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F3A984A" w14:textId="17DA3BAD" w:rsidR="00BD3B34" w:rsidRPr="00C270F0" w:rsidRDefault="00B9366A" w:rsidP="0032705C">
      <w:pPr>
        <w:outlineLvl w:val="0"/>
        <w:rPr>
          <w:b/>
        </w:rPr>
      </w:pPr>
      <w:r w:rsidRPr="00C270F0">
        <w:rPr>
          <w:rFonts w:hint="eastAsia"/>
          <w:b/>
        </w:rPr>
        <w:t>C</w:t>
      </w:r>
      <w:r w:rsidRPr="00C270F0">
        <w:rPr>
          <w:b/>
        </w:rPr>
        <w:t>hapter 2</w:t>
      </w:r>
      <w:r w:rsidR="00DA54AE">
        <w:rPr>
          <w:b/>
        </w:rPr>
        <w:t xml:space="preserve"> </w:t>
      </w:r>
      <w:r w:rsidR="00DA54AE">
        <w:rPr>
          <w:rFonts w:hint="eastAsia"/>
          <w:b/>
        </w:rPr>
        <w:t>插入</w:t>
      </w:r>
      <w:r w:rsidR="00DA54AE">
        <w:rPr>
          <w:b/>
        </w:rPr>
        <w:t>、</w:t>
      </w:r>
      <w:r w:rsidR="00DA54AE">
        <w:rPr>
          <w:rFonts w:hint="eastAsia"/>
          <w:b/>
        </w:rPr>
        <w:t>归并</w:t>
      </w:r>
      <w:r w:rsidR="00DA54AE">
        <w:rPr>
          <w:b/>
        </w:rPr>
        <w:t>排序</w:t>
      </w:r>
    </w:p>
    <w:p w14:paraId="75F1214D" w14:textId="77777777" w:rsidR="00B9366A" w:rsidRDefault="002330E4">
      <w:r>
        <w:rPr>
          <w:rFonts w:hint="eastAsia"/>
        </w:rPr>
        <w:t>插入排序（稳定，原址）</w:t>
      </w:r>
    </w:p>
    <w:p w14:paraId="3E977FAF" w14:textId="77777777" w:rsidR="00B9366A" w:rsidRDefault="00B9366A">
      <w:r>
        <w:t>INSERTION-SORT(A)</w:t>
      </w:r>
    </w:p>
    <w:p w14:paraId="550A2807" w14:textId="77777777" w:rsidR="00B9366A" w:rsidRDefault="00B9366A">
      <w:r>
        <w:t xml:space="preserve">1 </w:t>
      </w:r>
      <w:r w:rsidRPr="00B9366A">
        <w:rPr>
          <w:b/>
        </w:rPr>
        <w:t>for</w:t>
      </w:r>
      <w:r>
        <w:t xml:space="preserve"> j=2 </w:t>
      </w:r>
      <w:r w:rsidRPr="00B9366A">
        <w:rPr>
          <w:b/>
        </w:rPr>
        <w:t>to</w:t>
      </w:r>
      <w:r>
        <w:t xml:space="preserve"> A.length</w:t>
      </w:r>
    </w:p>
    <w:p w14:paraId="01AE6B04" w14:textId="77777777" w:rsidR="00B9366A" w:rsidRDefault="00B9366A">
      <w:r>
        <w:t>2     key=A[j]</w:t>
      </w:r>
    </w:p>
    <w:p w14:paraId="1B4C1D18" w14:textId="77777777" w:rsidR="00B9366A" w:rsidRPr="002652E0" w:rsidRDefault="00B9366A">
      <w:pPr>
        <w:rPr>
          <w:b/>
        </w:rPr>
      </w:pPr>
      <w:r>
        <w:t xml:space="preserve">3     </w:t>
      </w:r>
      <w:r w:rsidRPr="002652E0">
        <w:rPr>
          <w:b/>
          <w:color w:val="00B050"/>
        </w:rPr>
        <w:t>//Insert A[j] into the sorted sequence A[1…j-1]</w:t>
      </w:r>
    </w:p>
    <w:p w14:paraId="5204F4BE" w14:textId="77777777" w:rsidR="00B9366A" w:rsidRDefault="00B9366A">
      <w:r>
        <w:t>4     i=j-1</w:t>
      </w:r>
    </w:p>
    <w:p w14:paraId="232DF165" w14:textId="77777777" w:rsidR="00B9366A" w:rsidRDefault="00B9366A">
      <w:r>
        <w:t xml:space="preserve">5     </w:t>
      </w:r>
      <w:r w:rsidRPr="00B9366A">
        <w:rPr>
          <w:b/>
        </w:rPr>
        <w:t>while</w:t>
      </w:r>
      <w:r>
        <w:t xml:space="preserve"> i&gt;0 and A[i]&gt;key</w:t>
      </w:r>
    </w:p>
    <w:p w14:paraId="34927766" w14:textId="77777777" w:rsidR="00B9366A" w:rsidRDefault="00B9366A">
      <w:r>
        <w:t>6         A[i+1]=A[i]</w:t>
      </w:r>
    </w:p>
    <w:p w14:paraId="71FB575F" w14:textId="77777777" w:rsidR="00B9366A" w:rsidRDefault="00B9366A">
      <w:r>
        <w:t>7         i=i-1</w:t>
      </w:r>
    </w:p>
    <w:p w14:paraId="5253D71D" w14:textId="77777777" w:rsidR="00B9366A" w:rsidRDefault="00B9366A">
      <w:r>
        <w:t>8     A[i+1]=key</w:t>
      </w:r>
    </w:p>
    <w:p w14:paraId="75705A42" w14:textId="77777777" w:rsidR="00B9366A" w:rsidRDefault="00B9366A"/>
    <w:p w14:paraId="7243974D" w14:textId="77777777" w:rsidR="00B9366A" w:rsidRPr="002652E0" w:rsidRDefault="00B9366A">
      <w:pPr>
        <w:rPr>
          <w:b/>
          <w:color w:val="00B050"/>
        </w:rPr>
      </w:pPr>
      <w:r>
        <w:t>归并排序</w:t>
      </w:r>
      <w:r w:rsidR="002652E0" w:rsidRPr="002652E0">
        <w:rPr>
          <w:rFonts w:hint="eastAsia"/>
          <w:b/>
          <w:color w:val="00B050"/>
        </w:rPr>
        <w:t>（利用绝对索引）</w:t>
      </w:r>
    </w:p>
    <w:p w14:paraId="26105298" w14:textId="77777777" w:rsidR="00B9366A" w:rsidRDefault="00B9366A">
      <w:r>
        <w:rPr>
          <w:rFonts w:hint="eastAsia"/>
        </w:rPr>
        <w:t>MERGE(A,p,q,r)</w:t>
      </w:r>
    </w:p>
    <w:p w14:paraId="5B3D612A" w14:textId="77777777" w:rsidR="00B9366A" w:rsidRDefault="00B9366A">
      <w:r>
        <w:t>1 n1=q-p+1</w:t>
      </w:r>
    </w:p>
    <w:p w14:paraId="5CC58131" w14:textId="77777777" w:rsidR="00B9366A" w:rsidRDefault="00B9366A">
      <w:r>
        <w:t>2 n2=r-q</w:t>
      </w:r>
    </w:p>
    <w:p w14:paraId="1FFA1516" w14:textId="77777777" w:rsidR="00B9366A" w:rsidRDefault="00B9366A">
      <w:r>
        <w:t>3 let L[1…n1+1] and R[1…n2+1] be new arrays</w:t>
      </w:r>
    </w:p>
    <w:p w14:paraId="5807B020" w14:textId="77777777" w:rsidR="00B9366A" w:rsidRDefault="00B9366A">
      <w:r>
        <w:t xml:space="preserve">4 </w:t>
      </w:r>
      <w:r w:rsidRPr="001000BF">
        <w:rPr>
          <w:b/>
        </w:rPr>
        <w:t>for</w:t>
      </w:r>
      <w:r>
        <w:t xml:space="preserve"> i=1 </w:t>
      </w:r>
      <w:r w:rsidRPr="001000BF">
        <w:rPr>
          <w:b/>
        </w:rPr>
        <w:t>to</w:t>
      </w:r>
      <w:r>
        <w:t xml:space="preserve"> n1  </w:t>
      </w:r>
    </w:p>
    <w:p w14:paraId="39FCB23D" w14:textId="77777777" w:rsidR="00B9366A" w:rsidRDefault="00B9366A">
      <w:r>
        <w:t>5     L[i]=A[p+i-1]</w:t>
      </w:r>
    </w:p>
    <w:p w14:paraId="2E4E963E" w14:textId="77777777" w:rsidR="00B9366A" w:rsidRDefault="00B9366A">
      <w:r>
        <w:t xml:space="preserve">6 </w:t>
      </w:r>
      <w:r w:rsidRPr="001000BF">
        <w:rPr>
          <w:b/>
        </w:rPr>
        <w:t>for</w:t>
      </w:r>
      <w:r>
        <w:t xml:space="preserve"> j=1 </w:t>
      </w:r>
      <w:r w:rsidRPr="001000BF">
        <w:rPr>
          <w:b/>
        </w:rPr>
        <w:t>to</w:t>
      </w:r>
      <w:r>
        <w:t xml:space="preserve"> n2</w:t>
      </w:r>
    </w:p>
    <w:p w14:paraId="17E69853" w14:textId="77777777" w:rsidR="00B9366A" w:rsidRDefault="00B9366A">
      <w:r>
        <w:t>7     R[j]=A[q+j]</w:t>
      </w:r>
    </w:p>
    <w:p w14:paraId="046E6CCA" w14:textId="77777777" w:rsidR="00B9366A" w:rsidRDefault="00B9366A">
      <w:r>
        <w:t>8 L[n1+1]=</w:t>
      </w:r>
      <w:r>
        <w:rPr>
          <w:rFonts w:ascii="宋体" w:eastAsia="宋体" w:hAnsi="宋体" w:hint="eastAsia"/>
        </w:rPr>
        <w:t>∞</w:t>
      </w:r>
    </w:p>
    <w:p w14:paraId="1B50438C" w14:textId="77777777" w:rsidR="00B9366A" w:rsidRPr="00B9366A" w:rsidRDefault="00B9366A">
      <w:r>
        <w:t>9 R[n2+1]=</w:t>
      </w:r>
      <w:r w:rsidRPr="00B9366A">
        <w:rPr>
          <w:rFonts w:hint="eastAsia"/>
        </w:rPr>
        <w:t>∞</w:t>
      </w:r>
    </w:p>
    <w:p w14:paraId="713C143E" w14:textId="77777777" w:rsidR="00B9366A" w:rsidRPr="00B9366A" w:rsidRDefault="00B9366A">
      <w:r w:rsidRPr="00B9366A">
        <w:rPr>
          <w:rFonts w:hint="eastAsia"/>
        </w:rPr>
        <w:t>10 i=1</w:t>
      </w:r>
    </w:p>
    <w:p w14:paraId="28E18C2E" w14:textId="77777777" w:rsidR="00B9366A" w:rsidRDefault="00B9366A">
      <w:r w:rsidRPr="00B9366A">
        <w:t xml:space="preserve">11 </w:t>
      </w:r>
      <w:r>
        <w:t>j=1</w:t>
      </w:r>
    </w:p>
    <w:p w14:paraId="6FCB8BB6" w14:textId="77777777" w:rsidR="00B9366A" w:rsidRDefault="00B9366A">
      <w:r>
        <w:t xml:space="preserve">12 </w:t>
      </w:r>
      <w:r w:rsidRPr="001000BF">
        <w:rPr>
          <w:b/>
        </w:rPr>
        <w:t>for</w:t>
      </w:r>
      <w:r>
        <w:t xml:space="preserve"> k=p </w:t>
      </w:r>
      <w:r w:rsidRPr="001000BF">
        <w:rPr>
          <w:b/>
        </w:rPr>
        <w:t>to</w:t>
      </w:r>
      <w:r>
        <w:t xml:space="preserve"> r</w:t>
      </w:r>
    </w:p>
    <w:p w14:paraId="6EBBBE80" w14:textId="77777777" w:rsidR="00B9366A" w:rsidRDefault="00B9366A">
      <w:r>
        <w:t xml:space="preserve">13     </w:t>
      </w:r>
      <w:r w:rsidRPr="001000BF">
        <w:rPr>
          <w:b/>
        </w:rPr>
        <w:t>if</w:t>
      </w:r>
      <w:r>
        <w:t xml:space="preserve"> L[i]</w:t>
      </w:r>
      <w:r>
        <w:rPr>
          <w:rFonts w:ascii="宋体" w:eastAsia="宋体" w:hAnsi="宋体" w:hint="eastAsia"/>
        </w:rPr>
        <w:t>≤</w:t>
      </w:r>
      <w:r>
        <w:t>R[j]</w:t>
      </w:r>
    </w:p>
    <w:p w14:paraId="3388183B" w14:textId="77777777" w:rsidR="00B9366A" w:rsidRDefault="00B9366A">
      <w:r>
        <w:t>14         A[k]=L[i]</w:t>
      </w:r>
    </w:p>
    <w:p w14:paraId="07166049" w14:textId="77777777" w:rsidR="00B9366A" w:rsidRDefault="00B9366A">
      <w:r>
        <w:t>15         i=i+1</w:t>
      </w:r>
    </w:p>
    <w:p w14:paraId="007883A0" w14:textId="77777777" w:rsidR="00B9366A" w:rsidRDefault="00B9366A">
      <w:r>
        <w:t xml:space="preserve">16     </w:t>
      </w:r>
      <w:r w:rsidRPr="001000BF">
        <w:rPr>
          <w:b/>
        </w:rPr>
        <w:t>else</w:t>
      </w:r>
      <w:r>
        <w:t xml:space="preserve"> A[k]=R[j]</w:t>
      </w:r>
    </w:p>
    <w:p w14:paraId="2A5E3FF5" w14:textId="77777777" w:rsidR="00B9366A" w:rsidRDefault="00B9366A">
      <w:r>
        <w:t xml:space="preserve">17         j=j+1   </w:t>
      </w:r>
    </w:p>
    <w:p w14:paraId="7CC861A2" w14:textId="77777777" w:rsidR="006B3473" w:rsidRDefault="006B3473"/>
    <w:p w14:paraId="2E568212" w14:textId="77777777" w:rsidR="006B3473" w:rsidRDefault="006B3473" w:rsidP="00AF490A">
      <w:r>
        <w:t>MERGE-SORT(A,p,r)</w:t>
      </w:r>
      <w:r w:rsidR="002330E4">
        <w:rPr>
          <w:rFonts w:hint="eastAsia"/>
        </w:rPr>
        <w:t>（</w:t>
      </w:r>
      <w:r w:rsidR="002330E4">
        <w:t>稳定</w:t>
      </w:r>
      <w:r w:rsidR="002330E4">
        <w:rPr>
          <w:rFonts w:hint="eastAsia"/>
        </w:rPr>
        <w:t>）</w:t>
      </w:r>
    </w:p>
    <w:p w14:paraId="47C8B24C" w14:textId="77777777" w:rsidR="006B3473" w:rsidRPr="002652E0" w:rsidRDefault="006B3473">
      <w:pPr>
        <w:rPr>
          <w:b/>
          <w:color w:val="00B050"/>
        </w:rPr>
      </w:pPr>
      <w:r>
        <w:t xml:space="preserve">1 </w:t>
      </w:r>
      <w:r w:rsidRPr="001000BF">
        <w:rPr>
          <w:b/>
        </w:rPr>
        <w:t>if</w:t>
      </w:r>
      <w:r>
        <w:t xml:space="preserve"> p&lt;r </w:t>
      </w:r>
      <w:r w:rsidRPr="002652E0">
        <w:rPr>
          <w:b/>
          <w:color w:val="00B050"/>
        </w:rPr>
        <w:t>//</w:t>
      </w:r>
      <w:r w:rsidRPr="002652E0">
        <w:rPr>
          <w:b/>
          <w:color w:val="00B050"/>
        </w:rPr>
        <w:t>当只有一个元素</w:t>
      </w:r>
      <w:r w:rsidR="002652E0" w:rsidRPr="002652E0">
        <w:rPr>
          <w:rFonts w:hint="eastAsia"/>
          <w:b/>
          <w:color w:val="00B050"/>
        </w:rPr>
        <w:t>（</w:t>
      </w:r>
      <w:r w:rsidR="002652E0" w:rsidRPr="002652E0">
        <w:rPr>
          <w:rFonts w:hint="eastAsia"/>
          <w:b/>
          <w:color w:val="00B050"/>
        </w:rPr>
        <w:t>p=</w:t>
      </w:r>
      <w:r w:rsidR="002652E0" w:rsidRPr="002652E0">
        <w:rPr>
          <w:b/>
          <w:color w:val="00B050"/>
        </w:rPr>
        <w:t>r</w:t>
      </w:r>
      <w:r w:rsidR="002652E0" w:rsidRPr="002652E0">
        <w:rPr>
          <w:rFonts w:hint="eastAsia"/>
          <w:b/>
          <w:color w:val="00B050"/>
        </w:rPr>
        <w:t>）</w:t>
      </w:r>
      <w:r w:rsidRPr="002652E0">
        <w:rPr>
          <w:b/>
          <w:color w:val="00B050"/>
        </w:rPr>
        <w:t>或者没有元素</w:t>
      </w:r>
      <w:r w:rsidR="002652E0" w:rsidRPr="002652E0">
        <w:rPr>
          <w:rFonts w:hint="eastAsia"/>
          <w:b/>
          <w:color w:val="00B050"/>
        </w:rPr>
        <w:t>（</w:t>
      </w:r>
      <w:r w:rsidR="002652E0" w:rsidRPr="002652E0">
        <w:rPr>
          <w:rFonts w:hint="eastAsia"/>
          <w:b/>
          <w:color w:val="00B050"/>
        </w:rPr>
        <w:t>p</w:t>
      </w:r>
      <w:r w:rsidR="002652E0" w:rsidRPr="002652E0">
        <w:rPr>
          <w:b/>
          <w:color w:val="00B050"/>
        </w:rPr>
        <w:t>&gt;r</w:t>
      </w:r>
      <w:r w:rsidR="002652E0" w:rsidRPr="002652E0">
        <w:rPr>
          <w:rFonts w:hint="eastAsia"/>
          <w:b/>
          <w:color w:val="00B050"/>
        </w:rPr>
        <w:t>）时递归终止</w:t>
      </w:r>
    </w:p>
    <w:p w14:paraId="796CEB91" w14:textId="77777777" w:rsidR="006B3473" w:rsidRDefault="006B3473">
      <w:r>
        <w:t>2     q=</w:t>
      </w:r>
      <m:oMath>
        <m:d>
          <m:dPr>
            <m:begChr m:val="⌊"/>
            <m:endChr m:val="⌋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(p+r)/2</m:t>
            </m:r>
          </m:e>
        </m:d>
      </m:oMath>
    </w:p>
    <w:p w14:paraId="62961156" w14:textId="77777777" w:rsidR="006B3473" w:rsidRDefault="006B3473">
      <w:r>
        <w:rPr>
          <w:rFonts w:hint="eastAsia"/>
        </w:rPr>
        <w:t>3     MERGE-SORT(A,p,q)</w:t>
      </w:r>
    </w:p>
    <w:p w14:paraId="3223ED3B" w14:textId="77777777" w:rsidR="006B3473" w:rsidRDefault="006B3473">
      <w:r>
        <w:t>4     MERGE-SORT(A,q+1,r)</w:t>
      </w:r>
    </w:p>
    <w:p w14:paraId="2750B3DF" w14:textId="77777777" w:rsidR="006B3473" w:rsidRDefault="006B3473">
      <w:r>
        <w:t>5     MERGE(A,p,q,r)</w:t>
      </w:r>
    </w:p>
    <w:p w14:paraId="5E1137C5" w14:textId="77777777" w:rsidR="00397F22" w:rsidRDefault="00397F22"/>
    <w:p w14:paraId="55955E87" w14:textId="77777777" w:rsidR="00397F22" w:rsidRDefault="00397F22"/>
    <w:p w14:paraId="5E583257" w14:textId="77777777" w:rsidR="00397F22" w:rsidRDefault="00397F22"/>
    <w:p w14:paraId="78901083" w14:textId="77777777" w:rsidR="00397F22" w:rsidRDefault="00397F22"/>
    <w:p w14:paraId="49D67AC9" w14:textId="77777777" w:rsidR="00397F22" w:rsidRDefault="00397F22">
      <w:r>
        <w:br w:type="page"/>
      </w:r>
    </w:p>
    <w:p w14:paraId="44313AF9" w14:textId="53A83F27" w:rsidR="00397F22" w:rsidRPr="00C270F0" w:rsidRDefault="00397F22" w:rsidP="0032705C">
      <w:pPr>
        <w:outlineLvl w:val="0"/>
        <w:rPr>
          <w:b/>
        </w:rPr>
      </w:pPr>
      <w:r w:rsidRPr="00C270F0">
        <w:rPr>
          <w:b/>
        </w:rPr>
        <w:lastRenderedPageBreak/>
        <w:t>Chapter 4</w:t>
      </w:r>
      <w:r w:rsidR="001E352C">
        <w:rPr>
          <w:b/>
        </w:rPr>
        <w:t xml:space="preserve"> </w:t>
      </w:r>
      <w:r w:rsidR="001E352C">
        <w:rPr>
          <w:rFonts w:hint="eastAsia"/>
          <w:b/>
        </w:rPr>
        <w:t>最大和</w:t>
      </w:r>
      <w:r w:rsidR="001E352C">
        <w:rPr>
          <w:b/>
        </w:rPr>
        <w:t>子数组</w:t>
      </w:r>
    </w:p>
    <w:p w14:paraId="2FB04703" w14:textId="7D54957F" w:rsidR="00B015D3" w:rsidRDefault="00B015D3"/>
    <w:p w14:paraId="18A10ECA" w14:textId="77777777" w:rsidR="00397F22" w:rsidRDefault="00397F22">
      <w:r>
        <w:t>FIND-MAX-CROSING-SUBARRAY(A</w:t>
      </w:r>
      <w:r>
        <w:rPr>
          <w:rFonts w:hint="eastAsia"/>
        </w:rPr>
        <w:t>,low,mid,high)</w:t>
      </w:r>
      <w:r w:rsidR="005A37EE" w:rsidRPr="005A37EE">
        <w:rPr>
          <w:b/>
          <w:color w:val="00B050"/>
        </w:rPr>
        <w:t>//</w:t>
      </w:r>
      <w:r w:rsidR="005A37EE" w:rsidRPr="005A37EE">
        <w:rPr>
          <w:b/>
          <w:color w:val="00B050"/>
        </w:rPr>
        <w:t>求包含</w:t>
      </w:r>
      <w:r w:rsidR="005A37EE" w:rsidRPr="005A37EE">
        <w:rPr>
          <w:b/>
          <w:color w:val="00B050"/>
        </w:rPr>
        <w:t>mid</w:t>
      </w:r>
      <w:r w:rsidR="005A37EE" w:rsidRPr="005A37EE">
        <w:rPr>
          <w:b/>
          <w:color w:val="00B050"/>
        </w:rPr>
        <w:t>的最大字数组</w:t>
      </w:r>
    </w:p>
    <w:p w14:paraId="75C126E8" w14:textId="77777777" w:rsidR="00B015D3" w:rsidRPr="00B015D3" w:rsidRDefault="00B015D3">
      <w:r>
        <w:t>1 left-sum=-</w:t>
      </w:r>
      <w:r w:rsidRPr="00B015D3">
        <w:rPr>
          <w:rFonts w:hint="eastAsia"/>
        </w:rPr>
        <w:t>∞</w:t>
      </w:r>
      <w:r w:rsidR="005A37EE" w:rsidRPr="005A37EE">
        <w:rPr>
          <w:rFonts w:hint="eastAsia"/>
          <w:b/>
          <w:color w:val="00B050"/>
        </w:rPr>
        <w:t>//mid</w:t>
      </w:r>
      <w:r w:rsidR="005A37EE" w:rsidRPr="005A37EE">
        <w:rPr>
          <w:rFonts w:hint="eastAsia"/>
          <w:b/>
          <w:color w:val="00B050"/>
        </w:rPr>
        <w:t>左侧最大值</w:t>
      </w:r>
      <w:r w:rsidR="005A37EE">
        <w:rPr>
          <w:rFonts w:hint="eastAsia"/>
          <w:b/>
          <w:color w:val="00B050"/>
        </w:rPr>
        <w:t>，包括</w:t>
      </w:r>
      <w:r w:rsidR="005A37EE">
        <w:rPr>
          <w:rFonts w:hint="eastAsia"/>
          <w:b/>
          <w:color w:val="00B050"/>
        </w:rPr>
        <w:t>mid</w:t>
      </w:r>
    </w:p>
    <w:p w14:paraId="0DFE9615" w14:textId="77777777" w:rsidR="00B015D3" w:rsidRDefault="00B015D3">
      <w:r>
        <w:rPr>
          <w:rFonts w:hint="eastAsia"/>
        </w:rPr>
        <w:t>2 sum</w:t>
      </w:r>
      <w:r>
        <w:t>=0</w:t>
      </w:r>
    </w:p>
    <w:p w14:paraId="7AD06A95" w14:textId="77777777" w:rsidR="00B015D3" w:rsidRPr="00EE405D" w:rsidRDefault="00B015D3">
      <w:pPr>
        <w:rPr>
          <w:color w:val="00B0F0"/>
        </w:rPr>
      </w:pPr>
      <w:r>
        <w:t xml:space="preserve">3 </w:t>
      </w:r>
      <w:r w:rsidRPr="00B015D3">
        <w:rPr>
          <w:b/>
        </w:rPr>
        <w:t>for</w:t>
      </w:r>
      <w:r>
        <w:t xml:space="preserve"> i=mid </w:t>
      </w:r>
      <w:r w:rsidRPr="00B015D3">
        <w:rPr>
          <w:b/>
        </w:rPr>
        <w:t>downto</w:t>
      </w:r>
      <w:r>
        <w:t xml:space="preserve"> low</w:t>
      </w:r>
      <w:r w:rsidR="00EE405D" w:rsidRPr="00EE405D">
        <w:rPr>
          <w:rStyle w:val="aa"/>
          <w:color w:val="00B0F0"/>
        </w:rPr>
        <w:t>//</w:t>
      </w:r>
      <w:r w:rsidR="00EE405D" w:rsidRPr="00EE405D">
        <w:rPr>
          <w:rStyle w:val="aa"/>
          <w:color w:val="00B0F0"/>
        </w:rPr>
        <w:t>这里从</w:t>
      </w:r>
      <w:r w:rsidR="00EE405D" w:rsidRPr="00EE405D">
        <w:rPr>
          <w:rStyle w:val="aa"/>
          <w:color w:val="00B0F0"/>
        </w:rPr>
        <w:t>mid</w:t>
      </w:r>
      <w:r w:rsidR="00EE405D" w:rsidRPr="00EE405D">
        <w:rPr>
          <w:rStyle w:val="aa"/>
          <w:color w:val="00B0F0"/>
        </w:rPr>
        <w:t>算起，因此</w:t>
      </w:r>
      <w:r w:rsidR="00EE405D" w:rsidRPr="00EE405D">
        <w:rPr>
          <w:rStyle w:val="aa"/>
          <w:color w:val="00B0F0"/>
        </w:rPr>
        <w:t>max-left</w:t>
      </w:r>
      <w:r w:rsidR="00EE405D" w:rsidRPr="00EE405D">
        <w:rPr>
          <w:rStyle w:val="aa"/>
          <w:color w:val="00B0F0"/>
        </w:rPr>
        <w:t>最大为</w:t>
      </w:r>
      <w:r w:rsidR="00EE405D" w:rsidRPr="00EE405D">
        <w:rPr>
          <w:rStyle w:val="aa"/>
          <w:color w:val="00B0F0"/>
        </w:rPr>
        <w:t>mid</w:t>
      </w:r>
    </w:p>
    <w:p w14:paraId="2895D6DC" w14:textId="77777777" w:rsidR="00B015D3" w:rsidRDefault="00B015D3">
      <w:r>
        <w:t>4     sum=sum+A[i]</w:t>
      </w:r>
    </w:p>
    <w:p w14:paraId="17606BCC" w14:textId="77777777" w:rsidR="00B015D3" w:rsidRDefault="00B015D3">
      <w:r>
        <w:t xml:space="preserve">5     </w:t>
      </w:r>
      <w:r w:rsidRPr="001000BF">
        <w:rPr>
          <w:b/>
        </w:rPr>
        <w:t>if</w:t>
      </w:r>
      <w:r>
        <w:t xml:space="preserve"> sum&gt;left-sum</w:t>
      </w:r>
    </w:p>
    <w:p w14:paraId="69143B96" w14:textId="77777777" w:rsidR="00B015D3" w:rsidRDefault="00B015D3">
      <w:r>
        <w:t>6         left-sum=sum</w:t>
      </w:r>
    </w:p>
    <w:p w14:paraId="483ED876" w14:textId="77777777" w:rsidR="00B015D3" w:rsidRDefault="00B015D3">
      <w:r>
        <w:t>7         max-left=i</w:t>
      </w:r>
    </w:p>
    <w:p w14:paraId="2E030115" w14:textId="77777777" w:rsidR="00B015D3" w:rsidRPr="005A37EE" w:rsidRDefault="00B015D3">
      <w:pPr>
        <w:rPr>
          <w:b/>
          <w:color w:val="00B050"/>
        </w:rPr>
      </w:pPr>
      <w:r>
        <w:t>8 right-sum=-</w:t>
      </w:r>
      <w:r w:rsidRPr="00B015D3">
        <w:rPr>
          <w:rFonts w:hint="eastAsia"/>
        </w:rPr>
        <w:t>∞</w:t>
      </w:r>
      <w:r w:rsidR="005A37EE" w:rsidRPr="005A37EE">
        <w:rPr>
          <w:rFonts w:hint="eastAsia"/>
          <w:b/>
          <w:color w:val="00B050"/>
        </w:rPr>
        <w:t>//mid</w:t>
      </w:r>
      <w:r w:rsidR="005A37EE" w:rsidRPr="005A37EE">
        <w:rPr>
          <w:b/>
          <w:color w:val="00B050"/>
        </w:rPr>
        <w:t xml:space="preserve"> </w:t>
      </w:r>
      <w:r w:rsidR="005A37EE" w:rsidRPr="005A37EE">
        <w:rPr>
          <w:b/>
          <w:color w:val="00B050"/>
        </w:rPr>
        <w:t>右侧最大值</w:t>
      </w:r>
    </w:p>
    <w:p w14:paraId="444D50C7" w14:textId="77777777" w:rsidR="00B015D3" w:rsidRDefault="00B015D3">
      <w:r>
        <w:t>9 sum=0</w:t>
      </w:r>
    </w:p>
    <w:p w14:paraId="6520CD70" w14:textId="77777777" w:rsidR="00B015D3" w:rsidRPr="00EE405D" w:rsidRDefault="00B015D3">
      <w:pPr>
        <w:rPr>
          <w:rStyle w:val="aa"/>
        </w:rPr>
      </w:pPr>
      <w:r>
        <w:t>10</w:t>
      </w:r>
      <w:r w:rsidRPr="00B015D3">
        <w:rPr>
          <w:b/>
        </w:rPr>
        <w:t xml:space="preserve"> for </w:t>
      </w:r>
      <w:r>
        <w:t xml:space="preserve">j=mid+1 </w:t>
      </w:r>
      <w:r w:rsidRPr="00B015D3">
        <w:rPr>
          <w:b/>
        </w:rPr>
        <w:t>to</w:t>
      </w:r>
      <w:r>
        <w:t xml:space="preserve"> high</w:t>
      </w:r>
      <w:r w:rsidR="00EE405D">
        <w:t xml:space="preserve"> </w:t>
      </w:r>
      <w:r w:rsidR="00EE405D" w:rsidRPr="00EE405D">
        <w:rPr>
          <w:rStyle w:val="aa"/>
          <w:color w:val="00B0F0"/>
        </w:rPr>
        <w:t>//</w:t>
      </w:r>
      <w:r w:rsidR="00EE405D" w:rsidRPr="00EE405D">
        <w:rPr>
          <w:rStyle w:val="aa"/>
          <w:color w:val="00B0F0"/>
        </w:rPr>
        <w:t>这里从</w:t>
      </w:r>
      <w:r w:rsidR="00EE405D" w:rsidRPr="00EE405D">
        <w:rPr>
          <w:rStyle w:val="aa"/>
          <w:color w:val="00B0F0"/>
        </w:rPr>
        <w:t>mid+</w:t>
      </w:r>
      <w:r w:rsidR="00EE405D" w:rsidRPr="00EE405D">
        <w:rPr>
          <w:rStyle w:val="aa"/>
          <w:rFonts w:hint="eastAsia"/>
          <w:color w:val="00B0F0"/>
        </w:rPr>
        <w:t>1</w:t>
      </w:r>
      <w:r w:rsidR="00EE405D" w:rsidRPr="00EE405D">
        <w:rPr>
          <w:rStyle w:val="aa"/>
          <w:rFonts w:hint="eastAsia"/>
          <w:color w:val="00B0F0"/>
        </w:rPr>
        <w:t>算起，因此</w:t>
      </w:r>
      <w:r w:rsidR="00EE405D" w:rsidRPr="00EE405D">
        <w:rPr>
          <w:rStyle w:val="aa"/>
          <w:rFonts w:hint="eastAsia"/>
          <w:color w:val="00B0F0"/>
        </w:rPr>
        <w:t>max-right</w:t>
      </w:r>
      <w:r w:rsidR="00EE405D" w:rsidRPr="00EE405D">
        <w:rPr>
          <w:rStyle w:val="aa"/>
          <w:rFonts w:hint="eastAsia"/>
          <w:color w:val="00B0F0"/>
        </w:rPr>
        <w:t>最小为</w:t>
      </w:r>
      <w:r w:rsidR="00EE405D" w:rsidRPr="00EE405D">
        <w:rPr>
          <w:rStyle w:val="aa"/>
          <w:rFonts w:hint="eastAsia"/>
          <w:color w:val="00B0F0"/>
        </w:rPr>
        <w:t>mid+</w:t>
      </w:r>
      <w:r w:rsidR="00EE405D" w:rsidRPr="00EE405D">
        <w:rPr>
          <w:rStyle w:val="aa"/>
          <w:color w:val="00B0F0"/>
        </w:rPr>
        <w:t>1</w:t>
      </w:r>
    </w:p>
    <w:p w14:paraId="36763826" w14:textId="77777777" w:rsidR="00B015D3" w:rsidRDefault="00B015D3">
      <w:r>
        <w:t>11     sum=sum+A[j]</w:t>
      </w:r>
    </w:p>
    <w:p w14:paraId="7054EA4F" w14:textId="77777777" w:rsidR="00B015D3" w:rsidRDefault="00B015D3">
      <w:r>
        <w:t xml:space="preserve">12     </w:t>
      </w:r>
      <w:r w:rsidRPr="001000BF">
        <w:rPr>
          <w:b/>
        </w:rPr>
        <w:t>if</w:t>
      </w:r>
      <w:r>
        <w:t xml:space="preserve"> sum&gt;right-sum</w:t>
      </w:r>
    </w:p>
    <w:p w14:paraId="04ADD71B" w14:textId="77777777" w:rsidR="00B015D3" w:rsidRDefault="00B015D3">
      <w:r>
        <w:t>13         right-sum=sum</w:t>
      </w:r>
    </w:p>
    <w:p w14:paraId="1C21EAC5" w14:textId="77777777" w:rsidR="00B015D3" w:rsidRDefault="00B015D3">
      <w:r>
        <w:t>14         max-right=j</w:t>
      </w:r>
    </w:p>
    <w:p w14:paraId="5C3857BD" w14:textId="77777777" w:rsidR="00B015D3" w:rsidRDefault="00B015D3">
      <w:r>
        <w:t xml:space="preserve">15 </w:t>
      </w:r>
      <w:r w:rsidRPr="001000BF">
        <w:rPr>
          <w:b/>
        </w:rPr>
        <w:t>return</w:t>
      </w:r>
      <w:r>
        <w:t xml:space="preserve"> (max-left,max-right,left-sum+right-sum)</w:t>
      </w:r>
    </w:p>
    <w:p w14:paraId="788AD522" w14:textId="77777777" w:rsidR="005A37EE" w:rsidRDefault="005A37EE"/>
    <w:p w14:paraId="011F73A4" w14:textId="77777777" w:rsidR="005A37EE" w:rsidRDefault="005A37EE">
      <w:r>
        <w:t>FIND</w:t>
      </w:r>
      <w:r>
        <w:rPr>
          <w:rFonts w:hint="eastAsia"/>
        </w:rPr>
        <w:t>-</w:t>
      </w:r>
      <w:r>
        <w:t>MAXIMUM-SUBARRAY(A</w:t>
      </w:r>
      <w:r>
        <w:rPr>
          <w:rFonts w:hint="eastAsia"/>
        </w:rPr>
        <w:t>,low,high)</w:t>
      </w:r>
    </w:p>
    <w:p w14:paraId="2EA3F87A" w14:textId="77777777" w:rsidR="005A37EE" w:rsidRDefault="005A37EE">
      <w:r>
        <w:t xml:space="preserve">1 </w:t>
      </w:r>
      <w:r w:rsidRPr="001000BF">
        <w:rPr>
          <w:b/>
        </w:rPr>
        <w:t>if</w:t>
      </w:r>
      <w:r>
        <w:t xml:space="preserve"> high==low</w:t>
      </w:r>
      <w:r w:rsidRPr="005A37EE">
        <w:rPr>
          <w:rFonts w:hint="eastAsia"/>
          <w:b/>
          <w:color w:val="00B050"/>
        </w:rPr>
        <w:t>//</w:t>
      </w:r>
      <w:r w:rsidRPr="005A37EE">
        <w:rPr>
          <w:rFonts w:hint="eastAsia"/>
          <w:b/>
          <w:color w:val="00B050"/>
        </w:rPr>
        <w:t>递归终止</w:t>
      </w:r>
    </w:p>
    <w:p w14:paraId="63802601" w14:textId="77777777" w:rsidR="005A37EE" w:rsidRDefault="005A37EE">
      <w:r>
        <w:t xml:space="preserve">2     </w:t>
      </w:r>
      <w:r w:rsidRPr="001000BF">
        <w:rPr>
          <w:b/>
        </w:rPr>
        <w:t>return</w:t>
      </w:r>
      <w:r>
        <w:t>(low,high,A[low])</w:t>
      </w:r>
    </w:p>
    <w:p w14:paraId="463ED6DB" w14:textId="77777777" w:rsidR="005A37EE" w:rsidRDefault="005A37EE">
      <w:r>
        <w:t xml:space="preserve">3 </w:t>
      </w:r>
      <w:r w:rsidRPr="001000BF">
        <w:rPr>
          <w:b/>
        </w:rPr>
        <w:t>else</w:t>
      </w:r>
      <w:r>
        <w:t xml:space="preserve"> mid=</w:t>
      </w:r>
      <m:oMath>
        <m:d>
          <m:dPr>
            <m:begChr m:val="⌊"/>
            <m:endChr m:val="⌋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(low+high)/2</m:t>
            </m:r>
          </m:e>
        </m:d>
      </m:oMath>
    </w:p>
    <w:p w14:paraId="73C573A9" w14:textId="77777777" w:rsidR="00343DE0" w:rsidRDefault="00343DE0">
      <w:r>
        <w:rPr>
          <w:rFonts w:hint="eastAsia"/>
        </w:rPr>
        <w:t>4     (left-low,left-high,left-sum)=</w:t>
      </w:r>
    </w:p>
    <w:p w14:paraId="78F30E01" w14:textId="4F60E029" w:rsidR="00343DE0" w:rsidRPr="006850C1" w:rsidRDefault="00AF490A" w:rsidP="00AF490A">
      <w:pPr>
        <w:rPr>
          <w:b/>
          <w:color w:val="00B0F0"/>
        </w:rPr>
      </w:pPr>
      <w:r>
        <w:t xml:space="preserve">          </w:t>
      </w:r>
      <w:r w:rsidR="00343DE0">
        <w:rPr>
          <w:rFonts w:hint="eastAsia"/>
        </w:rPr>
        <w:t>FIND-MAXIMUM-SUBARRAY(A,low,mid)</w:t>
      </w:r>
      <w:r w:rsidR="006850C1" w:rsidRPr="006850C1">
        <w:rPr>
          <w:rFonts w:hint="eastAsia"/>
          <w:b/>
          <w:color w:val="00B0F0"/>
        </w:rPr>
        <w:t>//</w:t>
      </w:r>
      <w:r w:rsidR="006850C1" w:rsidRPr="006850C1">
        <w:rPr>
          <w:rFonts w:hint="eastAsia"/>
          <w:b/>
          <w:color w:val="00B0F0"/>
        </w:rPr>
        <w:t>这里包含</w:t>
      </w:r>
      <w:r w:rsidR="006850C1">
        <w:rPr>
          <w:rFonts w:hint="eastAsia"/>
          <w:b/>
          <w:color w:val="00B0F0"/>
        </w:rPr>
        <w:t>只含有单个</w:t>
      </w:r>
      <w:r w:rsidR="006850C1" w:rsidRPr="006850C1">
        <w:rPr>
          <w:rFonts w:hint="eastAsia"/>
          <w:b/>
          <w:color w:val="00B0F0"/>
        </w:rPr>
        <w:t>mid</w:t>
      </w:r>
      <w:r w:rsidR="006850C1">
        <w:rPr>
          <w:rFonts w:hint="eastAsia"/>
          <w:b/>
          <w:color w:val="00B0F0"/>
        </w:rPr>
        <w:t>的情况</w:t>
      </w:r>
    </w:p>
    <w:p w14:paraId="1F6D470F" w14:textId="77777777" w:rsidR="00343DE0" w:rsidRDefault="00343DE0">
      <w:r>
        <w:t>5     (right-low,right-high,right-sum)=</w:t>
      </w:r>
    </w:p>
    <w:p w14:paraId="3E4BC651" w14:textId="77777777" w:rsidR="00343DE0" w:rsidRPr="006850C1" w:rsidRDefault="00343DE0" w:rsidP="00AF490A">
      <w:pPr>
        <w:rPr>
          <w:b/>
          <w:color w:val="00B0F0"/>
        </w:rPr>
      </w:pPr>
      <w:r>
        <w:t xml:space="preserve">          FIND-MAXMUM-SUBARRAY(A,mid+1,high)</w:t>
      </w:r>
      <w:r w:rsidR="006850C1" w:rsidRPr="006850C1">
        <w:rPr>
          <w:b/>
          <w:color w:val="00B0F0"/>
        </w:rPr>
        <w:t>//</w:t>
      </w:r>
      <w:r w:rsidR="006850C1" w:rsidRPr="006850C1">
        <w:rPr>
          <w:rFonts w:hint="eastAsia"/>
          <w:b/>
          <w:color w:val="00B0F0"/>
        </w:rPr>
        <w:t>这里</w:t>
      </w:r>
      <w:r w:rsidR="006850C1" w:rsidRPr="00A664A4">
        <w:rPr>
          <w:rFonts w:hint="eastAsia"/>
          <w:b/>
          <w:color w:val="FF0000"/>
        </w:rPr>
        <w:t>不</w:t>
      </w:r>
      <w:r w:rsidR="006850C1" w:rsidRPr="006850C1">
        <w:rPr>
          <w:rFonts w:hint="eastAsia"/>
          <w:b/>
          <w:color w:val="00B0F0"/>
        </w:rPr>
        <w:t>包含</w:t>
      </w:r>
      <w:r w:rsidR="006850C1">
        <w:rPr>
          <w:rFonts w:hint="eastAsia"/>
          <w:b/>
          <w:color w:val="00B0F0"/>
        </w:rPr>
        <w:t>只含有单个</w:t>
      </w:r>
      <w:r w:rsidR="006850C1" w:rsidRPr="006850C1">
        <w:rPr>
          <w:rFonts w:hint="eastAsia"/>
          <w:b/>
          <w:color w:val="00B0F0"/>
        </w:rPr>
        <w:t>mid</w:t>
      </w:r>
      <w:r w:rsidR="006850C1">
        <w:rPr>
          <w:rFonts w:hint="eastAsia"/>
          <w:b/>
          <w:color w:val="00B0F0"/>
        </w:rPr>
        <w:t>的情况</w:t>
      </w:r>
    </w:p>
    <w:p w14:paraId="7C03F048" w14:textId="77777777" w:rsidR="00343DE0" w:rsidRDefault="00343DE0">
      <w:r>
        <w:t>6     (cross-low,cross-high,cross-sum)=</w:t>
      </w:r>
    </w:p>
    <w:p w14:paraId="3E25F8B6" w14:textId="77777777" w:rsidR="00343DE0" w:rsidRDefault="00343DE0">
      <w:r>
        <w:t xml:space="preserve">          FIND-MAX-CROSSING-SUBARRAY(A,low,mid,high)</w:t>
      </w:r>
      <w:r w:rsidR="006850C1" w:rsidRPr="006850C1">
        <w:rPr>
          <w:b/>
          <w:color w:val="00B0F0"/>
        </w:rPr>
        <w:t xml:space="preserve"> //</w:t>
      </w:r>
      <w:r w:rsidR="006850C1" w:rsidRPr="006850C1">
        <w:rPr>
          <w:rFonts w:hint="eastAsia"/>
          <w:b/>
          <w:color w:val="00B0F0"/>
        </w:rPr>
        <w:t>这里</w:t>
      </w:r>
      <w:r w:rsidR="006850C1" w:rsidRPr="00A664A4">
        <w:rPr>
          <w:rFonts w:hint="eastAsia"/>
          <w:b/>
          <w:color w:val="FF0000"/>
        </w:rPr>
        <w:t>不</w:t>
      </w:r>
      <w:r w:rsidR="006850C1" w:rsidRPr="006850C1">
        <w:rPr>
          <w:rFonts w:hint="eastAsia"/>
          <w:b/>
          <w:color w:val="00B0F0"/>
        </w:rPr>
        <w:t>包含</w:t>
      </w:r>
      <w:r w:rsidR="006850C1">
        <w:rPr>
          <w:rFonts w:hint="eastAsia"/>
          <w:b/>
          <w:color w:val="00B0F0"/>
        </w:rPr>
        <w:t>只含有单个</w:t>
      </w:r>
      <w:r w:rsidR="006850C1" w:rsidRPr="006850C1">
        <w:rPr>
          <w:rFonts w:hint="eastAsia"/>
          <w:b/>
          <w:color w:val="00B0F0"/>
        </w:rPr>
        <w:t>mid</w:t>
      </w:r>
      <w:r w:rsidR="006850C1">
        <w:rPr>
          <w:rFonts w:hint="eastAsia"/>
          <w:b/>
          <w:color w:val="00B0F0"/>
        </w:rPr>
        <w:t>的情况</w:t>
      </w:r>
    </w:p>
    <w:p w14:paraId="51C33003" w14:textId="77777777" w:rsidR="00343DE0" w:rsidRDefault="00343DE0">
      <w:r>
        <w:t xml:space="preserve">7     </w:t>
      </w:r>
      <w:r w:rsidRPr="001000BF">
        <w:rPr>
          <w:b/>
        </w:rPr>
        <w:t>if</w:t>
      </w:r>
      <w:r>
        <w:t xml:space="preserve"> left-sum</w:t>
      </w:r>
      <w:r>
        <w:rPr>
          <w:rFonts w:ascii="宋体" w:eastAsia="宋体" w:hAnsi="宋体" w:hint="eastAsia"/>
        </w:rPr>
        <w:t>≥</w:t>
      </w:r>
      <w:r>
        <w:t>right-sum and left-sum</w:t>
      </w:r>
      <w:r w:rsidRPr="00343DE0">
        <w:rPr>
          <w:rFonts w:hint="eastAsia"/>
        </w:rPr>
        <w:t>≥</w:t>
      </w:r>
      <w:r w:rsidRPr="00343DE0">
        <w:rPr>
          <w:rFonts w:hint="eastAsia"/>
        </w:rPr>
        <w:t>cross</w:t>
      </w:r>
      <w:r w:rsidRPr="00343DE0">
        <w:t>-sum</w:t>
      </w:r>
    </w:p>
    <w:p w14:paraId="4815D162" w14:textId="77777777" w:rsidR="00343DE0" w:rsidRDefault="00343DE0">
      <w:r>
        <w:t xml:space="preserve">8         </w:t>
      </w:r>
      <w:r w:rsidRPr="001000BF">
        <w:rPr>
          <w:b/>
        </w:rPr>
        <w:t>return</w:t>
      </w:r>
      <w:r>
        <w:t xml:space="preserve"> (left-low,left-high,left-sum)</w:t>
      </w:r>
    </w:p>
    <w:p w14:paraId="080E84D5" w14:textId="77777777" w:rsidR="00343DE0" w:rsidRDefault="00343DE0">
      <w:r>
        <w:t xml:space="preserve">9     </w:t>
      </w:r>
      <w:r w:rsidRPr="001000BF">
        <w:rPr>
          <w:b/>
        </w:rPr>
        <w:t>elseif</w:t>
      </w:r>
      <w:r>
        <w:t xml:space="preserve"> right-sum</w:t>
      </w:r>
      <w:r w:rsidRPr="00343DE0">
        <w:rPr>
          <w:rFonts w:hint="eastAsia"/>
        </w:rPr>
        <w:t>≥</w:t>
      </w:r>
      <w:r>
        <w:rPr>
          <w:rFonts w:hint="eastAsia"/>
        </w:rPr>
        <w:t>left-sum and right-sum</w:t>
      </w:r>
      <w:r w:rsidRPr="00343DE0">
        <w:rPr>
          <w:rFonts w:hint="eastAsia"/>
        </w:rPr>
        <w:t>≥</w:t>
      </w:r>
      <w:r>
        <w:rPr>
          <w:rFonts w:hint="eastAsia"/>
        </w:rPr>
        <w:t>cross-sum</w:t>
      </w:r>
    </w:p>
    <w:p w14:paraId="300A85E5" w14:textId="77777777" w:rsidR="00343DE0" w:rsidRDefault="00343DE0">
      <w:r>
        <w:t xml:space="preserve">10        </w:t>
      </w:r>
      <w:r w:rsidRPr="001000BF">
        <w:rPr>
          <w:b/>
        </w:rPr>
        <w:t>return</w:t>
      </w:r>
      <w:r>
        <w:t>(right-low,right-high,right-sum)</w:t>
      </w:r>
    </w:p>
    <w:p w14:paraId="1EBF639B" w14:textId="77777777" w:rsidR="00343DE0" w:rsidRDefault="00343DE0">
      <w:r>
        <w:t xml:space="preserve">11    </w:t>
      </w:r>
      <w:r w:rsidRPr="001000BF">
        <w:rPr>
          <w:b/>
        </w:rPr>
        <w:t>else</w:t>
      </w:r>
      <w:r>
        <w:rPr>
          <w:rFonts w:hint="eastAsia"/>
        </w:rPr>
        <w:t xml:space="preserve"> return(cross-low,cross-high,cross-sum)</w:t>
      </w:r>
    </w:p>
    <w:p w14:paraId="2F5CFABD" w14:textId="77777777" w:rsidR="00343DE0" w:rsidRDefault="00343DE0"/>
    <w:p w14:paraId="1D0BFECD" w14:textId="77777777" w:rsidR="00343DE0" w:rsidRDefault="00343DE0"/>
    <w:p w14:paraId="703AC5A7" w14:textId="77777777" w:rsidR="00343DE0" w:rsidRPr="00EE405D" w:rsidRDefault="00EE405D">
      <w:pPr>
        <w:rPr>
          <w:b/>
        </w:rPr>
      </w:pPr>
      <w:r w:rsidRPr="00EE405D">
        <w:rPr>
          <w:rFonts w:hint="eastAsia"/>
          <w:b/>
          <w:color w:val="00B0F0"/>
        </w:rPr>
        <w:t>注意：</w:t>
      </w:r>
      <w:r w:rsidRPr="00EE405D">
        <w:rPr>
          <w:rFonts w:hint="eastAsia"/>
          <w:b/>
          <w:color w:val="00B0F0"/>
        </w:rPr>
        <w:t>cross</w:t>
      </w:r>
      <w:r w:rsidRPr="00EE405D">
        <w:rPr>
          <w:b/>
          <w:color w:val="00B0F0"/>
        </w:rPr>
        <w:t>必然包含两个元素</w:t>
      </w:r>
      <w:r w:rsidRPr="00EE405D">
        <w:rPr>
          <w:rFonts w:hint="eastAsia"/>
          <w:b/>
          <w:color w:val="00B0F0"/>
        </w:rPr>
        <w:t>，</w:t>
      </w:r>
      <w:r w:rsidRPr="00EE405D">
        <w:rPr>
          <w:b/>
          <w:color w:val="00B0F0"/>
        </w:rPr>
        <w:t>至少为</w:t>
      </w:r>
      <w:r w:rsidRPr="00EE405D">
        <w:rPr>
          <w:rFonts w:hint="eastAsia"/>
          <w:b/>
          <w:color w:val="00B0F0"/>
        </w:rPr>
        <w:t>[mid,mid+1]</w:t>
      </w:r>
    </w:p>
    <w:p w14:paraId="19BD86F0" w14:textId="77777777" w:rsidR="00343DE0" w:rsidRDefault="00343DE0"/>
    <w:p w14:paraId="16EE74FD" w14:textId="77777777" w:rsidR="00343DE0" w:rsidRDefault="00343DE0"/>
    <w:p w14:paraId="550AD28B" w14:textId="77777777" w:rsidR="00343DE0" w:rsidRDefault="00343DE0"/>
    <w:p w14:paraId="1B3C0706" w14:textId="77777777" w:rsidR="00343DE0" w:rsidRDefault="00343DE0"/>
    <w:p w14:paraId="68E63390" w14:textId="77777777" w:rsidR="00343DE0" w:rsidRDefault="00343DE0"/>
    <w:p w14:paraId="625518F7" w14:textId="77777777" w:rsidR="00343DE0" w:rsidRDefault="00343DE0">
      <w:r>
        <w:br w:type="page"/>
      </w:r>
    </w:p>
    <w:p w14:paraId="75ABAD05" w14:textId="77777777" w:rsidR="00343DE0" w:rsidRPr="00C270F0" w:rsidRDefault="00343DE0" w:rsidP="0032705C">
      <w:pPr>
        <w:outlineLvl w:val="0"/>
        <w:rPr>
          <w:b/>
        </w:rPr>
      </w:pPr>
      <w:r w:rsidRPr="00C270F0">
        <w:rPr>
          <w:b/>
        </w:rPr>
        <w:lastRenderedPageBreak/>
        <w:t>C</w:t>
      </w:r>
      <w:r w:rsidRPr="00C270F0">
        <w:rPr>
          <w:rFonts w:hint="eastAsia"/>
          <w:b/>
        </w:rPr>
        <w:t xml:space="preserve">hapter </w:t>
      </w:r>
      <w:r w:rsidRPr="00C270F0">
        <w:rPr>
          <w:b/>
        </w:rPr>
        <w:t>6</w:t>
      </w:r>
      <w:r w:rsidR="00C270F0" w:rsidRPr="00C270F0">
        <w:rPr>
          <w:b/>
        </w:rPr>
        <w:t xml:space="preserve"> </w:t>
      </w:r>
      <w:r w:rsidR="00C270F0" w:rsidRPr="00C270F0">
        <w:rPr>
          <w:b/>
        </w:rPr>
        <w:t>堆排序</w:t>
      </w:r>
    </w:p>
    <w:p w14:paraId="56198B3B" w14:textId="77777777" w:rsidR="00343DE0" w:rsidRDefault="00343DE0">
      <w:r>
        <w:t>维护最大堆的性质</w:t>
      </w:r>
      <w:r w:rsidR="00C56D63">
        <w:rPr>
          <w:rFonts w:hint="eastAsia"/>
        </w:rPr>
        <w:t>（</w:t>
      </w:r>
      <w:r w:rsidR="00C56D63" w:rsidRPr="001000BF">
        <w:rPr>
          <w:b/>
          <w:color w:val="00B050"/>
        </w:rPr>
        <w:t>单独对某一个节点调用该函数</w:t>
      </w:r>
      <w:r w:rsidR="00C56D63" w:rsidRPr="001000BF">
        <w:rPr>
          <w:rFonts w:hint="eastAsia"/>
          <w:b/>
          <w:color w:val="00B050"/>
        </w:rPr>
        <w:t>，</w:t>
      </w:r>
      <w:r w:rsidR="00C56D63" w:rsidRPr="001000BF">
        <w:rPr>
          <w:b/>
          <w:color w:val="00B050"/>
        </w:rPr>
        <w:t>并不能保证以该节点为根节点的子</w:t>
      </w:r>
      <w:r w:rsidR="00C56D63" w:rsidRPr="001000BF">
        <w:rPr>
          <w:rFonts w:hint="eastAsia"/>
          <w:b/>
          <w:color w:val="00B050"/>
        </w:rPr>
        <w:t>堆</w:t>
      </w:r>
      <w:r w:rsidR="00C56D63" w:rsidRPr="001000BF">
        <w:rPr>
          <w:b/>
          <w:color w:val="00B050"/>
        </w:rPr>
        <w:t>满足最大堆的性质</w:t>
      </w:r>
      <w:r w:rsidR="00C56D63" w:rsidRPr="001000BF">
        <w:rPr>
          <w:rFonts w:hint="eastAsia"/>
          <w:b/>
          <w:color w:val="00B050"/>
        </w:rPr>
        <w:t>，</w:t>
      </w:r>
      <w:r w:rsidR="00C56D63" w:rsidRPr="001000BF">
        <w:rPr>
          <w:b/>
          <w:color w:val="00B050"/>
        </w:rPr>
        <w:t>即不发生递归调用的时候</w:t>
      </w:r>
      <w:r w:rsidR="00C56D63" w:rsidRPr="001000BF">
        <w:rPr>
          <w:rFonts w:hint="eastAsia"/>
          <w:b/>
          <w:color w:val="00B050"/>
        </w:rPr>
        <w:t>（</w:t>
      </w:r>
      <w:r w:rsidR="00C56D63" w:rsidRPr="001000BF">
        <w:rPr>
          <w:b/>
          <w:color w:val="00B050"/>
        </w:rPr>
        <w:t>该节点的子节点比该节点小</w:t>
      </w:r>
      <w:r w:rsidR="00C56D63" w:rsidRPr="001000BF">
        <w:rPr>
          <w:rFonts w:hint="eastAsia"/>
          <w:b/>
          <w:color w:val="00B050"/>
        </w:rPr>
        <w:t>），</w:t>
      </w:r>
      <w:r w:rsidR="00C56D63" w:rsidRPr="001000BF">
        <w:rPr>
          <w:b/>
          <w:color w:val="00B050"/>
        </w:rPr>
        <w:t>可能该节点子节点的子节点比</w:t>
      </w:r>
      <w:r w:rsidR="00C56D63" w:rsidRPr="001000BF">
        <w:rPr>
          <w:rFonts w:hint="eastAsia"/>
          <w:b/>
          <w:color w:val="00B050"/>
        </w:rPr>
        <w:t>该</w:t>
      </w:r>
      <w:r w:rsidR="00C56D63" w:rsidRPr="001000BF">
        <w:rPr>
          <w:b/>
          <w:color w:val="00B050"/>
        </w:rPr>
        <w:t>节点大</w:t>
      </w:r>
      <w:r w:rsidR="00C56D63">
        <w:rPr>
          <w:rFonts w:hint="eastAsia"/>
        </w:rPr>
        <w:t>）</w:t>
      </w:r>
    </w:p>
    <w:p w14:paraId="2CFF3E5C" w14:textId="77777777" w:rsidR="00343DE0" w:rsidRPr="009D5C70" w:rsidRDefault="00343DE0">
      <w:pPr>
        <w:rPr>
          <w:b/>
          <w:color w:val="00B0F0"/>
        </w:rPr>
      </w:pPr>
      <w:r>
        <w:rPr>
          <w:rFonts w:hint="eastAsia"/>
        </w:rPr>
        <w:t>MAX-HEAPIFY(A,i)</w:t>
      </w:r>
      <w:r w:rsidR="005756F7" w:rsidRPr="009D5C70">
        <w:rPr>
          <w:b/>
          <w:color w:val="00B0F0"/>
        </w:rPr>
        <w:t xml:space="preserve"> </w:t>
      </w:r>
    </w:p>
    <w:p w14:paraId="570826CA" w14:textId="77777777" w:rsidR="00343DE0" w:rsidRDefault="00343DE0">
      <w:r>
        <w:t>1 l=LEFT(i)</w:t>
      </w:r>
    </w:p>
    <w:p w14:paraId="6EC4E547" w14:textId="77777777" w:rsidR="00343DE0" w:rsidRDefault="00343DE0">
      <w:r>
        <w:t>2 r=RIGHT(i)</w:t>
      </w:r>
    </w:p>
    <w:p w14:paraId="129CC317" w14:textId="77777777" w:rsidR="00343DE0" w:rsidRDefault="00343DE0">
      <w:r>
        <w:t xml:space="preserve">3 </w:t>
      </w:r>
      <w:r w:rsidRPr="001000BF">
        <w:rPr>
          <w:b/>
        </w:rPr>
        <w:t>if</w:t>
      </w:r>
      <w:r>
        <w:t xml:space="preserve"> l</w:t>
      </w:r>
      <w:r>
        <w:rPr>
          <w:rFonts w:ascii="宋体" w:eastAsia="宋体" w:hAnsi="宋体" w:hint="eastAsia"/>
        </w:rPr>
        <w:t>≤</w:t>
      </w:r>
      <w:r>
        <w:rPr>
          <w:rFonts w:hint="eastAsia"/>
        </w:rPr>
        <w:t>A.heap-size and A[l]&gt;A[i]</w:t>
      </w:r>
    </w:p>
    <w:p w14:paraId="22F50B38" w14:textId="77777777" w:rsidR="00343DE0" w:rsidRDefault="00343DE0">
      <w:r>
        <w:t>4     largest=l</w:t>
      </w:r>
    </w:p>
    <w:p w14:paraId="2DBC3039" w14:textId="77777777" w:rsidR="00343DE0" w:rsidRDefault="00343DE0">
      <w:r>
        <w:t xml:space="preserve">5 </w:t>
      </w:r>
      <w:r w:rsidRPr="001000BF">
        <w:rPr>
          <w:b/>
        </w:rPr>
        <w:t>else</w:t>
      </w:r>
      <w:r>
        <w:t xml:space="preserve"> largest=i</w:t>
      </w:r>
    </w:p>
    <w:p w14:paraId="2792BC1F" w14:textId="77777777" w:rsidR="00343DE0" w:rsidRDefault="00343DE0">
      <w:r>
        <w:t xml:space="preserve">6 </w:t>
      </w:r>
      <w:r w:rsidRPr="001000BF">
        <w:rPr>
          <w:b/>
        </w:rPr>
        <w:t>if</w:t>
      </w:r>
      <w:r>
        <w:t xml:space="preserve"> r</w:t>
      </w:r>
      <w:r w:rsidRPr="00343DE0">
        <w:rPr>
          <w:rFonts w:hint="eastAsia"/>
        </w:rPr>
        <w:t>≤</w:t>
      </w:r>
      <w:r w:rsidRPr="00343DE0">
        <w:rPr>
          <w:rFonts w:hint="eastAsia"/>
        </w:rPr>
        <w:t>A.heap-size</w:t>
      </w:r>
      <w:r>
        <w:t xml:space="preserve"> and A[r]&gt;A[largest]</w:t>
      </w:r>
    </w:p>
    <w:p w14:paraId="4347BAB1" w14:textId="77777777" w:rsidR="00343DE0" w:rsidRDefault="00343DE0">
      <w:r>
        <w:t>7     largest=r</w:t>
      </w:r>
    </w:p>
    <w:p w14:paraId="31D1F271" w14:textId="77777777" w:rsidR="00343DE0" w:rsidRDefault="00343DE0">
      <w:r>
        <w:t xml:space="preserve">8 </w:t>
      </w:r>
      <w:r w:rsidRPr="001000BF">
        <w:rPr>
          <w:b/>
        </w:rPr>
        <w:t>if</w:t>
      </w:r>
      <w:r>
        <w:t xml:space="preserve"> largest</w:t>
      </w:r>
      <w:r>
        <w:rPr>
          <w:rFonts w:ascii="宋体" w:eastAsia="宋体" w:hAnsi="宋体" w:hint="eastAsia"/>
        </w:rPr>
        <w:t>≠</w:t>
      </w:r>
      <w:r>
        <w:t>i</w:t>
      </w:r>
    </w:p>
    <w:p w14:paraId="5E4EA03B" w14:textId="77777777" w:rsidR="00343DE0" w:rsidRDefault="00343DE0">
      <w:r>
        <w:t>9     exchange A[i] with A[largest]</w:t>
      </w:r>
    </w:p>
    <w:p w14:paraId="0965E6B5" w14:textId="77777777" w:rsidR="00343DE0" w:rsidRDefault="00343DE0">
      <w:r>
        <w:t>10    MAX-HEAPIFY(A,largest)</w:t>
      </w:r>
    </w:p>
    <w:p w14:paraId="2550571E" w14:textId="77777777" w:rsidR="00C56D63" w:rsidRDefault="00C56D63"/>
    <w:p w14:paraId="162AD791" w14:textId="77777777" w:rsidR="00C56D63" w:rsidRDefault="00C56D63">
      <w:r>
        <w:t>构造最大堆</w:t>
      </w:r>
    </w:p>
    <w:p w14:paraId="049C9BF6" w14:textId="77777777" w:rsidR="00C56D63" w:rsidRDefault="00C56D63">
      <w:r>
        <w:rPr>
          <w:rFonts w:hint="eastAsia"/>
        </w:rPr>
        <w:t>BUILD-MAX</w:t>
      </w:r>
    </w:p>
    <w:p w14:paraId="0717EE62" w14:textId="77777777" w:rsidR="001000BF" w:rsidRPr="001000BF" w:rsidRDefault="001000BF">
      <w:pPr>
        <w:rPr>
          <w:b/>
          <w:color w:val="00B050"/>
        </w:rPr>
      </w:pPr>
      <w:r>
        <w:t>1 A.heap-size=A.length</w:t>
      </w:r>
      <w:r w:rsidRPr="001000BF">
        <w:rPr>
          <w:b/>
          <w:color w:val="00B050"/>
        </w:rPr>
        <w:t>//</w:t>
      </w:r>
      <w:r w:rsidRPr="001000BF">
        <w:rPr>
          <w:b/>
          <w:color w:val="00B050"/>
        </w:rPr>
        <w:t>这句什么用</w:t>
      </w:r>
      <w:r w:rsidRPr="001000BF">
        <w:rPr>
          <w:rFonts w:hint="eastAsia"/>
          <w:b/>
          <w:color w:val="00B050"/>
        </w:rPr>
        <w:t>?</w:t>
      </w:r>
    </w:p>
    <w:p w14:paraId="3C20DA0D" w14:textId="77777777" w:rsidR="001000BF" w:rsidRDefault="001000BF">
      <w:r>
        <w:t xml:space="preserve">2 </w:t>
      </w:r>
      <w:r w:rsidRPr="001000BF">
        <w:rPr>
          <w:b/>
        </w:rPr>
        <w:t>for</w:t>
      </w:r>
      <w:r>
        <w:t xml:space="preserve"> i=</w:t>
      </w:r>
      <m:oMath>
        <m:d>
          <m:dPr>
            <m:begChr m:val="⌊"/>
            <m:endChr m:val="⌋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A.length/2</m:t>
            </m:r>
          </m:e>
        </m:d>
      </m:oMath>
      <w:r>
        <w:rPr>
          <w:rFonts w:hint="eastAsia"/>
        </w:rPr>
        <w:t xml:space="preserve"> </w:t>
      </w:r>
      <w:r w:rsidRPr="001000BF">
        <w:rPr>
          <w:rFonts w:hint="eastAsia"/>
          <w:b/>
        </w:rPr>
        <w:t>downto</w:t>
      </w:r>
      <w:r>
        <w:rPr>
          <w:rFonts w:hint="eastAsia"/>
        </w:rPr>
        <w:t xml:space="preserve"> 1</w:t>
      </w:r>
    </w:p>
    <w:p w14:paraId="535A0441" w14:textId="77777777" w:rsidR="001000BF" w:rsidRDefault="001000BF">
      <w:r>
        <w:t>3     MAX-HEAPIFY(A,i)</w:t>
      </w:r>
    </w:p>
    <w:p w14:paraId="3F622228" w14:textId="77777777" w:rsidR="001000BF" w:rsidRDefault="001000BF"/>
    <w:p w14:paraId="32C52BA1" w14:textId="77777777" w:rsidR="001000BF" w:rsidRDefault="001000BF">
      <w:r>
        <w:t>堆排序</w:t>
      </w:r>
      <w:r w:rsidR="002330E4">
        <w:rPr>
          <w:rFonts w:hint="eastAsia"/>
        </w:rPr>
        <w:t>（</w:t>
      </w:r>
      <w:r w:rsidR="002330E4">
        <w:t>非原址</w:t>
      </w:r>
      <w:r w:rsidR="002330E4">
        <w:rPr>
          <w:rFonts w:hint="eastAsia"/>
        </w:rPr>
        <w:t>，</w:t>
      </w:r>
      <w:r w:rsidR="002330E4">
        <w:t>非稳定</w:t>
      </w:r>
      <w:r w:rsidR="002330E4">
        <w:rPr>
          <w:rFonts w:hint="eastAsia"/>
        </w:rPr>
        <w:t>）</w:t>
      </w:r>
    </w:p>
    <w:p w14:paraId="512783D2" w14:textId="77777777" w:rsidR="001000BF" w:rsidRDefault="001000BF">
      <w:r>
        <w:rPr>
          <w:rFonts w:hint="eastAsia"/>
        </w:rPr>
        <w:t>HEAPSORT(A)</w:t>
      </w:r>
    </w:p>
    <w:p w14:paraId="73F9024D" w14:textId="77777777" w:rsidR="001000BF" w:rsidRDefault="001000BF" w:rsidP="00AF490A">
      <w:r>
        <w:t>1 BUILD-MAX-HEAP(A)</w:t>
      </w:r>
    </w:p>
    <w:p w14:paraId="32DA3D35" w14:textId="77777777" w:rsidR="001000BF" w:rsidRDefault="001000BF">
      <w:r>
        <w:t xml:space="preserve">2 </w:t>
      </w:r>
      <w:r w:rsidRPr="001000BF">
        <w:rPr>
          <w:b/>
        </w:rPr>
        <w:t>for</w:t>
      </w:r>
      <w:r>
        <w:t xml:space="preserve"> i=A.length </w:t>
      </w:r>
      <w:r w:rsidRPr="001000BF">
        <w:rPr>
          <w:b/>
        </w:rPr>
        <w:t>downto</w:t>
      </w:r>
      <w:r>
        <w:t xml:space="preserve"> 2</w:t>
      </w:r>
    </w:p>
    <w:p w14:paraId="796AF032" w14:textId="77777777" w:rsidR="001000BF" w:rsidRDefault="001000BF">
      <w:r>
        <w:t>3     exchange A[1] with A[i]</w:t>
      </w:r>
    </w:p>
    <w:p w14:paraId="168D951E" w14:textId="77777777" w:rsidR="001000BF" w:rsidRDefault="001000BF">
      <w:r>
        <w:t>4     A.heap-size=A.heap-size-1</w:t>
      </w:r>
    </w:p>
    <w:p w14:paraId="509E698D" w14:textId="77777777" w:rsidR="001000BF" w:rsidRDefault="001000BF">
      <w:r>
        <w:t>5     MAX-HEAPIFY(A,1)</w:t>
      </w:r>
    </w:p>
    <w:p w14:paraId="68443544" w14:textId="77777777" w:rsidR="006F3A1D" w:rsidRDefault="006F3A1D"/>
    <w:p w14:paraId="1BBC52E3" w14:textId="77777777" w:rsidR="006F3A1D" w:rsidRDefault="006F3A1D"/>
    <w:p w14:paraId="22C4987F" w14:textId="77777777" w:rsidR="006F3A1D" w:rsidRPr="005756F7" w:rsidRDefault="005756F7">
      <w:pPr>
        <w:rPr>
          <w:b/>
          <w:color w:val="00B0F0"/>
        </w:rPr>
      </w:pPr>
      <w:r w:rsidRPr="005756F7">
        <w:rPr>
          <w:b/>
          <w:color w:val="00B0F0"/>
        </w:rPr>
        <w:t>若堆索引从</w:t>
      </w:r>
      <w:r w:rsidRPr="005756F7">
        <w:rPr>
          <w:rFonts w:hint="eastAsia"/>
          <w:b/>
          <w:color w:val="00B0F0"/>
        </w:rPr>
        <w:t>1</w:t>
      </w:r>
      <w:r w:rsidRPr="005756F7">
        <w:rPr>
          <w:rFonts w:hint="eastAsia"/>
          <w:b/>
          <w:color w:val="00B0F0"/>
        </w:rPr>
        <w:t>开始算，那么</w:t>
      </w:r>
      <w:r w:rsidRPr="005756F7">
        <w:rPr>
          <w:rFonts w:hint="eastAsia"/>
          <w:b/>
          <w:color w:val="00B0F0"/>
        </w:rPr>
        <w:t xml:space="preserve">L=2*i </w:t>
      </w:r>
      <w:r w:rsidRPr="005756F7">
        <w:rPr>
          <w:b/>
          <w:color w:val="00B0F0"/>
        </w:rPr>
        <w:t xml:space="preserve">    </w:t>
      </w:r>
      <w:r w:rsidRPr="005756F7">
        <w:rPr>
          <w:rFonts w:hint="eastAsia"/>
          <w:b/>
          <w:color w:val="00B0F0"/>
        </w:rPr>
        <w:t>R=2*i+1</w:t>
      </w:r>
    </w:p>
    <w:p w14:paraId="6B1B054B" w14:textId="77777777" w:rsidR="005756F7" w:rsidRPr="005756F7" w:rsidRDefault="005756F7">
      <w:pPr>
        <w:rPr>
          <w:b/>
          <w:color w:val="00B0F0"/>
        </w:rPr>
      </w:pPr>
      <w:r w:rsidRPr="005756F7">
        <w:rPr>
          <w:b/>
          <w:color w:val="00B0F0"/>
        </w:rPr>
        <w:t>若堆索引从</w:t>
      </w:r>
      <w:r w:rsidRPr="005756F7">
        <w:rPr>
          <w:rFonts w:hint="eastAsia"/>
          <w:b/>
          <w:color w:val="00B0F0"/>
        </w:rPr>
        <w:t>0</w:t>
      </w:r>
      <w:r w:rsidRPr="005756F7">
        <w:rPr>
          <w:rFonts w:hint="eastAsia"/>
          <w:b/>
          <w:color w:val="00B0F0"/>
        </w:rPr>
        <w:t>开始算，那么</w:t>
      </w:r>
      <w:r w:rsidRPr="005756F7">
        <w:rPr>
          <w:rFonts w:hint="eastAsia"/>
          <w:b/>
          <w:color w:val="00B0F0"/>
        </w:rPr>
        <w:t>L=</w:t>
      </w:r>
      <w:r w:rsidRPr="005756F7">
        <w:rPr>
          <w:b/>
          <w:color w:val="00B0F0"/>
        </w:rPr>
        <w:t>2*i+1   R=2*i+2</w:t>
      </w:r>
    </w:p>
    <w:p w14:paraId="06A70131" w14:textId="77777777" w:rsidR="006F3A1D" w:rsidRDefault="006F3A1D"/>
    <w:p w14:paraId="4FE55A7D" w14:textId="77777777" w:rsidR="006F3A1D" w:rsidRDefault="006F3A1D"/>
    <w:p w14:paraId="2CCD5543" w14:textId="77777777" w:rsidR="001E090F" w:rsidRDefault="001E090F"/>
    <w:p w14:paraId="5C4CBBBD" w14:textId="77777777" w:rsidR="001E090F" w:rsidRDefault="001E090F"/>
    <w:p w14:paraId="06CB17AF" w14:textId="77777777" w:rsidR="001E090F" w:rsidRDefault="001E090F"/>
    <w:p w14:paraId="385835C5" w14:textId="77777777" w:rsidR="001E090F" w:rsidRDefault="001E090F"/>
    <w:p w14:paraId="2B138BF4" w14:textId="77777777" w:rsidR="001E090F" w:rsidRDefault="001E090F"/>
    <w:p w14:paraId="27ECCAC3" w14:textId="77777777" w:rsidR="001E090F" w:rsidRDefault="001E090F"/>
    <w:p w14:paraId="422B5A61" w14:textId="77777777" w:rsidR="001E090F" w:rsidRDefault="001E090F"/>
    <w:p w14:paraId="14371647" w14:textId="77777777" w:rsidR="001E090F" w:rsidRDefault="001E090F"/>
    <w:p w14:paraId="205E6FDF" w14:textId="77777777" w:rsidR="001E090F" w:rsidRDefault="001E090F"/>
    <w:p w14:paraId="61F67BD3" w14:textId="77777777" w:rsidR="001E090F" w:rsidRPr="001E090F" w:rsidRDefault="001E090F">
      <w:pPr>
        <w:rPr>
          <w:b/>
        </w:rPr>
      </w:pPr>
      <w:r w:rsidRPr="001E090F">
        <w:rPr>
          <w:b/>
        </w:rPr>
        <w:lastRenderedPageBreak/>
        <w:t>基于最小最大二叉堆的优先队列</w:t>
      </w:r>
    </w:p>
    <w:p w14:paraId="47F9483C" w14:textId="77777777" w:rsidR="001E090F" w:rsidRDefault="001E090F">
      <w:r>
        <w:rPr>
          <w:rFonts w:hint="eastAsia"/>
        </w:rPr>
        <w:t>HEAP-</w:t>
      </w:r>
      <w:r>
        <w:t>MAXIMUM</w:t>
      </w:r>
      <w:r>
        <w:rPr>
          <w:rFonts w:hint="eastAsia"/>
        </w:rPr>
        <w:t>(A)</w:t>
      </w:r>
    </w:p>
    <w:p w14:paraId="415505EE" w14:textId="77777777" w:rsidR="001E090F" w:rsidRDefault="001E090F">
      <w:r>
        <w:rPr>
          <w:rFonts w:hint="eastAsia"/>
        </w:rPr>
        <w:t xml:space="preserve">1 </w:t>
      </w:r>
      <w:r w:rsidRPr="001E090F">
        <w:rPr>
          <w:rFonts w:hint="eastAsia"/>
          <w:b/>
        </w:rPr>
        <w:t>return</w:t>
      </w:r>
      <w:r w:rsidRPr="001E090F">
        <w:rPr>
          <w:b/>
        </w:rPr>
        <w:t xml:space="preserve"> </w:t>
      </w:r>
      <w:r>
        <w:t>A</w:t>
      </w:r>
      <w:r>
        <w:rPr>
          <w:rFonts w:hint="eastAsia"/>
        </w:rPr>
        <w:t>[1]</w:t>
      </w:r>
    </w:p>
    <w:p w14:paraId="75D15705" w14:textId="77777777" w:rsidR="001E090F" w:rsidRDefault="001E090F"/>
    <w:p w14:paraId="7B0459AB" w14:textId="77777777" w:rsidR="001E090F" w:rsidRDefault="001E090F" w:rsidP="00AF490A">
      <w:r>
        <w:t>HEAP-EXTRACT-MAX(A)</w:t>
      </w:r>
    </w:p>
    <w:p w14:paraId="70F0E2E3" w14:textId="77777777" w:rsidR="001E090F" w:rsidRDefault="001E090F">
      <w:r>
        <w:t>1</w:t>
      </w:r>
      <w:r w:rsidRPr="001E090F">
        <w:rPr>
          <w:b/>
        </w:rPr>
        <w:t xml:space="preserve"> if</w:t>
      </w:r>
      <w:r>
        <w:t xml:space="preserve"> A.</w:t>
      </w:r>
      <w:r w:rsidRPr="001E090F">
        <w:rPr>
          <w:i/>
        </w:rPr>
        <w:t>heap-size</w:t>
      </w:r>
      <w:r>
        <w:t>&lt;1</w:t>
      </w:r>
    </w:p>
    <w:p w14:paraId="643D22B6" w14:textId="77777777" w:rsidR="001E090F" w:rsidRDefault="001E090F">
      <w:r>
        <w:t>2     error”heap underflow”</w:t>
      </w:r>
    </w:p>
    <w:p w14:paraId="186990E3" w14:textId="77777777" w:rsidR="001E090F" w:rsidRDefault="001E090F">
      <w:r>
        <w:t>3 max=A[1]</w:t>
      </w:r>
    </w:p>
    <w:p w14:paraId="24E8161B" w14:textId="77777777" w:rsidR="001E090F" w:rsidRPr="001E090F" w:rsidRDefault="001E090F">
      <w:pPr>
        <w:rPr>
          <w:rStyle w:val="aa"/>
        </w:rPr>
      </w:pPr>
      <w:r>
        <w:t>4 A[1]=A[A.heap-size]</w:t>
      </w:r>
      <w:r w:rsidRPr="001E090F">
        <w:rPr>
          <w:rStyle w:val="aa"/>
        </w:rPr>
        <w:t>//</w:t>
      </w:r>
      <w:r w:rsidRPr="001E090F">
        <w:rPr>
          <w:rStyle w:val="aa"/>
        </w:rPr>
        <w:t>将最后一个数放置到第一个</w:t>
      </w:r>
    </w:p>
    <w:p w14:paraId="76A4C1C7" w14:textId="77777777" w:rsidR="001E090F" w:rsidRPr="001E090F" w:rsidRDefault="001E090F">
      <w:pPr>
        <w:rPr>
          <w:rStyle w:val="aa"/>
        </w:rPr>
      </w:pPr>
      <w:r>
        <w:t>5 A.</w:t>
      </w:r>
      <w:r w:rsidRPr="001E090F">
        <w:rPr>
          <w:i/>
        </w:rPr>
        <w:t>heap-size</w:t>
      </w:r>
      <w:r>
        <w:t>=A.</w:t>
      </w:r>
      <w:r w:rsidRPr="001E090F">
        <w:rPr>
          <w:i/>
        </w:rPr>
        <w:t>heap-size</w:t>
      </w:r>
      <w:r>
        <w:t>-1</w:t>
      </w:r>
      <w:r w:rsidRPr="001E090F">
        <w:rPr>
          <w:rStyle w:val="aa"/>
        </w:rPr>
        <w:t>//</w:t>
      </w:r>
      <w:r w:rsidRPr="001E090F">
        <w:rPr>
          <w:rStyle w:val="aa"/>
        </w:rPr>
        <w:t>减少堆的维度</w:t>
      </w:r>
    </w:p>
    <w:p w14:paraId="29AAE36F" w14:textId="77777777" w:rsidR="001E090F" w:rsidRPr="001E090F" w:rsidRDefault="001E090F">
      <w:pPr>
        <w:rPr>
          <w:rStyle w:val="aa"/>
        </w:rPr>
      </w:pPr>
      <w:r>
        <w:rPr>
          <w:rFonts w:hint="eastAsia"/>
        </w:rPr>
        <w:t>6 MAX-HEAPIFY(A,1)</w:t>
      </w:r>
      <w:r w:rsidRPr="001E090F">
        <w:rPr>
          <w:rStyle w:val="aa"/>
          <w:rFonts w:hint="eastAsia"/>
        </w:rPr>
        <w:t>//</w:t>
      </w:r>
      <w:r w:rsidRPr="001E090F">
        <w:rPr>
          <w:rStyle w:val="aa"/>
          <w:rFonts w:hint="eastAsia"/>
        </w:rPr>
        <w:t>维护堆的性质</w:t>
      </w:r>
    </w:p>
    <w:p w14:paraId="1BE3E1C8" w14:textId="77777777" w:rsidR="001E090F" w:rsidRDefault="001E090F">
      <w:r>
        <w:t>7</w:t>
      </w:r>
      <w:r w:rsidRPr="001E090F">
        <w:rPr>
          <w:b/>
        </w:rPr>
        <w:t xml:space="preserve"> return</w:t>
      </w:r>
      <w:r>
        <w:t xml:space="preserve"> max</w:t>
      </w:r>
    </w:p>
    <w:p w14:paraId="105981F0" w14:textId="77777777" w:rsidR="00F22B4F" w:rsidRDefault="00F22B4F"/>
    <w:p w14:paraId="54DA8437" w14:textId="77777777" w:rsidR="00F22B4F" w:rsidRDefault="00F22B4F">
      <w:r>
        <w:t>HEAP-INCREASE-KEY(A</w:t>
      </w:r>
      <w:r>
        <w:rPr>
          <w:rFonts w:hint="eastAsia"/>
        </w:rPr>
        <w:t>,i,key)</w:t>
      </w:r>
    </w:p>
    <w:p w14:paraId="5E0F1C61" w14:textId="77777777" w:rsidR="00F22B4F" w:rsidRDefault="00F22B4F">
      <w:r>
        <w:t xml:space="preserve">1 </w:t>
      </w:r>
      <w:r w:rsidRPr="00206FEF">
        <w:rPr>
          <w:b/>
        </w:rPr>
        <w:t>if</w:t>
      </w:r>
      <w:r>
        <w:t xml:space="preserve"> key&lt;A[i]</w:t>
      </w:r>
    </w:p>
    <w:p w14:paraId="04C08C62" w14:textId="77777777" w:rsidR="004E073F" w:rsidRDefault="004E073F">
      <w:r>
        <w:t>2     error”new key is smaller than current key”</w:t>
      </w:r>
    </w:p>
    <w:p w14:paraId="69D64897" w14:textId="77777777" w:rsidR="004E073F" w:rsidRDefault="004E073F">
      <w:r>
        <w:t>3 A[i]=key</w:t>
      </w:r>
    </w:p>
    <w:p w14:paraId="5CABC383" w14:textId="77777777" w:rsidR="004E073F" w:rsidRDefault="004E073F">
      <w:r>
        <w:t xml:space="preserve">4 </w:t>
      </w:r>
      <w:r w:rsidRPr="00206FEF">
        <w:rPr>
          <w:b/>
        </w:rPr>
        <w:t>while</w:t>
      </w:r>
      <w:r>
        <w:t xml:space="preserve"> i&gt;1</w:t>
      </w:r>
      <w:r w:rsidRPr="00206FEF">
        <w:rPr>
          <w:b/>
        </w:rPr>
        <w:t xml:space="preserve"> and</w:t>
      </w:r>
      <w:r>
        <w:t xml:space="preserve"> A[PARENT(i)]&lt;A[i]</w:t>
      </w:r>
    </w:p>
    <w:p w14:paraId="44785FB1" w14:textId="77777777" w:rsidR="004E073F" w:rsidRDefault="004E073F">
      <w:r>
        <w:t>5     exchange A[i] with A[PARENT(i)</w:t>
      </w:r>
      <w:r>
        <w:rPr>
          <w:rFonts w:hint="eastAsia"/>
        </w:rPr>
        <w:t>]</w:t>
      </w:r>
    </w:p>
    <w:p w14:paraId="58FBE0BE" w14:textId="77777777" w:rsidR="004E073F" w:rsidRDefault="004E073F">
      <w:r>
        <w:t>6     i=PARENT(i)</w:t>
      </w:r>
    </w:p>
    <w:p w14:paraId="51E9B1E3" w14:textId="77777777" w:rsidR="00206FEF" w:rsidRDefault="00206FEF"/>
    <w:p w14:paraId="0D5A3BA4" w14:textId="77777777" w:rsidR="00206FEF" w:rsidRDefault="00206FEF">
      <w:r>
        <w:rPr>
          <w:rFonts w:hint="eastAsia"/>
        </w:rPr>
        <w:t>MAX-HEAP-INSERT(A,key)</w:t>
      </w:r>
    </w:p>
    <w:p w14:paraId="59AEC4D0" w14:textId="77777777" w:rsidR="00206FEF" w:rsidRDefault="00206FEF">
      <w:r>
        <w:t>1 A.heap-size=A.heap-size+1</w:t>
      </w:r>
    </w:p>
    <w:p w14:paraId="20C14F48" w14:textId="77777777" w:rsidR="00206FEF" w:rsidRDefault="00206FEF">
      <w:r>
        <w:t>2 A[A.heap-size]=-</w:t>
      </w:r>
      <w:r>
        <w:rPr>
          <w:rFonts w:ascii="宋体" w:eastAsia="宋体" w:hAnsi="宋体" w:hint="eastAsia"/>
        </w:rPr>
        <w:t>∞</w:t>
      </w:r>
    </w:p>
    <w:p w14:paraId="330B5054" w14:textId="77777777" w:rsidR="00206FEF" w:rsidRDefault="00206FEF">
      <w:r>
        <w:rPr>
          <w:rFonts w:hint="eastAsia"/>
        </w:rPr>
        <w:t>3 HEAP-INCREASE-KEY(A,A.heap-size,key)</w:t>
      </w:r>
    </w:p>
    <w:p w14:paraId="541571D1" w14:textId="77777777" w:rsidR="00206FEF" w:rsidRDefault="00206FEF"/>
    <w:p w14:paraId="55BC4DD2" w14:textId="77777777" w:rsidR="00206FEF" w:rsidRPr="004E073F" w:rsidRDefault="00206FEF"/>
    <w:p w14:paraId="34024489" w14:textId="77777777" w:rsidR="00206FEF" w:rsidRDefault="006F3A1D">
      <w:r>
        <w:br w:type="page"/>
      </w:r>
    </w:p>
    <w:p w14:paraId="560C0E0A" w14:textId="79AD8842" w:rsidR="006F3A1D" w:rsidRPr="00C270F0" w:rsidRDefault="006F3A1D" w:rsidP="0032705C">
      <w:pPr>
        <w:outlineLvl w:val="0"/>
        <w:rPr>
          <w:b/>
        </w:rPr>
      </w:pPr>
      <w:r w:rsidRPr="00C270F0">
        <w:rPr>
          <w:rFonts w:hint="eastAsia"/>
          <w:b/>
        </w:rPr>
        <w:lastRenderedPageBreak/>
        <w:t>Chapter</w:t>
      </w:r>
      <w:r w:rsidR="00C76E25">
        <w:rPr>
          <w:b/>
        </w:rPr>
        <w:t xml:space="preserve"> </w:t>
      </w:r>
      <w:r w:rsidRPr="00C270F0">
        <w:rPr>
          <w:b/>
        </w:rPr>
        <w:t>7</w:t>
      </w:r>
      <w:r w:rsidR="00C270F0" w:rsidRPr="00C270F0">
        <w:rPr>
          <w:b/>
        </w:rPr>
        <w:t xml:space="preserve"> </w:t>
      </w:r>
      <w:r w:rsidR="00C270F0" w:rsidRPr="00C270F0">
        <w:rPr>
          <w:b/>
        </w:rPr>
        <w:t>快速排序</w:t>
      </w:r>
    </w:p>
    <w:p w14:paraId="27838068" w14:textId="77777777" w:rsidR="006F3A1D" w:rsidRDefault="006F3A1D">
      <w:r>
        <w:t>快速排序</w:t>
      </w:r>
      <w:r w:rsidR="006A76C1">
        <w:rPr>
          <w:rFonts w:hint="eastAsia"/>
        </w:rPr>
        <w:t>（原址，非稳定）</w:t>
      </w:r>
    </w:p>
    <w:p w14:paraId="7AE1E966" w14:textId="77777777" w:rsidR="006F3A1D" w:rsidRDefault="006F3A1D">
      <w:r>
        <w:t>QUICKSORT(A,p,r)</w:t>
      </w:r>
    </w:p>
    <w:p w14:paraId="47C3E32B" w14:textId="77777777" w:rsidR="006F3A1D" w:rsidRDefault="006F3A1D">
      <w:r>
        <w:t xml:space="preserve">1 </w:t>
      </w:r>
      <w:r w:rsidRPr="006F3A1D">
        <w:rPr>
          <w:b/>
        </w:rPr>
        <w:t>if</w:t>
      </w:r>
      <w:r>
        <w:t xml:space="preserve"> p&lt;r</w:t>
      </w:r>
    </w:p>
    <w:p w14:paraId="40EEBEDD" w14:textId="77777777" w:rsidR="006F3A1D" w:rsidRDefault="006F3A1D">
      <w:r>
        <w:t>2     q=PARTITION(A,p,r)</w:t>
      </w:r>
    </w:p>
    <w:p w14:paraId="221D00C0" w14:textId="77777777" w:rsidR="006F3A1D" w:rsidRDefault="006F3A1D">
      <w:r>
        <w:t>3     QUICKSORT(A,p,q-1)</w:t>
      </w:r>
    </w:p>
    <w:p w14:paraId="4DB27EC5" w14:textId="77777777" w:rsidR="006F3A1D" w:rsidRDefault="006F3A1D">
      <w:r>
        <w:t>4     QUICKSORT(A,q+1,r)</w:t>
      </w:r>
    </w:p>
    <w:p w14:paraId="53B62E2C" w14:textId="77777777" w:rsidR="006F3A1D" w:rsidRDefault="006F3A1D"/>
    <w:p w14:paraId="0F162953" w14:textId="77777777" w:rsidR="006F3A1D" w:rsidRPr="00AF490A" w:rsidRDefault="006F3A1D" w:rsidP="00AF490A">
      <w:pPr>
        <w:rPr>
          <w:b/>
          <w:color w:val="00B050"/>
        </w:rPr>
      </w:pPr>
      <w:r w:rsidRPr="00AF490A">
        <w:rPr>
          <w:b/>
        </w:rPr>
        <w:t>PARTITION(A,p,r)</w:t>
      </w:r>
      <w:r w:rsidR="004405EC" w:rsidRPr="00AF490A">
        <w:rPr>
          <w:rFonts w:hint="eastAsia"/>
          <w:b/>
          <w:color w:val="00B050"/>
        </w:rPr>
        <w:t>//</w:t>
      </w:r>
      <w:r w:rsidR="004405EC" w:rsidRPr="00AF490A">
        <w:rPr>
          <w:rFonts w:hint="eastAsia"/>
          <w:b/>
          <w:color w:val="00B050"/>
        </w:rPr>
        <w:t>其实</w:t>
      </w:r>
      <w:r w:rsidR="004405EC" w:rsidRPr="00AF490A">
        <w:rPr>
          <w:rFonts w:hint="eastAsia"/>
          <w:b/>
          <w:color w:val="00B050"/>
        </w:rPr>
        <w:t>p=r</w:t>
      </w:r>
      <w:r w:rsidR="004405EC" w:rsidRPr="00AF490A">
        <w:rPr>
          <w:rFonts w:hint="eastAsia"/>
          <w:b/>
          <w:color w:val="00B050"/>
        </w:rPr>
        <w:t>的情况下也能运行</w:t>
      </w:r>
    </w:p>
    <w:p w14:paraId="603C18BC" w14:textId="77777777" w:rsidR="006F3A1D" w:rsidRDefault="006F3A1D">
      <w:r>
        <w:t>1 x=A[r]</w:t>
      </w:r>
    </w:p>
    <w:p w14:paraId="7C8DDE5A" w14:textId="77777777" w:rsidR="006F3A1D" w:rsidRDefault="006F3A1D">
      <w:r>
        <w:t>2 i=p-1</w:t>
      </w:r>
    </w:p>
    <w:p w14:paraId="69981EC6" w14:textId="77777777" w:rsidR="006F3A1D" w:rsidRDefault="006F3A1D">
      <w:r>
        <w:t xml:space="preserve">3 </w:t>
      </w:r>
      <w:r w:rsidRPr="006F3A1D">
        <w:rPr>
          <w:b/>
        </w:rPr>
        <w:t>for</w:t>
      </w:r>
      <w:r>
        <w:t xml:space="preserve"> j=p </w:t>
      </w:r>
      <w:r w:rsidRPr="006F3A1D">
        <w:rPr>
          <w:b/>
        </w:rPr>
        <w:t>to</w:t>
      </w:r>
      <w:r>
        <w:t xml:space="preserve"> r-1</w:t>
      </w:r>
      <w:r w:rsidRPr="006F3A1D">
        <w:rPr>
          <w:b/>
          <w:color w:val="00B050"/>
        </w:rPr>
        <w:t>//</w:t>
      </w:r>
      <w:r w:rsidRPr="006F3A1D">
        <w:rPr>
          <w:b/>
          <w:color w:val="00B050"/>
        </w:rPr>
        <w:t>循环到</w:t>
      </w:r>
      <w:r w:rsidRPr="006F3A1D">
        <w:rPr>
          <w:b/>
          <w:color w:val="00B050"/>
        </w:rPr>
        <w:t>r-1</w:t>
      </w:r>
      <w:r w:rsidRPr="006F3A1D">
        <w:rPr>
          <w:b/>
          <w:color w:val="00B050"/>
        </w:rPr>
        <w:t>的原因</w:t>
      </w:r>
      <w:r w:rsidRPr="006F3A1D">
        <w:rPr>
          <w:rFonts w:hint="eastAsia"/>
          <w:b/>
          <w:color w:val="00B050"/>
        </w:rPr>
        <w:t>：</w:t>
      </w:r>
      <w:r w:rsidRPr="006F3A1D">
        <w:rPr>
          <w:b/>
          <w:color w:val="00B050"/>
        </w:rPr>
        <w:t>等于</w:t>
      </w:r>
      <w:r w:rsidRPr="006F3A1D">
        <w:rPr>
          <w:b/>
          <w:color w:val="00B050"/>
        </w:rPr>
        <w:t>x</w:t>
      </w:r>
      <w:r w:rsidRPr="006F3A1D">
        <w:rPr>
          <w:b/>
          <w:color w:val="00B050"/>
        </w:rPr>
        <w:t>的值已经放在最右侧了</w:t>
      </w:r>
      <w:r w:rsidRPr="006F3A1D">
        <w:rPr>
          <w:rFonts w:hint="eastAsia"/>
          <w:b/>
          <w:color w:val="00B050"/>
        </w:rPr>
        <w:t>，</w:t>
      </w:r>
      <w:r w:rsidRPr="006F3A1D">
        <w:rPr>
          <w:b/>
          <w:color w:val="00B050"/>
        </w:rPr>
        <w:t>对该值不需要循环</w:t>
      </w:r>
    </w:p>
    <w:p w14:paraId="0BE18A58" w14:textId="77777777" w:rsidR="006F3A1D" w:rsidRDefault="006F3A1D">
      <w:r>
        <w:t xml:space="preserve">4     </w:t>
      </w:r>
      <w:r w:rsidRPr="006F3A1D">
        <w:rPr>
          <w:b/>
        </w:rPr>
        <w:t>if</w:t>
      </w:r>
      <w:r>
        <w:t xml:space="preserve"> A[j]</w:t>
      </w:r>
      <w:r w:rsidRPr="00343DE0">
        <w:rPr>
          <w:rFonts w:hint="eastAsia"/>
        </w:rPr>
        <w:t>≤</w:t>
      </w:r>
      <w:r>
        <w:rPr>
          <w:rFonts w:hint="eastAsia"/>
        </w:rPr>
        <w:t>x</w:t>
      </w:r>
    </w:p>
    <w:p w14:paraId="66850179" w14:textId="77777777" w:rsidR="006F3A1D" w:rsidRDefault="006F3A1D">
      <w:r>
        <w:t>5         i=i+1</w:t>
      </w:r>
    </w:p>
    <w:p w14:paraId="17965EF1" w14:textId="77777777" w:rsidR="006F3A1D" w:rsidRDefault="006F3A1D">
      <w:r>
        <w:t>6         exchange A[i] with A[j]</w:t>
      </w:r>
    </w:p>
    <w:p w14:paraId="7EC5112C" w14:textId="77777777" w:rsidR="006F3A1D" w:rsidRDefault="006F3A1D">
      <w:r>
        <w:t>7 exchange A[i+1] with A[r]</w:t>
      </w:r>
    </w:p>
    <w:p w14:paraId="6930CC14" w14:textId="77777777" w:rsidR="006F3A1D" w:rsidRDefault="006F3A1D">
      <w:r>
        <w:t xml:space="preserve">8 </w:t>
      </w:r>
      <w:r w:rsidRPr="006F3A1D">
        <w:rPr>
          <w:b/>
        </w:rPr>
        <w:t>return</w:t>
      </w:r>
      <w:r>
        <w:t xml:space="preserve"> i+1</w:t>
      </w:r>
    </w:p>
    <w:p w14:paraId="1012084A" w14:textId="77777777" w:rsidR="006F3A1D" w:rsidRDefault="006F3A1D"/>
    <w:p w14:paraId="1ED4BD60" w14:textId="77777777" w:rsidR="006F3A1D" w:rsidRDefault="006F3A1D" w:rsidP="00AF490A">
      <w:r>
        <w:rPr>
          <w:rFonts w:hint="eastAsia"/>
        </w:rPr>
        <w:t>PARTITION</w:t>
      </w:r>
      <w:r>
        <w:rPr>
          <w:rFonts w:hint="eastAsia"/>
        </w:rPr>
        <w:t>的随机化版本</w:t>
      </w:r>
    </w:p>
    <w:p w14:paraId="6271D215" w14:textId="77777777" w:rsidR="006F3A1D" w:rsidRDefault="006F3A1D">
      <w:r>
        <w:t>RANDOMIZED-PARTITION(A</w:t>
      </w:r>
      <w:r>
        <w:rPr>
          <w:rFonts w:hint="eastAsia"/>
        </w:rPr>
        <w:t>,p,r)</w:t>
      </w:r>
    </w:p>
    <w:p w14:paraId="43955109" w14:textId="77777777" w:rsidR="006F3A1D" w:rsidRDefault="006F3A1D">
      <w:r>
        <w:t>1 i=RANDOM(p,r)</w:t>
      </w:r>
    </w:p>
    <w:p w14:paraId="5252A534" w14:textId="77777777" w:rsidR="006F3A1D" w:rsidRPr="006F3A1D" w:rsidRDefault="006F3A1D">
      <w:pPr>
        <w:rPr>
          <w:b/>
          <w:color w:val="00B050"/>
        </w:rPr>
      </w:pPr>
      <w:r>
        <w:t>2 exchang A[r] with A[i]</w:t>
      </w:r>
      <w:r w:rsidRPr="006F3A1D">
        <w:rPr>
          <w:b/>
          <w:color w:val="00B050"/>
        </w:rPr>
        <w:t>//</w:t>
      </w:r>
      <w:r w:rsidRPr="006F3A1D">
        <w:rPr>
          <w:b/>
          <w:color w:val="00B050"/>
        </w:rPr>
        <w:t>必须将该值置于最后</w:t>
      </w:r>
      <w:r>
        <w:rPr>
          <w:rFonts w:hint="eastAsia"/>
          <w:b/>
          <w:color w:val="00B050"/>
        </w:rPr>
        <w:t>，</w:t>
      </w:r>
      <w:r>
        <w:rPr>
          <w:b/>
          <w:color w:val="00B050"/>
        </w:rPr>
        <w:t>才能调用</w:t>
      </w:r>
      <w:r>
        <w:rPr>
          <w:rFonts w:hint="eastAsia"/>
          <w:b/>
          <w:color w:val="00B050"/>
        </w:rPr>
        <w:t>PARTITION</w:t>
      </w:r>
    </w:p>
    <w:p w14:paraId="47989B0D" w14:textId="77777777" w:rsidR="006F3A1D" w:rsidRDefault="006F3A1D">
      <w:r>
        <w:t xml:space="preserve">3 </w:t>
      </w:r>
      <w:r w:rsidRPr="006F3A1D">
        <w:rPr>
          <w:b/>
        </w:rPr>
        <w:t>return</w:t>
      </w:r>
      <w:r>
        <w:t xml:space="preserve"> PARTITION(A,p,r)</w:t>
      </w:r>
    </w:p>
    <w:p w14:paraId="44810F6C" w14:textId="77777777" w:rsidR="006F3A1D" w:rsidRDefault="006F3A1D"/>
    <w:p w14:paraId="263989F0" w14:textId="77777777" w:rsidR="006F3A1D" w:rsidRDefault="006F3A1D"/>
    <w:p w14:paraId="086D7EA7" w14:textId="77777777" w:rsidR="00790F7E" w:rsidRDefault="00790F7E"/>
    <w:p w14:paraId="6BA08490" w14:textId="77777777" w:rsidR="00790F7E" w:rsidRDefault="00790F7E"/>
    <w:p w14:paraId="080A757D" w14:textId="77777777" w:rsidR="00790F7E" w:rsidRDefault="00790F7E"/>
    <w:p w14:paraId="1449E28D" w14:textId="77777777" w:rsidR="00790F7E" w:rsidRDefault="00790F7E"/>
    <w:p w14:paraId="71850027" w14:textId="77777777" w:rsidR="00790F7E" w:rsidRDefault="00790F7E"/>
    <w:p w14:paraId="1663DC92" w14:textId="77777777" w:rsidR="00790F7E" w:rsidRPr="00790F7E" w:rsidRDefault="00790F7E"/>
    <w:p w14:paraId="10117F05" w14:textId="77777777" w:rsidR="006F3A1D" w:rsidRDefault="006F3A1D"/>
    <w:p w14:paraId="0A429C37" w14:textId="77777777" w:rsidR="006F3A1D" w:rsidRDefault="006F3A1D"/>
    <w:p w14:paraId="386FA2B4" w14:textId="77777777" w:rsidR="006F3A1D" w:rsidRDefault="006F3A1D"/>
    <w:p w14:paraId="2DC19A20" w14:textId="77777777" w:rsidR="006F3A1D" w:rsidRDefault="006F3A1D"/>
    <w:p w14:paraId="77428315" w14:textId="77777777" w:rsidR="006F3A1D" w:rsidRDefault="006F3A1D"/>
    <w:p w14:paraId="4DABA514" w14:textId="77777777" w:rsidR="006F3A1D" w:rsidRDefault="006F3A1D"/>
    <w:p w14:paraId="4CE8D232" w14:textId="77777777" w:rsidR="006F3A1D" w:rsidRDefault="006F3A1D"/>
    <w:p w14:paraId="1AD4B184" w14:textId="77777777" w:rsidR="006F3A1D" w:rsidRDefault="006F3A1D"/>
    <w:p w14:paraId="6CAAD743" w14:textId="77777777" w:rsidR="006F3A1D" w:rsidRDefault="006F3A1D"/>
    <w:p w14:paraId="71111C06" w14:textId="77777777" w:rsidR="006F3A1D" w:rsidRDefault="006F3A1D"/>
    <w:p w14:paraId="386D0798" w14:textId="77777777" w:rsidR="006F3A1D" w:rsidRDefault="006F3A1D"/>
    <w:p w14:paraId="49C91DF9" w14:textId="77777777" w:rsidR="006F3A1D" w:rsidRDefault="006F3A1D"/>
    <w:p w14:paraId="438FA56F" w14:textId="77777777" w:rsidR="006F3A1D" w:rsidRDefault="006F3A1D"/>
    <w:p w14:paraId="78CA7434" w14:textId="77777777" w:rsidR="00E70322" w:rsidRDefault="00E70322">
      <w:r>
        <w:lastRenderedPageBreak/>
        <w:t>关键字存在重复</w:t>
      </w:r>
      <w:r>
        <w:rPr>
          <w:rFonts w:hint="eastAsia"/>
        </w:rPr>
        <w:t>时候的版本</w:t>
      </w:r>
      <w:r>
        <w:rPr>
          <w:rFonts w:hint="eastAsia"/>
        </w:rPr>
        <w:t>1</w:t>
      </w:r>
    </w:p>
    <w:p w14:paraId="09D8E9C7" w14:textId="77777777" w:rsidR="00790F7E" w:rsidRPr="00790F7E" w:rsidRDefault="00790F7E" w:rsidP="00790F7E">
      <w:r w:rsidRPr="00790F7E">
        <w:t>PARTITION_REPEAT1(A,p,r)</w:t>
      </w:r>
    </w:p>
    <w:p w14:paraId="618D2692" w14:textId="77777777" w:rsidR="00790F7E" w:rsidRPr="00790F7E" w:rsidRDefault="00790F7E" w:rsidP="00790F7E">
      <w:r w:rsidRPr="00790F7E">
        <w:t>1 x=A[r]</w:t>
      </w:r>
    </w:p>
    <w:p w14:paraId="7F0DA07A" w14:textId="77777777" w:rsidR="00790F7E" w:rsidRPr="00515E3C" w:rsidRDefault="00790F7E" w:rsidP="00790F7E">
      <w:pPr>
        <w:rPr>
          <w:b/>
          <w:color w:val="00B050"/>
        </w:rPr>
      </w:pPr>
      <w:r w:rsidRPr="00790F7E">
        <w:t xml:space="preserve">2 i=p-1        </w:t>
      </w:r>
      <w:r w:rsidRPr="00515E3C">
        <w:rPr>
          <w:b/>
          <w:color w:val="00B050"/>
        </w:rPr>
        <w:t>//</w:t>
      </w:r>
      <w:r w:rsidRPr="00515E3C">
        <w:rPr>
          <w:rFonts w:hint="eastAsia"/>
          <w:b/>
          <w:color w:val="00B050"/>
        </w:rPr>
        <w:t>小于</w:t>
      </w:r>
      <w:r w:rsidRPr="00515E3C">
        <w:rPr>
          <w:b/>
          <w:color w:val="00B050"/>
        </w:rPr>
        <w:t>x</w:t>
      </w:r>
      <w:r w:rsidRPr="00515E3C">
        <w:rPr>
          <w:rFonts w:hint="eastAsia"/>
          <w:b/>
          <w:color w:val="00B050"/>
        </w:rPr>
        <w:t>的最大索引</w:t>
      </w:r>
    </w:p>
    <w:p w14:paraId="48D268AC" w14:textId="77777777" w:rsidR="00790F7E" w:rsidRPr="00515E3C" w:rsidRDefault="00790F7E" w:rsidP="00790F7E">
      <w:pPr>
        <w:rPr>
          <w:b/>
          <w:color w:val="00B050"/>
        </w:rPr>
      </w:pPr>
      <w:r w:rsidRPr="00790F7E">
        <w:t xml:space="preserve">3 cnt=r-1     </w:t>
      </w:r>
      <w:r w:rsidRPr="00515E3C">
        <w:rPr>
          <w:b/>
          <w:color w:val="00B050"/>
        </w:rPr>
        <w:t xml:space="preserve"> //</w:t>
      </w:r>
      <w:r w:rsidRPr="00515E3C">
        <w:rPr>
          <w:rFonts w:hint="eastAsia"/>
          <w:b/>
          <w:color w:val="00B050"/>
        </w:rPr>
        <w:t>以最后一个元素为主元，</w:t>
      </w:r>
      <w:r w:rsidR="00C42568" w:rsidRPr="00515E3C">
        <w:rPr>
          <w:rFonts w:hint="eastAsia"/>
          <w:b/>
          <w:color w:val="00B050"/>
        </w:rPr>
        <w:t>非主元的最大索引</w:t>
      </w:r>
    </w:p>
    <w:p w14:paraId="4B066E2B" w14:textId="77777777" w:rsidR="00790F7E" w:rsidRPr="00790F7E" w:rsidRDefault="00790F7E" w:rsidP="00790F7E">
      <w:r w:rsidRPr="00790F7E">
        <w:t xml:space="preserve">4 </w:t>
      </w:r>
      <w:r w:rsidRPr="00E70322">
        <w:rPr>
          <w:b/>
        </w:rPr>
        <w:t>for</w:t>
      </w:r>
      <w:r w:rsidRPr="00790F7E">
        <w:t xml:space="preserve"> j=p </w:t>
      </w:r>
      <w:r w:rsidRPr="00E70322">
        <w:rPr>
          <w:b/>
        </w:rPr>
        <w:t>to</w:t>
      </w:r>
      <w:r w:rsidRPr="00790F7E">
        <w:t xml:space="preserve"> cnt</w:t>
      </w:r>
    </w:p>
    <w:p w14:paraId="50BD3FBC" w14:textId="77777777" w:rsidR="00790F7E" w:rsidRPr="00790F7E" w:rsidRDefault="00790F7E" w:rsidP="00790F7E">
      <w:r w:rsidRPr="00790F7E">
        <w:t xml:space="preserve">5     </w:t>
      </w:r>
      <w:r w:rsidRPr="00E70322">
        <w:rPr>
          <w:b/>
        </w:rPr>
        <w:t>if</w:t>
      </w:r>
      <w:r w:rsidRPr="00790F7E">
        <w:t xml:space="preserve"> A[j]&lt;x</w:t>
      </w:r>
    </w:p>
    <w:p w14:paraId="07430084" w14:textId="77777777" w:rsidR="00790F7E" w:rsidRPr="00790F7E" w:rsidRDefault="00790F7E" w:rsidP="00790F7E">
      <w:r w:rsidRPr="00790F7E">
        <w:t>6         i=i+1</w:t>
      </w:r>
    </w:p>
    <w:p w14:paraId="30778D0A" w14:textId="77777777" w:rsidR="00790F7E" w:rsidRPr="00790F7E" w:rsidRDefault="00790F7E" w:rsidP="00790F7E">
      <w:r w:rsidRPr="00790F7E">
        <w:t xml:space="preserve">7   </w:t>
      </w:r>
      <w:r w:rsidRPr="00790F7E">
        <w:tab/>
        <w:t xml:space="preserve">  EXCHANGE A[i] with A[j]</w:t>
      </w:r>
    </w:p>
    <w:p w14:paraId="756A7E3D" w14:textId="77777777" w:rsidR="00790F7E" w:rsidRPr="00790F7E" w:rsidRDefault="00790F7E" w:rsidP="00790F7E">
      <w:r w:rsidRPr="00790F7E">
        <w:t xml:space="preserve">8     </w:t>
      </w:r>
      <w:r w:rsidRPr="00E70322">
        <w:rPr>
          <w:b/>
        </w:rPr>
        <w:t>els</w:t>
      </w:r>
      <w:r w:rsidRPr="008E04FE">
        <w:rPr>
          <w:b/>
        </w:rPr>
        <w:t xml:space="preserve">eif </w:t>
      </w:r>
      <w:r w:rsidRPr="00790F7E">
        <w:t>A[j]==x</w:t>
      </w:r>
    </w:p>
    <w:p w14:paraId="1179E08D" w14:textId="77777777" w:rsidR="00790F7E" w:rsidRPr="00515E3C" w:rsidRDefault="00790F7E" w:rsidP="00790F7E">
      <w:pPr>
        <w:rPr>
          <w:b/>
          <w:color w:val="00B050"/>
        </w:rPr>
      </w:pPr>
      <w:r w:rsidRPr="00790F7E">
        <w:t>9</w:t>
      </w:r>
      <w:r w:rsidRPr="00790F7E">
        <w:tab/>
        <w:t xml:space="preserve">      EXCHANGE A[j] with A[cnt]  </w:t>
      </w:r>
      <w:r w:rsidRPr="00515E3C">
        <w:rPr>
          <w:b/>
          <w:color w:val="00B050"/>
        </w:rPr>
        <w:t xml:space="preserve"> //</w:t>
      </w:r>
      <w:r w:rsidRPr="00515E3C">
        <w:rPr>
          <w:rFonts w:hint="eastAsia"/>
          <w:b/>
          <w:color w:val="00B050"/>
        </w:rPr>
        <w:t>将于</w:t>
      </w:r>
      <w:r w:rsidRPr="00515E3C">
        <w:rPr>
          <w:b/>
          <w:color w:val="00B050"/>
        </w:rPr>
        <w:t>x</w:t>
      </w:r>
      <w:r w:rsidRPr="00515E3C">
        <w:rPr>
          <w:rFonts w:hint="eastAsia"/>
          <w:b/>
          <w:color w:val="00B050"/>
        </w:rPr>
        <w:t>相同的值先放到最后</w:t>
      </w:r>
    </w:p>
    <w:p w14:paraId="0BA83467" w14:textId="77777777" w:rsidR="00E77301" w:rsidRPr="00E77301" w:rsidRDefault="00790F7E" w:rsidP="00790F7E">
      <w:pPr>
        <w:rPr>
          <w:b/>
          <w:color w:val="00B050"/>
        </w:rPr>
      </w:pPr>
      <w:r w:rsidRPr="00790F7E">
        <w:t>10        j=j-1</w:t>
      </w:r>
      <w:r w:rsidR="00E77301" w:rsidRPr="00E77301">
        <w:rPr>
          <w:b/>
          <w:color w:val="00B050"/>
        </w:rPr>
        <w:t>//</w:t>
      </w:r>
      <w:r w:rsidR="00E77301" w:rsidRPr="00E77301">
        <w:rPr>
          <w:b/>
          <w:color w:val="00B050"/>
        </w:rPr>
        <w:t>将第</w:t>
      </w:r>
      <w:r w:rsidR="00E77301" w:rsidRPr="00E77301">
        <w:rPr>
          <w:b/>
          <w:color w:val="00B050"/>
        </w:rPr>
        <w:t>cnt</w:t>
      </w:r>
      <w:r w:rsidR="00E77301" w:rsidRPr="00E77301">
        <w:rPr>
          <w:b/>
          <w:color w:val="00B050"/>
        </w:rPr>
        <w:t>个数放到</w:t>
      </w:r>
      <w:r w:rsidR="00E77301" w:rsidRPr="00E77301">
        <w:rPr>
          <w:b/>
          <w:color w:val="00B050"/>
        </w:rPr>
        <w:t>j</w:t>
      </w:r>
      <w:r w:rsidR="00E77301" w:rsidRPr="00E77301">
        <w:rPr>
          <w:b/>
          <w:color w:val="00B050"/>
        </w:rPr>
        <w:t>位置上</w:t>
      </w:r>
      <w:r w:rsidR="00E77301" w:rsidRPr="00E77301">
        <w:rPr>
          <w:rFonts w:hint="eastAsia"/>
          <w:b/>
          <w:color w:val="00B050"/>
        </w:rPr>
        <w:t>，</w:t>
      </w:r>
      <w:r w:rsidR="00E77301">
        <w:rPr>
          <w:b/>
          <w:color w:val="00B050"/>
        </w:rPr>
        <w:t>但这个数</w:t>
      </w:r>
      <w:r w:rsidR="00E77301">
        <w:rPr>
          <w:rFonts w:hint="eastAsia"/>
          <w:b/>
          <w:color w:val="00B050"/>
        </w:rPr>
        <w:t>尚未</w:t>
      </w:r>
      <w:r w:rsidR="00E77301">
        <w:rPr>
          <w:b/>
          <w:color w:val="00B050"/>
        </w:rPr>
        <w:t>进行</w:t>
      </w:r>
      <w:r w:rsidR="00E77301" w:rsidRPr="00E77301">
        <w:rPr>
          <w:b/>
          <w:color w:val="00B050"/>
        </w:rPr>
        <w:t>判断</w:t>
      </w:r>
      <w:r w:rsidR="00E77301" w:rsidRPr="00E77301">
        <w:rPr>
          <w:rFonts w:hint="eastAsia"/>
          <w:b/>
          <w:color w:val="00B050"/>
        </w:rPr>
        <w:t>，</w:t>
      </w:r>
      <w:r w:rsidR="00E77301" w:rsidRPr="00E77301">
        <w:rPr>
          <w:b/>
          <w:color w:val="00B050"/>
        </w:rPr>
        <w:t>因此要将</w:t>
      </w:r>
      <w:r w:rsidR="00E77301" w:rsidRPr="00E77301">
        <w:rPr>
          <w:b/>
          <w:color w:val="00B050"/>
        </w:rPr>
        <w:t>j</w:t>
      </w:r>
      <w:r w:rsidR="00E77301" w:rsidRPr="00E77301">
        <w:rPr>
          <w:rFonts w:hint="eastAsia"/>
          <w:b/>
          <w:color w:val="00B050"/>
        </w:rPr>
        <w:t>-</w:t>
      </w:r>
      <w:r w:rsidR="00E77301" w:rsidRPr="00E77301">
        <w:rPr>
          <w:b/>
          <w:color w:val="00B050"/>
        </w:rPr>
        <w:t>1</w:t>
      </w:r>
      <w:r w:rsidR="00E77301" w:rsidRPr="00E77301">
        <w:rPr>
          <w:rFonts w:hint="eastAsia"/>
          <w:b/>
          <w:color w:val="00B050"/>
        </w:rPr>
        <w:t>(</w:t>
      </w:r>
      <w:r w:rsidR="00E77301" w:rsidRPr="00E77301">
        <w:rPr>
          <w:rFonts w:hint="eastAsia"/>
          <w:b/>
          <w:color w:val="00B050"/>
        </w:rPr>
        <w:t>抵消</w:t>
      </w:r>
      <w:r w:rsidR="00E77301">
        <w:rPr>
          <w:rFonts w:hint="eastAsia"/>
          <w:b/>
          <w:color w:val="00B050"/>
        </w:rPr>
        <w:t>自</w:t>
      </w:r>
      <w:r w:rsidR="00E77301" w:rsidRPr="00E77301">
        <w:rPr>
          <w:rFonts w:hint="eastAsia"/>
          <w:b/>
          <w:color w:val="00B050"/>
        </w:rPr>
        <w:t>增量</w:t>
      </w:r>
      <w:r w:rsidR="00E77301" w:rsidRPr="00E77301">
        <w:rPr>
          <w:rFonts w:hint="eastAsia"/>
          <w:b/>
          <w:color w:val="00B050"/>
        </w:rPr>
        <w:t>)</w:t>
      </w:r>
    </w:p>
    <w:p w14:paraId="4EEF0937" w14:textId="77777777" w:rsidR="00790F7E" w:rsidRPr="00790F7E" w:rsidRDefault="00790F7E" w:rsidP="00790F7E">
      <w:r w:rsidRPr="00790F7E">
        <w:t>11        cnt=cnt-1</w:t>
      </w:r>
      <w:r w:rsidR="00E77301" w:rsidRPr="00E77301">
        <w:rPr>
          <w:rFonts w:hint="eastAsia"/>
          <w:b/>
          <w:color w:val="00B050"/>
        </w:rPr>
        <w:t>//</w:t>
      </w:r>
      <w:r w:rsidR="00E77301" w:rsidRPr="00E77301">
        <w:rPr>
          <w:rFonts w:hint="eastAsia"/>
          <w:b/>
          <w:color w:val="00B050"/>
        </w:rPr>
        <w:t>由于</w:t>
      </w:r>
      <w:r w:rsidR="00E77301" w:rsidRPr="00E77301">
        <w:rPr>
          <w:rFonts w:hint="eastAsia"/>
          <w:b/>
          <w:color w:val="00B050"/>
        </w:rPr>
        <w:t>cnt</w:t>
      </w:r>
      <w:r w:rsidR="00E77301" w:rsidRPr="00E77301">
        <w:rPr>
          <w:rFonts w:hint="eastAsia"/>
          <w:b/>
          <w:color w:val="00B050"/>
        </w:rPr>
        <w:t>位置上已经是与</w:t>
      </w:r>
      <w:r w:rsidR="00E77301" w:rsidRPr="00E77301">
        <w:rPr>
          <w:rFonts w:hint="eastAsia"/>
          <w:b/>
          <w:color w:val="00B050"/>
        </w:rPr>
        <w:t>x</w:t>
      </w:r>
      <w:r w:rsidR="00E77301" w:rsidRPr="00E77301">
        <w:rPr>
          <w:rFonts w:hint="eastAsia"/>
          <w:b/>
          <w:color w:val="00B050"/>
        </w:rPr>
        <w:t>相同的数，因此循环边界递减</w:t>
      </w:r>
    </w:p>
    <w:p w14:paraId="43416CDB" w14:textId="77777777" w:rsidR="00790F7E" w:rsidRPr="00790F7E" w:rsidRDefault="00790F7E" w:rsidP="00790F7E">
      <w:r w:rsidRPr="00790F7E">
        <w:t>12 rn=r-cnt</w:t>
      </w:r>
    </w:p>
    <w:p w14:paraId="3FF9DA49" w14:textId="77777777" w:rsidR="00790F7E" w:rsidRPr="00790F7E" w:rsidRDefault="00790F7E" w:rsidP="00790F7E">
      <w:r w:rsidRPr="00790F7E">
        <w:t xml:space="preserve">13 </w:t>
      </w:r>
      <w:r w:rsidRPr="00E70322">
        <w:rPr>
          <w:b/>
        </w:rPr>
        <w:t>for</w:t>
      </w:r>
      <w:r w:rsidRPr="00790F7E">
        <w:t xml:space="preserve"> j=0 </w:t>
      </w:r>
      <w:r w:rsidRPr="00E70322">
        <w:rPr>
          <w:b/>
        </w:rPr>
        <w:t>to</w:t>
      </w:r>
      <w:r w:rsidRPr="00790F7E">
        <w:t xml:space="preserve"> rn-1</w:t>
      </w:r>
    </w:p>
    <w:p w14:paraId="6F37FC5B" w14:textId="77777777" w:rsidR="00790F7E" w:rsidRPr="00790F7E" w:rsidRDefault="00790F7E" w:rsidP="00790F7E">
      <w:r w:rsidRPr="00790F7E">
        <w:t xml:space="preserve">14     </w:t>
      </w:r>
      <w:r w:rsidR="00A70594" w:rsidRPr="00790F7E">
        <w:t>EXCHANGE</w:t>
      </w:r>
      <w:r w:rsidR="00A70594">
        <w:t xml:space="preserve"> </w:t>
      </w:r>
      <w:r w:rsidRPr="00790F7E">
        <w:t>A[i+1+j]</w:t>
      </w:r>
      <w:r w:rsidR="00A70594">
        <w:t xml:space="preserve"> </w:t>
      </w:r>
      <w:r w:rsidR="00A70594">
        <w:rPr>
          <w:rFonts w:hint="eastAsia"/>
        </w:rPr>
        <w:t>with</w:t>
      </w:r>
      <w:r w:rsidR="00A70594">
        <w:t xml:space="preserve"> </w:t>
      </w:r>
      <w:r w:rsidRPr="00790F7E">
        <w:t>A[r-j]</w:t>
      </w:r>
    </w:p>
    <w:p w14:paraId="51D92718" w14:textId="77777777" w:rsidR="00790F7E" w:rsidRPr="00790F7E" w:rsidRDefault="00790F7E" w:rsidP="00790F7E">
      <w:r w:rsidRPr="00790F7E">
        <w:t xml:space="preserve">15 </w:t>
      </w:r>
      <w:r w:rsidRPr="00E70322">
        <w:rPr>
          <w:b/>
        </w:rPr>
        <w:t>return</w:t>
      </w:r>
      <w:r w:rsidRPr="00790F7E">
        <w:t xml:space="preserve"> i+1 and i+rn</w:t>
      </w:r>
      <w:r w:rsidRPr="00790F7E">
        <w:tab/>
        <w:t xml:space="preserve">  </w:t>
      </w:r>
    </w:p>
    <w:p w14:paraId="12BD9D43" w14:textId="77777777" w:rsidR="00790F7E" w:rsidRPr="00790F7E" w:rsidRDefault="00790F7E" w:rsidP="00790F7E"/>
    <w:p w14:paraId="0F46C924" w14:textId="77777777" w:rsidR="00790F7E" w:rsidRPr="00790F7E" w:rsidRDefault="00790F7E" w:rsidP="00790F7E">
      <w:r w:rsidRPr="00790F7E">
        <w:t>i+1</w:t>
      </w:r>
      <w:r w:rsidRPr="00790F7E">
        <w:rPr>
          <w:rFonts w:hint="eastAsia"/>
        </w:rPr>
        <w:t>是与</w:t>
      </w:r>
      <w:r w:rsidRPr="00790F7E">
        <w:t>x</w:t>
      </w:r>
      <w:r w:rsidRPr="00790F7E">
        <w:rPr>
          <w:rFonts w:hint="eastAsia"/>
        </w:rPr>
        <w:t>值相同的区间内的开始，</w:t>
      </w:r>
      <w:r w:rsidR="00ED060D" w:rsidRPr="00790F7E">
        <w:t xml:space="preserve">i+rn </w:t>
      </w:r>
      <w:r w:rsidRPr="00790F7E">
        <w:rPr>
          <w:rFonts w:hint="eastAsia"/>
        </w:rPr>
        <w:t>是与</w:t>
      </w:r>
      <w:r w:rsidRPr="00790F7E">
        <w:t>x</w:t>
      </w:r>
      <w:r w:rsidRPr="00790F7E">
        <w:rPr>
          <w:rFonts w:hint="eastAsia"/>
        </w:rPr>
        <w:t>值相同的区间的结束</w:t>
      </w:r>
    </w:p>
    <w:p w14:paraId="299F2D97" w14:textId="77777777" w:rsidR="00790F7E" w:rsidRPr="00790F7E" w:rsidRDefault="00790F7E" w:rsidP="00790F7E">
      <w:r w:rsidRPr="00790F7E">
        <w:t>[p,i]</w:t>
      </w:r>
      <w:r w:rsidRPr="00790F7E">
        <w:rPr>
          <w:rFonts w:hint="eastAsia"/>
        </w:rPr>
        <w:t>区间内的元素小于</w:t>
      </w:r>
      <w:r w:rsidRPr="00790F7E">
        <w:t>x</w:t>
      </w:r>
    </w:p>
    <w:p w14:paraId="5AA4C695" w14:textId="77777777" w:rsidR="00790F7E" w:rsidRPr="00790F7E" w:rsidRDefault="008E712B" w:rsidP="00790F7E">
      <w:r>
        <w:t>[i+1,i+rn</w:t>
      </w:r>
      <w:r w:rsidR="00790F7E" w:rsidRPr="00790F7E">
        <w:t>]</w:t>
      </w:r>
      <w:r w:rsidR="00790F7E" w:rsidRPr="00790F7E">
        <w:rPr>
          <w:rFonts w:hint="eastAsia"/>
        </w:rPr>
        <w:t>区间内的元素等于</w:t>
      </w:r>
      <w:r w:rsidR="00790F7E" w:rsidRPr="00790F7E">
        <w:t>x</w:t>
      </w:r>
    </w:p>
    <w:p w14:paraId="7E631BF7" w14:textId="77777777" w:rsidR="00790F7E" w:rsidRPr="00790F7E" w:rsidRDefault="008E712B" w:rsidP="00790F7E">
      <w:r>
        <w:t>[i+rn+1</w:t>
      </w:r>
      <w:r>
        <w:rPr>
          <w:rFonts w:hint="eastAsia"/>
        </w:rPr>
        <w:t>,r</w:t>
      </w:r>
      <w:r w:rsidR="00790F7E" w:rsidRPr="00790F7E">
        <w:t>]</w:t>
      </w:r>
      <w:r w:rsidR="00790F7E" w:rsidRPr="00790F7E">
        <w:rPr>
          <w:rFonts w:hint="eastAsia"/>
        </w:rPr>
        <w:t>的元素大于</w:t>
      </w:r>
      <w:r w:rsidR="00790F7E" w:rsidRPr="00790F7E">
        <w:t>x</w:t>
      </w:r>
    </w:p>
    <w:p w14:paraId="3B34CAC4" w14:textId="77777777" w:rsidR="00E70322" w:rsidRDefault="00E70322"/>
    <w:p w14:paraId="73539ABD" w14:textId="77777777" w:rsidR="00E70322" w:rsidRDefault="00E70322"/>
    <w:p w14:paraId="6964472F" w14:textId="77777777" w:rsidR="00E70322" w:rsidRDefault="00E70322"/>
    <w:p w14:paraId="470BC019" w14:textId="77777777" w:rsidR="00E70322" w:rsidRDefault="00E70322"/>
    <w:p w14:paraId="28D559BF" w14:textId="77777777" w:rsidR="00E70322" w:rsidRDefault="00E70322"/>
    <w:p w14:paraId="1BE0C5FC" w14:textId="77777777" w:rsidR="00E70322" w:rsidRDefault="00E70322"/>
    <w:p w14:paraId="191826F8" w14:textId="77777777" w:rsidR="00E70322" w:rsidRDefault="00E70322"/>
    <w:p w14:paraId="4E9BCA70" w14:textId="77777777" w:rsidR="00E70322" w:rsidRDefault="00E70322"/>
    <w:p w14:paraId="49B21C6E" w14:textId="77777777" w:rsidR="00E70322" w:rsidRDefault="00E70322"/>
    <w:p w14:paraId="50F97776" w14:textId="77777777" w:rsidR="00E70322" w:rsidRDefault="00E70322"/>
    <w:p w14:paraId="0D68B8FF" w14:textId="77777777" w:rsidR="00E70322" w:rsidRDefault="00E70322"/>
    <w:p w14:paraId="058DBAEC" w14:textId="77777777" w:rsidR="00E70322" w:rsidRDefault="00E70322"/>
    <w:p w14:paraId="2948B0A0" w14:textId="77777777" w:rsidR="00E70322" w:rsidRDefault="00E70322"/>
    <w:p w14:paraId="64ACA923" w14:textId="77777777" w:rsidR="00E70322" w:rsidRDefault="00E70322"/>
    <w:p w14:paraId="4EE19AB3" w14:textId="77777777" w:rsidR="00E70322" w:rsidRDefault="00E70322"/>
    <w:p w14:paraId="3FF8AFF3" w14:textId="77777777" w:rsidR="00E70322" w:rsidRDefault="00E70322"/>
    <w:p w14:paraId="4282DED6" w14:textId="77777777" w:rsidR="00E70322" w:rsidRDefault="00E70322"/>
    <w:p w14:paraId="31AB7E40" w14:textId="77777777" w:rsidR="00E70322" w:rsidRDefault="00E70322"/>
    <w:p w14:paraId="1B17342B" w14:textId="77777777" w:rsidR="00E70322" w:rsidRDefault="00E70322"/>
    <w:p w14:paraId="64392412" w14:textId="77777777" w:rsidR="00E70322" w:rsidRDefault="00E70322"/>
    <w:p w14:paraId="7F29A731" w14:textId="77777777" w:rsidR="00E77301" w:rsidRDefault="00E77301"/>
    <w:p w14:paraId="7C000F23" w14:textId="77777777" w:rsidR="00E77301" w:rsidRDefault="00E77301"/>
    <w:p w14:paraId="2951BA29" w14:textId="77777777" w:rsidR="00E77301" w:rsidRPr="00E70322" w:rsidRDefault="00E77301" w:rsidP="00E77301">
      <w:pPr>
        <w:autoSpaceDE w:val="0"/>
        <w:autoSpaceDN w:val="0"/>
        <w:adjustRightInd w:val="0"/>
        <w:jc w:val="left"/>
      </w:pPr>
      <w:r w:rsidRPr="00E70322">
        <w:lastRenderedPageBreak/>
        <w:t xml:space="preserve">MODIFIED_PARTITION(A,p,r,M)    </w:t>
      </w:r>
    </w:p>
    <w:p w14:paraId="3F5F87E4" w14:textId="77777777" w:rsidR="00E77301" w:rsidRPr="00E70322" w:rsidRDefault="00E77301" w:rsidP="00E77301">
      <w:pPr>
        <w:autoSpaceDE w:val="0"/>
        <w:autoSpaceDN w:val="0"/>
        <w:adjustRightInd w:val="0"/>
        <w:jc w:val="left"/>
      </w:pPr>
      <w:r w:rsidRPr="00E70322">
        <w:t>1 i=p-1</w:t>
      </w:r>
    </w:p>
    <w:p w14:paraId="4EED1D3B" w14:textId="77777777" w:rsidR="00E77301" w:rsidRPr="00E70322" w:rsidRDefault="000D6B07" w:rsidP="00E77301">
      <w:pPr>
        <w:autoSpaceDE w:val="0"/>
        <w:autoSpaceDN w:val="0"/>
        <w:adjustRightInd w:val="0"/>
        <w:jc w:val="left"/>
      </w:pPr>
      <w:r>
        <w:t>2</w:t>
      </w:r>
      <w:r w:rsidR="00E77301" w:rsidRPr="00E70322">
        <w:t xml:space="preserve"> cnt=r      </w:t>
      </w:r>
      <w:r w:rsidR="00E77301" w:rsidRPr="00E77301">
        <w:rPr>
          <w:b/>
          <w:color w:val="00B050"/>
        </w:rPr>
        <w:t>//</w:t>
      </w:r>
      <w:r w:rsidR="00E77301" w:rsidRPr="00E77301">
        <w:rPr>
          <w:rFonts w:hint="eastAsia"/>
          <w:b/>
          <w:color w:val="00B050"/>
        </w:rPr>
        <w:t>非主元</w:t>
      </w:r>
      <w:r w:rsidR="00E77301" w:rsidRPr="00E77301">
        <w:rPr>
          <w:rFonts w:hint="eastAsia"/>
          <w:b/>
          <w:color w:val="00B050"/>
        </w:rPr>
        <w:t>M</w:t>
      </w:r>
      <w:r w:rsidR="00E77301" w:rsidRPr="00E77301">
        <w:rPr>
          <w:rFonts w:hint="eastAsia"/>
          <w:b/>
          <w:color w:val="00B050"/>
        </w:rPr>
        <w:t>的最大索引</w:t>
      </w:r>
    </w:p>
    <w:p w14:paraId="79872D62" w14:textId="77777777" w:rsidR="00E77301" w:rsidRPr="00E70322" w:rsidRDefault="00E77301" w:rsidP="00E77301">
      <w:pPr>
        <w:autoSpaceDE w:val="0"/>
        <w:autoSpaceDN w:val="0"/>
        <w:adjustRightInd w:val="0"/>
        <w:jc w:val="left"/>
      </w:pPr>
      <w:r w:rsidRPr="00E70322">
        <w:t xml:space="preserve">3 </w:t>
      </w:r>
      <w:r w:rsidRPr="00E70322">
        <w:rPr>
          <w:b/>
        </w:rPr>
        <w:t>for</w:t>
      </w:r>
      <w:r w:rsidRPr="00E70322">
        <w:t xml:space="preserve"> j=p </w:t>
      </w:r>
      <w:r w:rsidRPr="00E70322">
        <w:rPr>
          <w:b/>
        </w:rPr>
        <w:t>to</w:t>
      </w:r>
      <w:r w:rsidRPr="00E70322">
        <w:t xml:space="preserve"> cnt   </w:t>
      </w:r>
      <w:r w:rsidRPr="00E77301">
        <w:rPr>
          <w:b/>
          <w:color w:val="00B050"/>
        </w:rPr>
        <w:t>//</w:t>
      </w:r>
      <w:r w:rsidRPr="00E77301">
        <w:rPr>
          <w:rFonts w:hint="eastAsia"/>
          <w:b/>
          <w:color w:val="00B050"/>
        </w:rPr>
        <w:t>与上一个版本有差异，因为最后一个元素并不是</w:t>
      </w:r>
      <w:r w:rsidRPr="00E77301">
        <w:rPr>
          <w:rFonts w:hint="eastAsia"/>
          <w:b/>
          <w:color w:val="00B050"/>
        </w:rPr>
        <w:t>M</w:t>
      </w:r>
      <w:r w:rsidRPr="00E77301">
        <w:rPr>
          <w:rFonts w:hint="eastAsia"/>
          <w:b/>
          <w:color w:val="00B050"/>
        </w:rPr>
        <w:t>，</w:t>
      </w:r>
      <w:r w:rsidRPr="00E77301">
        <w:rPr>
          <w:rFonts w:hint="eastAsia"/>
          <w:b/>
          <w:color w:val="00B050"/>
        </w:rPr>
        <w:t>M</w:t>
      </w:r>
      <w:r w:rsidRPr="00E77301">
        <w:rPr>
          <w:rFonts w:hint="eastAsia"/>
          <w:b/>
          <w:color w:val="00B050"/>
        </w:rPr>
        <w:t>的位置是未知的</w:t>
      </w:r>
    </w:p>
    <w:p w14:paraId="51E4F758" w14:textId="77777777" w:rsidR="00E77301" w:rsidRPr="00E70322" w:rsidRDefault="00E77301" w:rsidP="00E77301">
      <w:pPr>
        <w:autoSpaceDE w:val="0"/>
        <w:autoSpaceDN w:val="0"/>
        <w:adjustRightInd w:val="0"/>
        <w:jc w:val="left"/>
      </w:pPr>
      <w:r w:rsidRPr="00E70322">
        <w:t xml:space="preserve">4    </w:t>
      </w:r>
      <w:r w:rsidRPr="00E70322">
        <w:rPr>
          <w:b/>
        </w:rPr>
        <w:t>if</w:t>
      </w:r>
      <w:r w:rsidRPr="00E70322">
        <w:t xml:space="preserve"> A[j]&lt;M</w:t>
      </w:r>
    </w:p>
    <w:p w14:paraId="57F1D6CA" w14:textId="77777777" w:rsidR="00E77301" w:rsidRPr="00E70322" w:rsidRDefault="00E77301" w:rsidP="00E77301">
      <w:pPr>
        <w:autoSpaceDE w:val="0"/>
        <w:autoSpaceDN w:val="0"/>
        <w:adjustRightInd w:val="0"/>
        <w:jc w:val="left"/>
      </w:pPr>
      <w:r w:rsidRPr="00E70322">
        <w:t>5        i=i+1</w:t>
      </w:r>
    </w:p>
    <w:p w14:paraId="73C9EBD4" w14:textId="77777777" w:rsidR="00E77301" w:rsidRPr="00E70322" w:rsidRDefault="00E77301" w:rsidP="00E77301">
      <w:pPr>
        <w:autoSpaceDE w:val="0"/>
        <w:autoSpaceDN w:val="0"/>
        <w:adjustRightInd w:val="0"/>
        <w:jc w:val="left"/>
      </w:pPr>
      <w:r w:rsidRPr="00E70322">
        <w:t>6        EXCHANGE</w:t>
      </w:r>
      <w:r>
        <w:t xml:space="preserve"> A</w:t>
      </w:r>
      <w:r>
        <w:rPr>
          <w:rFonts w:hint="eastAsia"/>
        </w:rPr>
        <w:t>[i] with A[j]</w:t>
      </w:r>
    </w:p>
    <w:p w14:paraId="24692C2A" w14:textId="77777777" w:rsidR="00E77301" w:rsidRPr="00E70322" w:rsidRDefault="00E77301" w:rsidP="00E77301">
      <w:pPr>
        <w:autoSpaceDE w:val="0"/>
        <w:autoSpaceDN w:val="0"/>
        <w:adjustRightInd w:val="0"/>
        <w:jc w:val="left"/>
      </w:pPr>
      <w:r w:rsidRPr="00E70322">
        <w:t xml:space="preserve">7    </w:t>
      </w:r>
      <w:r w:rsidR="008E04FE">
        <w:rPr>
          <w:b/>
        </w:rPr>
        <w:t>else</w:t>
      </w:r>
      <w:r w:rsidRPr="00E70322">
        <w:rPr>
          <w:b/>
        </w:rPr>
        <w:t>if</w:t>
      </w:r>
      <w:r w:rsidRPr="00E70322">
        <w:t xml:space="preserve"> A[j]==M  </w:t>
      </w:r>
      <w:r w:rsidRPr="00E77301">
        <w:rPr>
          <w:b/>
          <w:color w:val="00B050"/>
        </w:rPr>
        <w:t>//</w:t>
      </w:r>
      <w:r w:rsidRPr="00E77301">
        <w:rPr>
          <w:rFonts w:hint="eastAsia"/>
          <w:b/>
          <w:color w:val="00B050"/>
        </w:rPr>
        <w:t>关键：将于</w:t>
      </w:r>
      <w:r w:rsidRPr="00E77301">
        <w:rPr>
          <w:b/>
          <w:color w:val="00B050"/>
        </w:rPr>
        <w:t>M</w:t>
      </w:r>
      <w:r w:rsidRPr="00E77301">
        <w:rPr>
          <w:rFonts w:hint="eastAsia"/>
          <w:b/>
          <w:color w:val="00B050"/>
        </w:rPr>
        <w:t>相同的值暂时放到</w:t>
      </w:r>
      <w:r w:rsidRPr="00E77301">
        <w:rPr>
          <w:b/>
          <w:color w:val="00B050"/>
        </w:rPr>
        <w:t>A</w:t>
      </w:r>
      <w:r w:rsidRPr="00E77301">
        <w:rPr>
          <w:rFonts w:hint="eastAsia"/>
          <w:b/>
          <w:color w:val="00B050"/>
        </w:rPr>
        <w:t>的最后边</w:t>
      </w:r>
    </w:p>
    <w:p w14:paraId="71CFFC61" w14:textId="77777777" w:rsidR="00E77301" w:rsidRDefault="00E77301" w:rsidP="00E77301">
      <w:pPr>
        <w:autoSpaceDE w:val="0"/>
        <w:autoSpaceDN w:val="0"/>
        <w:adjustRightInd w:val="0"/>
        <w:jc w:val="left"/>
        <w:rPr>
          <w:b/>
          <w:color w:val="00B050"/>
        </w:rPr>
      </w:pPr>
      <w:r w:rsidRPr="00E70322">
        <w:t>8        EXCHANGE</w:t>
      </w:r>
      <w:r>
        <w:t xml:space="preserve"> A[j] with A[cnt]</w:t>
      </w:r>
      <w:r w:rsidRPr="00E77301">
        <w:rPr>
          <w:b/>
          <w:color w:val="00B050"/>
        </w:rPr>
        <w:t xml:space="preserve"> </w:t>
      </w:r>
      <w:r w:rsidRPr="00515E3C">
        <w:rPr>
          <w:b/>
          <w:color w:val="00B050"/>
        </w:rPr>
        <w:t>//</w:t>
      </w:r>
      <w:r w:rsidRPr="00515E3C">
        <w:rPr>
          <w:rFonts w:hint="eastAsia"/>
          <w:b/>
          <w:color w:val="00B050"/>
        </w:rPr>
        <w:t>将于</w:t>
      </w:r>
      <w:r w:rsidRPr="00515E3C">
        <w:rPr>
          <w:b/>
          <w:color w:val="00B050"/>
        </w:rPr>
        <w:t>x</w:t>
      </w:r>
      <w:r w:rsidRPr="00515E3C">
        <w:rPr>
          <w:rFonts w:hint="eastAsia"/>
          <w:b/>
          <w:color w:val="00B050"/>
        </w:rPr>
        <w:t>相同的值先放到最后</w:t>
      </w:r>
    </w:p>
    <w:p w14:paraId="53120D1F" w14:textId="77777777" w:rsidR="00E77301" w:rsidRPr="00E77301" w:rsidRDefault="00E77301" w:rsidP="00E77301">
      <w:pPr>
        <w:autoSpaceDE w:val="0"/>
        <w:autoSpaceDN w:val="0"/>
        <w:adjustRightInd w:val="0"/>
        <w:jc w:val="left"/>
        <w:rPr>
          <w:b/>
          <w:color w:val="00B050"/>
        </w:rPr>
      </w:pPr>
      <w:r w:rsidRPr="00E70322">
        <w:t>9        j=j-1</w:t>
      </w:r>
      <w:r w:rsidRPr="00E77301">
        <w:rPr>
          <w:b/>
          <w:color w:val="00B050"/>
        </w:rPr>
        <w:t>//</w:t>
      </w:r>
      <w:r w:rsidRPr="00E77301">
        <w:rPr>
          <w:b/>
          <w:color w:val="00B050"/>
        </w:rPr>
        <w:t>将第</w:t>
      </w:r>
      <w:r w:rsidRPr="00E77301">
        <w:rPr>
          <w:b/>
          <w:color w:val="00B050"/>
        </w:rPr>
        <w:t>cnt</w:t>
      </w:r>
      <w:r w:rsidRPr="00E77301">
        <w:rPr>
          <w:b/>
          <w:color w:val="00B050"/>
        </w:rPr>
        <w:t>个数放到</w:t>
      </w:r>
      <w:r w:rsidRPr="00E77301">
        <w:rPr>
          <w:b/>
          <w:color w:val="00B050"/>
        </w:rPr>
        <w:t>j</w:t>
      </w:r>
      <w:r w:rsidRPr="00E77301">
        <w:rPr>
          <w:b/>
          <w:color w:val="00B050"/>
        </w:rPr>
        <w:t>位置上</w:t>
      </w:r>
      <w:r w:rsidRPr="00E77301">
        <w:rPr>
          <w:rFonts w:hint="eastAsia"/>
          <w:b/>
          <w:color w:val="00B050"/>
        </w:rPr>
        <w:t>，</w:t>
      </w:r>
      <w:r>
        <w:rPr>
          <w:b/>
          <w:color w:val="00B050"/>
        </w:rPr>
        <w:t>但这个数</w:t>
      </w:r>
      <w:r>
        <w:rPr>
          <w:rFonts w:hint="eastAsia"/>
          <w:b/>
          <w:color w:val="00B050"/>
        </w:rPr>
        <w:t>尚未</w:t>
      </w:r>
      <w:r>
        <w:rPr>
          <w:b/>
          <w:color w:val="00B050"/>
        </w:rPr>
        <w:t>进行</w:t>
      </w:r>
      <w:r w:rsidRPr="00E77301">
        <w:rPr>
          <w:b/>
          <w:color w:val="00B050"/>
        </w:rPr>
        <w:t>判断</w:t>
      </w:r>
      <w:r w:rsidRPr="00E77301">
        <w:rPr>
          <w:rFonts w:hint="eastAsia"/>
          <w:b/>
          <w:color w:val="00B050"/>
        </w:rPr>
        <w:t>，</w:t>
      </w:r>
      <w:r w:rsidRPr="00E77301">
        <w:rPr>
          <w:b/>
          <w:color w:val="00B050"/>
        </w:rPr>
        <w:t>因此要将</w:t>
      </w:r>
      <w:r w:rsidRPr="00E77301">
        <w:rPr>
          <w:b/>
          <w:color w:val="00B050"/>
        </w:rPr>
        <w:t>j</w:t>
      </w:r>
      <w:r w:rsidRPr="00E77301">
        <w:rPr>
          <w:rFonts w:hint="eastAsia"/>
          <w:b/>
          <w:color w:val="00B050"/>
        </w:rPr>
        <w:t>-</w:t>
      </w:r>
      <w:r w:rsidRPr="00E77301">
        <w:rPr>
          <w:b/>
          <w:color w:val="00B050"/>
        </w:rPr>
        <w:t>1</w:t>
      </w:r>
      <w:r w:rsidRPr="00E77301">
        <w:rPr>
          <w:rFonts w:hint="eastAsia"/>
          <w:b/>
          <w:color w:val="00B050"/>
        </w:rPr>
        <w:t>(</w:t>
      </w:r>
      <w:r w:rsidRPr="00E77301">
        <w:rPr>
          <w:rFonts w:hint="eastAsia"/>
          <w:b/>
          <w:color w:val="00B050"/>
        </w:rPr>
        <w:t>抵消</w:t>
      </w:r>
      <w:r>
        <w:rPr>
          <w:rFonts w:hint="eastAsia"/>
          <w:b/>
          <w:color w:val="00B050"/>
        </w:rPr>
        <w:t>自</w:t>
      </w:r>
      <w:r w:rsidRPr="00E77301">
        <w:rPr>
          <w:rFonts w:hint="eastAsia"/>
          <w:b/>
          <w:color w:val="00B050"/>
        </w:rPr>
        <w:t>增量</w:t>
      </w:r>
      <w:r w:rsidRPr="00E77301">
        <w:rPr>
          <w:rFonts w:hint="eastAsia"/>
          <w:b/>
          <w:color w:val="00B050"/>
        </w:rPr>
        <w:t>)</w:t>
      </w:r>
      <w:r w:rsidRPr="00E70322">
        <w:t xml:space="preserve">       </w:t>
      </w:r>
    </w:p>
    <w:p w14:paraId="768E5013" w14:textId="77777777" w:rsidR="00E77301" w:rsidRPr="00E77301" w:rsidRDefault="00E77301" w:rsidP="00E77301">
      <w:pPr>
        <w:autoSpaceDE w:val="0"/>
        <w:autoSpaceDN w:val="0"/>
        <w:adjustRightInd w:val="0"/>
        <w:jc w:val="left"/>
        <w:rPr>
          <w:b/>
          <w:color w:val="00B050"/>
        </w:rPr>
      </w:pPr>
      <w:r w:rsidRPr="00E70322">
        <w:t xml:space="preserve">10       cnt=cnt-1  </w:t>
      </w:r>
      <w:r w:rsidRPr="00E77301">
        <w:rPr>
          <w:b/>
          <w:color w:val="00B050"/>
        </w:rPr>
        <w:t xml:space="preserve"> //</w:t>
      </w:r>
      <w:r w:rsidRPr="00E77301">
        <w:rPr>
          <w:rFonts w:hint="eastAsia"/>
          <w:b/>
          <w:color w:val="00B050"/>
        </w:rPr>
        <w:t>由于</w:t>
      </w:r>
      <w:r w:rsidRPr="00E77301">
        <w:rPr>
          <w:rFonts w:hint="eastAsia"/>
          <w:b/>
          <w:color w:val="00B050"/>
        </w:rPr>
        <w:t>c</w:t>
      </w:r>
      <w:r w:rsidRPr="00E77301">
        <w:rPr>
          <w:b/>
          <w:color w:val="00B050"/>
        </w:rPr>
        <w:t>nt</w:t>
      </w:r>
      <w:r w:rsidRPr="00E77301">
        <w:rPr>
          <w:b/>
          <w:color w:val="00B050"/>
        </w:rPr>
        <w:t>位置的值</w:t>
      </w:r>
      <w:r w:rsidRPr="00E77301">
        <w:rPr>
          <w:rFonts w:hint="eastAsia"/>
          <w:b/>
          <w:color w:val="00B050"/>
        </w:rPr>
        <w:t>已经与</w:t>
      </w:r>
      <w:r w:rsidRPr="00E77301">
        <w:rPr>
          <w:b/>
          <w:color w:val="00B050"/>
        </w:rPr>
        <w:t>M</w:t>
      </w:r>
      <w:r w:rsidRPr="00E77301">
        <w:rPr>
          <w:rFonts w:hint="eastAsia"/>
          <w:b/>
          <w:color w:val="00B050"/>
        </w:rPr>
        <w:t>相等，因此递减循环边界</w:t>
      </w:r>
      <w:r w:rsidRPr="00E77301">
        <w:rPr>
          <w:b/>
          <w:color w:val="00B050"/>
        </w:rPr>
        <w:t>cnt</w:t>
      </w:r>
    </w:p>
    <w:p w14:paraId="4CA2E5BC" w14:textId="77777777" w:rsidR="00E77301" w:rsidRPr="00E70322" w:rsidRDefault="00E77301" w:rsidP="00E77301">
      <w:pPr>
        <w:autoSpaceDE w:val="0"/>
        <w:autoSpaceDN w:val="0"/>
        <w:adjustRightInd w:val="0"/>
        <w:jc w:val="left"/>
      </w:pPr>
      <w:r w:rsidRPr="00E70322">
        <w:t>11 rn=r-cnt</w:t>
      </w:r>
    </w:p>
    <w:p w14:paraId="20542874" w14:textId="77777777" w:rsidR="00E77301" w:rsidRPr="00E70322" w:rsidRDefault="00E77301" w:rsidP="00E77301">
      <w:pPr>
        <w:autoSpaceDE w:val="0"/>
        <w:autoSpaceDN w:val="0"/>
        <w:adjustRightInd w:val="0"/>
        <w:jc w:val="left"/>
      </w:pPr>
      <w:r w:rsidRPr="00E70322">
        <w:t>12</w:t>
      </w:r>
      <w:r w:rsidRPr="00E70322">
        <w:rPr>
          <w:b/>
        </w:rPr>
        <w:t xml:space="preserve"> for</w:t>
      </w:r>
      <w:r w:rsidRPr="00E70322">
        <w:t xml:space="preserve"> j=0 </w:t>
      </w:r>
      <w:r w:rsidRPr="00E70322">
        <w:rPr>
          <w:b/>
        </w:rPr>
        <w:t xml:space="preserve">to </w:t>
      </w:r>
      <w:r w:rsidRPr="00E70322">
        <w:t>rn-1   //</w:t>
      </w:r>
      <w:r w:rsidRPr="00E70322">
        <w:rPr>
          <w:rFonts w:hint="eastAsia"/>
        </w:rPr>
        <w:t>将等于</w:t>
      </w:r>
      <w:r w:rsidRPr="00E70322">
        <w:t>M</w:t>
      </w:r>
      <w:r w:rsidRPr="00E70322">
        <w:rPr>
          <w:rFonts w:hint="eastAsia"/>
        </w:rPr>
        <w:t>的区间挪到中间</w:t>
      </w:r>
    </w:p>
    <w:p w14:paraId="57A0A4BC" w14:textId="77777777" w:rsidR="00A70594" w:rsidRPr="00790F7E" w:rsidRDefault="00E77301" w:rsidP="00A70594">
      <w:r w:rsidRPr="00E70322">
        <w:t xml:space="preserve">13     </w:t>
      </w:r>
      <w:r w:rsidR="00A70594" w:rsidRPr="00790F7E">
        <w:t>EXCHANGE</w:t>
      </w:r>
      <w:r w:rsidR="00A70594">
        <w:t xml:space="preserve"> </w:t>
      </w:r>
      <w:r w:rsidR="00A70594" w:rsidRPr="00790F7E">
        <w:t>A[i+1+j]</w:t>
      </w:r>
      <w:r w:rsidR="00A70594">
        <w:t xml:space="preserve"> </w:t>
      </w:r>
      <w:r w:rsidR="00A70594">
        <w:rPr>
          <w:rFonts w:hint="eastAsia"/>
        </w:rPr>
        <w:t>with</w:t>
      </w:r>
      <w:r w:rsidR="00A70594">
        <w:t xml:space="preserve"> </w:t>
      </w:r>
      <w:r w:rsidR="00A70594" w:rsidRPr="00790F7E">
        <w:t>A[r-j]</w:t>
      </w:r>
    </w:p>
    <w:p w14:paraId="48DC9BC9" w14:textId="77777777" w:rsidR="00E77301" w:rsidRDefault="00E77301" w:rsidP="00A70594">
      <w:pPr>
        <w:autoSpaceDE w:val="0"/>
        <w:autoSpaceDN w:val="0"/>
        <w:adjustRightInd w:val="0"/>
        <w:jc w:val="left"/>
      </w:pPr>
      <w:r w:rsidRPr="00E70322">
        <w:t>14 return i+1</w:t>
      </w:r>
      <w:r>
        <w:t xml:space="preserve"> and i+rn</w:t>
      </w:r>
    </w:p>
    <w:p w14:paraId="52513F8A" w14:textId="77777777" w:rsidR="00E77301" w:rsidRDefault="00E77301"/>
    <w:p w14:paraId="11FF82F4" w14:textId="77777777" w:rsidR="008D0278" w:rsidRPr="00790F7E" w:rsidRDefault="008D0278" w:rsidP="008D0278">
      <w:r w:rsidRPr="00790F7E">
        <w:t>i+1</w:t>
      </w:r>
      <w:r w:rsidRPr="00790F7E">
        <w:rPr>
          <w:rFonts w:hint="eastAsia"/>
        </w:rPr>
        <w:t>是与</w:t>
      </w:r>
      <w:r w:rsidRPr="00790F7E">
        <w:t>x</w:t>
      </w:r>
      <w:r w:rsidRPr="00790F7E">
        <w:rPr>
          <w:rFonts w:hint="eastAsia"/>
        </w:rPr>
        <w:t>值相同的区间内的开始，</w:t>
      </w:r>
      <w:r w:rsidRPr="00790F7E">
        <w:t xml:space="preserve">i+rn </w:t>
      </w:r>
      <w:r w:rsidRPr="00790F7E">
        <w:rPr>
          <w:rFonts w:hint="eastAsia"/>
        </w:rPr>
        <w:t>是与</w:t>
      </w:r>
      <w:r w:rsidRPr="00790F7E">
        <w:t>x</w:t>
      </w:r>
      <w:r w:rsidRPr="00790F7E">
        <w:rPr>
          <w:rFonts w:hint="eastAsia"/>
        </w:rPr>
        <w:t>值相同的区间的结束</w:t>
      </w:r>
    </w:p>
    <w:p w14:paraId="124F7ABF" w14:textId="77777777" w:rsidR="008D0278" w:rsidRPr="00790F7E" w:rsidRDefault="008D0278" w:rsidP="008D0278">
      <w:r w:rsidRPr="00790F7E">
        <w:t>[p,i]</w:t>
      </w:r>
      <w:r w:rsidRPr="00790F7E">
        <w:rPr>
          <w:rFonts w:hint="eastAsia"/>
        </w:rPr>
        <w:t>区间内的元素小于</w:t>
      </w:r>
      <w:r w:rsidRPr="00790F7E">
        <w:t>x</w:t>
      </w:r>
    </w:p>
    <w:p w14:paraId="0E24BC65" w14:textId="77777777" w:rsidR="008D0278" w:rsidRPr="00790F7E" w:rsidRDefault="008D0278" w:rsidP="008D0278">
      <w:r>
        <w:t>[i+1,i+rn</w:t>
      </w:r>
      <w:r w:rsidRPr="00790F7E">
        <w:t>]</w:t>
      </w:r>
      <w:r w:rsidRPr="00790F7E">
        <w:rPr>
          <w:rFonts w:hint="eastAsia"/>
        </w:rPr>
        <w:t>区间内的元素等于</w:t>
      </w:r>
      <w:r w:rsidRPr="00790F7E">
        <w:t>x</w:t>
      </w:r>
    </w:p>
    <w:p w14:paraId="325C1B5A" w14:textId="77777777" w:rsidR="008D0278" w:rsidRPr="00790F7E" w:rsidRDefault="008D0278" w:rsidP="008D0278">
      <w:r>
        <w:t>[i+rn+1</w:t>
      </w:r>
      <w:r>
        <w:rPr>
          <w:rFonts w:hint="eastAsia"/>
        </w:rPr>
        <w:t>,r</w:t>
      </w:r>
      <w:r w:rsidRPr="00790F7E">
        <w:t>]</w:t>
      </w:r>
      <w:r w:rsidRPr="00790F7E">
        <w:rPr>
          <w:rFonts w:hint="eastAsia"/>
        </w:rPr>
        <w:t>的元素大于</w:t>
      </w:r>
      <w:r w:rsidRPr="00790F7E">
        <w:t>x</w:t>
      </w:r>
    </w:p>
    <w:p w14:paraId="12920911" w14:textId="77777777" w:rsidR="00E77301" w:rsidRPr="008D0278" w:rsidRDefault="00E77301"/>
    <w:p w14:paraId="07727B97" w14:textId="77777777" w:rsidR="00E77301" w:rsidRDefault="00E77301"/>
    <w:p w14:paraId="4DFBFBFD" w14:textId="77777777" w:rsidR="00E77301" w:rsidRDefault="00E77301"/>
    <w:p w14:paraId="56FEF239" w14:textId="77777777" w:rsidR="00E77301" w:rsidRDefault="00E77301"/>
    <w:p w14:paraId="0D9F6255" w14:textId="77777777" w:rsidR="00E77301" w:rsidRDefault="00E77301"/>
    <w:p w14:paraId="368C0064" w14:textId="77777777" w:rsidR="00E77301" w:rsidRDefault="00E77301"/>
    <w:p w14:paraId="33F7C7EF" w14:textId="77777777" w:rsidR="00E77301" w:rsidRDefault="00E77301"/>
    <w:p w14:paraId="43BDD9DD" w14:textId="77777777" w:rsidR="00E77301" w:rsidRDefault="00E77301"/>
    <w:p w14:paraId="655BDC68" w14:textId="77777777" w:rsidR="00E77301" w:rsidRDefault="00E77301"/>
    <w:p w14:paraId="10237BEB" w14:textId="77777777" w:rsidR="00E77301" w:rsidRDefault="00E77301"/>
    <w:p w14:paraId="3C559CB2" w14:textId="77777777" w:rsidR="00E77301" w:rsidRDefault="00E77301"/>
    <w:p w14:paraId="3B692697" w14:textId="77777777" w:rsidR="00E77301" w:rsidRDefault="00E77301"/>
    <w:p w14:paraId="4BFA4519" w14:textId="77777777" w:rsidR="00E77301" w:rsidRDefault="00E77301"/>
    <w:p w14:paraId="5B39AC8B" w14:textId="77777777" w:rsidR="00E77301" w:rsidRDefault="00E77301"/>
    <w:p w14:paraId="4E9D2FE1" w14:textId="77777777" w:rsidR="00E77301" w:rsidRDefault="00E77301"/>
    <w:p w14:paraId="7F42AD57" w14:textId="77777777" w:rsidR="00E77301" w:rsidRDefault="00E77301"/>
    <w:p w14:paraId="3C00E44F" w14:textId="77777777" w:rsidR="00E77301" w:rsidRDefault="00E77301"/>
    <w:p w14:paraId="09436E5D" w14:textId="77777777" w:rsidR="00E77301" w:rsidRDefault="00E77301"/>
    <w:p w14:paraId="7AED9A15" w14:textId="77777777" w:rsidR="00E77301" w:rsidRDefault="00E77301"/>
    <w:p w14:paraId="083D0F98" w14:textId="77777777" w:rsidR="00E77301" w:rsidRDefault="00E77301"/>
    <w:p w14:paraId="298BE65A" w14:textId="77777777" w:rsidR="00E77301" w:rsidRDefault="00E77301"/>
    <w:p w14:paraId="7710E402" w14:textId="77777777" w:rsidR="00E77301" w:rsidRDefault="00E77301"/>
    <w:p w14:paraId="5E080E58" w14:textId="77777777" w:rsidR="00E70322" w:rsidRDefault="00E70322">
      <w:r>
        <w:br w:type="page"/>
      </w:r>
    </w:p>
    <w:p w14:paraId="761B3C47" w14:textId="77777777" w:rsidR="00E70322" w:rsidRDefault="00E70322"/>
    <w:p w14:paraId="0DE468BB" w14:textId="77777777" w:rsidR="00E70322" w:rsidRPr="00E70322" w:rsidRDefault="00E70322" w:rsidP="00E70322">
      <w:r>
        <w:t>关键字存在重复</w:t>
      </w:r>
      <w:r>
        <w:rPr>
          <w:rFonts w:hint="eastAsia"/>
        </w:rPr>
        <w:t>时候的版本</w:t>
      </w:r>
      <w:r>
        <w:rPr>
          <w:rFonts w:hint="eastAsia"/>
        </w:rPr>
        <w:t>2</w:t>
      </w:r>
    </w:p>
    <w:p w14:paraId="0E928802" w14:textId="77777777" w:rsidR="00E70322" w:rsidRPr="00E70322" w:rsidRDefault="00E70322" w:rsidP="00E70322">
      <w:pPr>
        <w:autoSpaceDE w:val="0"/>
        <w:autoSpaceDN w:val="0"/>
        <w:adjustRightInd w:val="0"/>
        <w:jc w:val="left"/>
      </w:pPr>
      <w:r w:rsidRPr="00E70322">
        <w:t>PARTITION_REPEAT</w:t>
      </w:r>
      <w:r>
        <w:t>2</w:t>
      </w:r>
      <w:r w:rsidRPr="00E70322">
        <w:t>(A,p,r)</w:t>
      </w:r>
    </w:p>
    <w:p w14:paraId="26785F70" w14:textId="77777777" w:rsidR="00E70322" w:rsidRPr="00E70322" w:rsidRDefault="00E70322" w:rsidP="00E70322">
      <w:pPr>
        <w:autoSpaceDE w:val="0"/>
        <w:autoSpaceDN w:val="0"/>
        <w:adjustRightInd w:val="0"/>
        <w:jc w:val="left"/>
      </w:pPr>
      <w:r w:rsidRPr="00E70322">
        <w:t>1 x=A[r]</w:t>
      </w:r>
    </w:p>
    <w:p w14:paraId="72F213B1" w14:textId="77777777" w:rsidR="00E70322" w:rsidRPr="00A33E2D" w:rsidRDefault="00E70322" w:rsidP="00E70322">
      <w:pPr>
        <w:autoSpaceDE w:val="0"/>
        <w:autoSpaceDN w:val="0"/>
        <w:adjustRightInd w:val="0"/>
        <w:jc w:val="left"/>
        <w:rPr>
          <w:b/>
          <w:color w:val="00B050"/>
        </w:rPr>
      </w:pPr>
      <w:r w:rsidRPr="00E70322">
        <w:t xml:space="preserve">2 i=p-1     </w:t>
      </w:r>
      <w:r w:rsidRPr="00A33E2D">
        <w:rPr>
          <w:b/>
          <w:color w:val="00B050"/>
        </w:rPr>
        <w:t>//</w:t>
      </w:r>
      <w:r w:rsidRPr="00A33E2D">
        <w:rPr>
          <w:rFonts w:hint="eastAsia"/>
          <w:b/>
          <w:color w:val="00B050"/>
        </w:rPr>
        <w:t>小于</w:t>
      </w:r>
      <w:r w:rsidRPr="00A33E2D">
        <w:rPr>
          <w:b/>
          <w:color w:val="00B050"/>
        </w:rPr>
        <w:t>x</w:t>
      </w:r>
      <w:r w:rsidRPr="00A33E2D">
        <w:rPr>
          <w:rFonts w:hint="eastAsia"/>
          <w:b/>
          <w:color w:val="00B050"/>
        </w:rPr>
        <w:t>的最大索引</w:t>
      </w:r>
    </w:p>
    <w:p w14:paraId="4BEA5C7E" w14:textId="77777777" w:rsidR="00E70322" w:rsidRPr="00E70322" w:rsidRDefault="00E70322" w:rsidP="00E70322">
      <w:pPr>
        <w:autoSpaceDE w:val="0"/>
        <w:autoSpaceDN w:val="0"/>
        <w:adjustRightInd w:val="0"/>
        <w:jc w:val="left"/>
      </w:pPr>
      <w:r w:rsidRPr="00E70322">
        <w:t xml:space="preserve">3 k=p-1     </w:t>
      </w:r>
      <w:r w:rsidRPr="00A33E2D">
        <w:rPr>
          <w:b/>
          <w:color w:val="00B050"/>
        </w:rPr>
        <w:t>//</w:t>
      </w:r>
      <w:r w:rsidRPr="00A33E2D">
        <w:rPr>
          <w:rFonts w:hint="eastAsia"/>
          <w:b/>
          <w:color w:val="00B050"/>
        </w:rPr>
        <w:t>等于</w:t>
      </w:r>
      <w:r w:rsidRPr="00A33E2D">
        <w:rPr>
          <w:b/>
          <w:color w:val="00B050"/>
        </w:rPr>
        <w:t>x</w:t>
      </w:r>
      <w:r w:rsidRPr="00A33E2D">
        <w:rPr>
          <w:rFonts w:hint="eastAsia"/>
          <w:b/>
          <w:color w:val="00B050"/>
        </w:rPr>
        <w:t>的最大索引</w:t>
      </w:r>
      <w:r w:rsidR="00A33E2D">
        <w:rPr>
          <w:rFonts w:hint="eastAsia"/>
          <w:b/>
          <w:color w:val="00B050"/>
        </w:rPr>
        <w:t>(</w:t>
      </w:r>
      <w:r w:rsidR="00A33E2D">
        <w:rPr>
          <w:rFonts w:hint="eastAsia"/>
          <w:b/>
          <w:color w:val="00B050"/>
        </w:rPr>
        <w:t>不算最后一个</w:t>
      </w:r>
      <w:r w:rsidR="00A33E2D">
        <w:rPr>
          <w:rFonts w:hint="eastAsia"/>
          <w:b/>
          <w:color w:val="00B050"/>
        </w:rPr>
        <w:t>)</w:t>
      </w:r>
    </w:p>
    <w:p w14:paraId="78EB3CE4" w14:textId="77777777" w:rsidR="00E70322" w:rsidRPr="00E70322" w:rsidRDefault="00E70322" w:rsidP="00E70322">
      <w:pPr>
        <w:autoSpaceDE w:val="0"/>
        <w:autoSpaceDN w:val="0"/>
        <w:adjustRightInd w:val="0"/>
        <w:jc w:val="left"/>
      </w:pPr>
      <w:r w:rsidRPr="00E70322">
        <w:t xml:space="preserve">4 </w:t>
      </w:r>
      <w:r w:rsidRPr="00E70322">
        <w:rPr>
          <w:b/>
        </w:rPr>
        <w:t>for</w:t>
      </w:r>
      <w:r w:rsidRPr="00E70322">
        <w:t xml:space="preserve"> j=p </w:t>
      </w:r>
      <w:r w:rsidRPr="00E70322">
        <w:rPr>
          <w:b/>
        </w:rPr>
        <w:t>to</w:t>
      </w:r>
      <w:r w:rsidRPr="00E70322">
        <w:t xml:space="preserve"> r-1</w:t>
      </w:r>
    </w:p>
    <w:p w14:paraId="738BDEFA" w14:textId="77777777" w:rsidR="00E70322" w:rsidRPr="00E70322" w:rsidRDefault="00E70322" w:rsidP="00E70322">
      <w:pPr>
        <w:autoSpaceDE w:val="0"/>
        <w:autoSpaceDN w:val="0"/>
        <w:adjustRightInd w:val="0"/>
        <w:jc w:val="left"/>
      </w:pPr>
      <w:r w:rsidRPr="00E70322">
        <w:t xml:space="preserve">5     </w:t>
      </w:r>
      <w:r w:rsidRPr="00E70322">
        <w:rPr>
          <w:b/>
        </w:rPr>
        <w:t>if</w:t>
      </w:r>
      <w:r w:rsidRPr="00E70322">
        <w:t xml:space="preserve"> A[j]&lt;x</w:t>
      </w:r>
    </w:p>
    <w:p w14:paraId="57F6093E" w14:textId="77777777" w:rsidR="00E70322" w:rsidRPr="00E70322" w:rsidRDefault="00E70322" w:rsidP="00E70322">
      <w:pPr>
        <w:autoSpaceDE w:val="0"/>
        <w:autoSpaceDN w:val="0"/>
        <w:adjustRightInd w:val="0"/>
        <w:jc w:val="left"/>
      </w:pPr>
      <w:r w:rsidRPr="00E70322">
        <w:t>6         i=i+1</w:t>
      </w:r>
    </w:p>
    <w:p w14:paraId="14CD6312" w14:textId="77777777" w:rsidR="00E70322" w:rsidRPr="00A33E2D" w:rsidRDefault="00E70322" w:rsidP="00E70322">
      <w:pPr>
        <w:autoSpaceDE w:val="0"/>
        <w:autoSpaceDN w:val="0"/>
        <w:adjustRightInd w:val="0"/>
        <w:jc w:val="left"/>
        <w:rPr>
          <w:b/>
          <w:color w:val="00B050"/>
        </w:rPr>
      </w:pPr>
      <w:r w:rsidRPr="00A33E2D">
        <w:rPr>
          <w:b/>
          <w:color w:val="00B050"/>
        </w:rPr>
        <w:t>//A[j]</w:t>
      </w:r>
      <w:r w:rsidRPr="00A33E2D">
        <w:rPr>
          <w:rFonts w:hint="eastAsia"/>
          <w:b/>
          <w:color w:val="00B050"/>
        </w:rPr>
        <w:t>位置的原值放在了</w:t>
      </w:r>
      <w:r w:rsidRPr="00A33E2D">
        <w:rPr>
          <w:b/>
          <w:color w:val="00B050"/>
        </w:rPr>
        <w:t>i</w:t>
      </w:r>
      <w:r w:rsidRPr="00A33E2D">
        <w:rPr>
          <w:rFonts w:hint="eastAsia"/>
          <w:b/>
          <w:color w:val="00B050"/>
        </w:rPr>
        <w:t>位置上</w:t>
      </w:r>
      <w:r w:rsidRPr="00A33E2D">
        <w:rPr>
          <w:b/>
          <w:color w:val="00B050"/>
        </w:rPr>
        <w:t>,</w:t>
      </w:r>
      <w:r w:rsidRPr="00A33E2D">
        <w:rPr>
          <w:rFonts w:hint="eastAsia"/>
          <w:b/>
          <w:color w:val="00B050"/>
        </w:rPr>
        <w:t>而</w:t>
      </w:r>
      <w:r w:rsidRPr="00A33E2D">
        <w:rPr>
          <w:b/>
          <w:color w:val="00B050"/>
        </w:rPr>
        <w:t>i</w:t>
      </w:r>
      <w:r w:rsidRPr="00A33E2D">
        <w:rPr>
          <w:rFonts w:hint="eastAsia"/>
          <w:b/>
          <w:color w:val="00B050"/>
        </w:rPr>
        <w:t>位置上的值</w:t>
      </w:r>
      <w:r w:rsidRPr="00A33E2D">
        <w:rPr>
          <w:b/>
          <w:color w:val="00B050"/>
        </w:rPr>
        <w:t>value</w:t>
      </w:r>
      <w:r w:rsidRPr="00A33E2D">
        <w:rPr>
          <w:rFonts w:hint="eastAsia"/>
          <w:b/>
          <w:color w:val="00B050"/>
        </w:rPr>
        <w:t>（若</w:t>
      </w:r>
      <w:r w:rsidRPr="00A33E2D">
        <w:rPr>
          <w:b/>
          <w:color w:val="00B050"/>
        </w:rPr>
        <w:t>k</w:t>
      </w:r>
      <w:r w:rsidR="00E96A3B">
        <w:rPr>
          <w:b/>
          <w:color w:val="00B050"/>
        </w:rPr>
        <w:t>≠</w:t>
      </w:r>
      <w:r w:rsidRPr="00A33E2D">
        <w:rPr>
          <w:b/>
          <w:color w:val="00B050"/>
        </w:rPr>
        <w:t>i</w:t>
      </w:r>
      <w:r w:rsidRPr="00A33E2D">
        <w:rPr>
          <w:rFonts w:hint="eastAsia"/>
          <w:b/>
          <w:color w:val="00B050"/>
        </w:rPr>
        <w:t>，说明存在于</w:t>
      </w:r>
      <w:r w:rsidRPr="00A33E2D">
        <w:rPr>
          <w:b/>
          <w:color w:val="00B050"/>
        </w:rPr>
        <w:t>x</w:t>
      </w:r>
      <w:r w:rsidRPr="00A33E2D">
        <w:rPr>
          <w:rFonts w:hint="eastAsia"/>
          <w:b/>
          <w:color w:val="00B050"/>
        </w:rPr>
        <w:t>相等的值，且</w:t>
      </w:r>
      <w:r w:rsidRPr="00A33E2D">
        <w:rPr>
          <w:b/>
          <w:color w:val="00B050"/>
        </w:rPr>
        <w:t>value=x</w:t>
      </w:r>
      <w:r w:rsidRPr="00A33E2D">
        <w:rPr>
          <w:rFonts w:hint="eastAsia"/>
          <w:b/>
          <w:color w:val="00B050"/>
        </w:rPr>
        <w:t>，则</w:t>
      </w:r>
      <w:r w:rsidRPr="00A33E2D">
        <w:rPr>
          <w:b/>
          <w:color w:val="00B050"/>
        </w:rPr>
        <w:t>value</w:t>
      </w:r>
      <w:r w:rsidRPr="00A33E2D">
        <w:rPr>
          <w:rFonts w:hint="eastAsia"/>
          <w:b/>
          <w:color w:val="00B050"/>
        </w:rPr>
        <w:t>应该去</w:t>
      </w:r>
      <w:r w:rsidRPr="00A33E2D">
        <w:rPr>
          <w:b/>
          <w:color w:val="00B050"/>
        </w:rPr>
        <w:t>k+1</w:t>
      </w:r>
      <w:r w:rsidRPr="00A33E2D">
        <w:rPr>
          <w:rFonts w:hint="eastAsia"/>
          <w:b/>
          <w:color w:val="00B050"/>
        </w:rPr>
        <w:t>位置）</w:t>
      </w:r>
    </w:p>
    <w:p w14:paraId="265E7152" w14:textId="77777777" w:rsidR="00E70322" w:rsidRPr="00E70322" w:rsidRDefault="00E70322" w:rsidP="00E70322">
      <w:pPr>
        <w:autoSpaceDE w:val="0"/>
        <w:autoSpaceDN w:val="0"/>
        <w:adjustRightInd w:val="0"/>
        <w:jc w:val="left"/>
      </w:pPr>
      <w:r w:rsidRPr="00E70322">
        <w:t xml:space="preserve">7   </w:t>
      </w:r>
      <w:r w:rsidRPr="00E70322">
        <w:tab/>
        <w:t xml:space="preserve">  EXCHANGE A[i] with A[j]        </w:t>
      </w:r>
    </w:p>
    <w:p w14:paraId="102E3115" w14:textId="77777777" w:rsidR="00E70322" w:rsidRPr="00E70322" w:rsidRDefault="00E70322" w:rsidP="00E70322">
      <w:pPr>
        <w:autoSpaceDE w:val="0"/>
        <w:autoSpaceDN w:val="0"/>
        <w:adjustRightInd w:val="0"/>
        <w:jc w:val="left"/>
      </w:pPr>
      <w:r w:rsidRPr="00E70322">
        <w:t>8         k=k+1</w:t>
      </w:r>
    </w:p>
    <w:p w14:paraId="571DA162" w14:textId="77777777" w:rsidR="00E70322" w:rsidRPr="00A33E2D" w:rsidRDefault="00E70322" w:rsidP="00E70322">
      <w:pPr>
        <w:autoSpaceDE w:val="0"/>
        <w:autoSpaceDN w:val="0"/>
        <w:adjustRightInd w:val="0"/>
        <w:jc w:val="left"/>
        <w:rPr>
          <w:b/>
          <w:color w:val="00B050"/>
        </w:rPr>
      </w:pPr>
      <w:r w:rsidRPr="00E70322">
        <w:t>9         if i</w:t>
      </w:r>
      <w:r w:rsidR="00E96A3B">
        <w:t>≠</w:t>
      </w:r>
      <w:r w:rsidRPr="00E70322">
        <w:t>k</w:t>
      </w:r>
      <w:r w:rsidR="0025201E" w:rsidRPr="00A33E2D">
        <w:rPr>
          <w:b/>
          <w:color w:val="00B050"/>
        </w:rPr>
        <w:t>//</w:t>
      </w:r>
      <w:r w:rsidR="0025201E" w:rsidRPr="00A33E2D">
        <w:rPr>
          <w:b/>
          <w:color w:val="00B050"/>
        </w:rPr>
        <w:t>说明被换到</w:t>
      </w:r>
      <w:r w:rsidR="0025201E" w:rsidRPr="00A33E2D">
        <w:rPr>
          <w:b/>
          <w:color w:val="00B050"/>
        </w:rPr>
        <w:t>j</w:t>
      </w:r>
      <w:r w:rsidR="0025201E" w:rsidRPr="00A33E2D">
        <w:rPr>
          <w:b/>
          <w:color w:val="00B050"/>
        </w:rPr>
        <w:t>位置上的值与</w:t>
      </w:r>
      <w:r w:rsidR="0025201E" w:rsidRPr="00A33E2D">
        <w:rPr>
          <w:b/>
          <w:color w:val="00B050"/>
        </w:rPr>
        <w:t>x</w:t>
      </w:r>
      <w:r w:rsidR="0025201E" w:rsidRPr="00A33E2D">
        <w:rPr>
          <w:b/>
          <w:color w:val="00B050"/>
        </w:rPr>
        <w:t>相同</w:t>
      </w:r>
      <w:r w:rsidR="0025201E" w:rsidRPr="00A33E2D">
        <w:rPr>
          <w:rFonts w:hint="eastAsia"/>
          <w:b/>
          <w:color w:val="00B050"/>
        </w:rPr>
        <w:t>，</w:t>
      </w:r>
      <w:r w:rsidR="0025201E" w:rsidRPr="00A33E2D">
        <w:rPr>
          <w:b/>
          <w:color w:val="00B050"/>
        </w:rPr>
        <w:t>应该被至于</w:t>
      </w:r>
      <w:r w:rsidR="00A33E2D">
        <w:rPr>
          <w:rFonts w:hint="eastAsia"/>
          <w:b/>
          <w:color w:val="00B050"/>
        </w:rPr>
        <w:t>[</w:t>
      </w:r>
      <w:r w:rsidR="00A33E2D">
        <w:rPr>
          <w:b/>
          <w:color w:val="00B050"/>
        </w:rPr>
        <w:t>i+1,</w:t>
      </w:r>
      <w:r w:rsidR="0025201E" w:rsidRPr="00A33E2D">
        <w:rPr>
          <w:b/>
          <w:color w:val="00B050"/>
        </w:rPr>
        <w:t>k</w:t>
      </w:r>
      <w:r w:rsidR="00A33E2D">
        <w:rPr>
          <w:b/>
          <w:color w:val="00B050"/>
        </w:rPr>
        <w:t>]</w:t>
      </w:r>
      <w:r w:rsidR="0025201E" w:rsidRPr="00A33E2D">
        <w:rPr>
          <w:b/>
          <w:color w:val="00B050"/>
        </w:rPr>
        <w:t>的区域</w:t>
      </w:r>
    </w:p>
    <w:p w14:paraId="26C513A1" w14:textId="77777777" w:rsidR="00E70322" w:rsidRPr="00E70322" w:rsidRDefault="00E70322" w:rsidP="00E70322">
      <w:pPr>
        <w:autoSpaceDE w:val="0"/>
        <w:autoSpaceDN w:val="0"/>
        <w:adjustRightInd w:val="0"/>
        <w:jc w:val="left"/>
      </w:pPr>
      <w:r w:rsidRPr="00E70322">
        <w:t>10            EXCHANGE A[j] with A[k]</w:t>
      </w:r>
    </w:p>
    <w:p w14:paraId="718ED7F5" w14:textId="77777777" w:rsidR="00E70322" w:rsidRPr="00E70322" w:rsidRDefault="00E70322" w:rsidP="00E70322">
      <w:pPr>
        <w:autoSpaceDE w:val="0"/>
        <w:autoSpaceDN w:val="0"/>
        <w:adjustRightInd w:val="0"/>
        <w:jc w:val="left"/>
      </w:pPr>
      <w:r w:rsidRPr="00E70322">
        <w:t xml:space="preserve">11    </w:t>
      </w:r>
      <w:r w:rsidR="008E04FE">
        <w:rPr>
          <w:b/>
        </w:rPr>
        <w:t>else</w:t>
      </w:r>
      <w:r w:rsidRPr="00E70322">
        <w:rPr>
          <w:b/>
        </w:rPr>
        <w:t>if</w:t>
      </w:r>
      <w:r w:rsidRPr="00E70322">
        <w:t xml:space="preserve"> A[j]==x</w:t>
      </w:r>
    </w:p>
    <w:p w14:paraId="0FFFD55B" w14:textId="77777777" w:rsidR="00E70322" w:rsidRPr="00E70322" w:rsidRDefault="00E70322" w:rsidP="00E70322">
      <w:pPr>
        <w:autoSpaceDE w:val="0"/>
        <w:autoSpaceDN w:val="0"/>
        <w:adjustRightInd w:val="0"/>
        <w:jc w:val="left"/>
      </w:pPr>
      <w:r w:rsidRPr="00E70322">
        <w:t>12        k=k+1</w:t>
      </w:r>
    </w:p>
    <w:p w14:paraId="64A8C791" w14:textId="77777777" w:rsidR="00E70322" w:rsidRPr="00E70322" w:rsidRDefault="00E70322" w:rsidP="00E70322">
      <w:pPr>
        <w:autoSpaceDE w:val="0"/>
        <w:autoSpaceDN w:val="0"/>
        <w:adjustRightInd w:val="0"/>
        <w:jc w:val="left"/>
      </w:pPr>
      <w:r w:rsidRPr="00E70322">
        <w:t>13        EXCHANGE A[j] with A[k]</w:t>
      </w:r>
    </w:p>
    <w:p w14:paraId="39FCF8C4" w14:textId="77777777" w:rsidR="00E70322" w:rsidRPr="00AF490A" w:rsidRDefault="0025201E" w:rsidP="00AF490A">
      <w:pPr>
        <w:rPr>
          <w:b/>
          <w:color w:val="00B050"/>
        </w:rPr>
      </w:pPr>
      <w:r>
        <w:t>14 EXCHANGE A[k</w:t>
      </w:r>
      <w:r w:rsidR="00E70322" w:rsidRPr="00E70322">
        <w:t>+1] with A[r]</w:t>
      </w:r>
      <w:r w:rsidR="00A33E2D" w:rsidRPr="00AF490A">
        <w:rPr>
          <w:b/>
          <w:color w:val="00B050"/>
        </w:rPr>
        <w:t>//</w:t>
      </w:r>
      <w:r w:rsidR="00A33E2D" w:rsidRPr="00AF490A">
        <w:rPr>
          <w:b/>
          <w:color w:val="00B050"/>
        </w:rPr>
        <w:t>此时与</w:t>
      </w:r>
      <w:r w:rsidR="00A33E2D" w:rsidRPr="00AF490A">
        <w:rPr>
          <w:b/>
          <w:color w:val="00B050"/>
        </w:rPr>
        <w:t>x</w:t>
      </w:r>
      <w:r w:rsidR="00A33E2D" w:rsidRPr="00AF490A">
        <w:rPr>
          <w:b/>
          <w:color w:val="00B050"/>
        </w:rPr>
        <w:t>相同的区域从</w:t>
      </w:r>
      <w:r w:rsidR="00A33E2D" w:rsidRPr="00AF490A">
        <w:rPr>
          <w:rFonts w:hint="eastAsia"/>
          <w:b/>
          <w:color w:val="00B050"/>
        </w:rPr>
        <w:t>[i+1,k]</w:t>
      </w:r>
      <w:r w:rsidR="00A33E2D" w:rsidRPr="00AF490A">
        <w:rPr>
          <w:rFonts w:hint="eastAsia"/>
          <w:b/>
          <w:color w:val="00B050"/>
        </w:rPr>
        <w:t>变为</w:t>
      </w:r>
      <w:r w:rsidR="00A33E2D" w:rsidRPr="00AF490A">
        <w:rPr>
          <w:rFonts w:hint="eastAsia"/>
          <w:b/>
          <w:color w:val="00B050"/>
        </w:rPr>
        <w:t>[i+1,k+1]</w:t>
      </w:r>
    </w:p>
    <w:p w14:paraId="38E0510B" w14:textId="77777777" w:rsidR="00E70322" w:rsidRPr="00E70322" w:rsidRDefault="00E70322" w:rsidP="00E70322">
      <w:pPr>
        <w:autoSpaceDE w:val="0"/>
        <w:autoSpaceDN w:val="0"/>
        <w:adjustRightInd w:val="0"/>
        <w:jc w:val="left"/>
      </w:pPr>
      <w:r w:rsidRPr="00E70322">
        <w:t xml:space="preserve">15 </w:t>
      </w:r>
      <w:r w:rsidRPr="00E70322">
        <w:rPr>
          <w:b/>
        </w:rPr>
        <w:t>return</w:t>
      </w:r>
      <w:r w:rsidR="0025201E">
        <w:t xml:space="preserve"> i+1 and k</w:t>
      </w:r>
      <w:r w:rsidR="0025201E">
        <w:rPr>
          <w:rFonts w:hint="eastAsia"/>
        </w:rPr>
        <w:t>+</w:t>
      </w:r>
      <w:r w:rsidR="0025201E">
        <w:t>1</w:t>
      </w:r>
    </w:p>
    <w:p w14:paraId="1091E4AC" w14:textId="77777777" w:rsidR="00E70322" w:rsidRPr="00E70322" w:rsidRDefault="00E70322" w:rsidP="00E70322">
      <w:pPr>
        <w:autoSpaceDE w:val="0"/>
        <w:autoSpaceDN w:val="0"/>
        <w:adjustRightInd w:val="0"/>
        <w:jc w:val="left"/>
      </w:pPr>
    </w:p>
    <w:p w14:paraId="47FE4D83" w14:textId="77777777" w:rsidR="00E70322" w:rsidRPr="00E70322" w:rsidRDefault="00E70322" w:rsidP="00E70322">
      <w:pPr>
        <w:autoSpaceDE w:val="0"/>
        <w:autoSpaceDN w:val="0"/>
        <w:adjustRightInd w:val="0"/>
        <w:jc w:val="left"/>
      </w:pPr>
      <w:r w:rsidRPr="00E70322">
        <w:t>i+1</w:t>
      </w:r>
      <w:r w:rsidRPr="00E70322">
        <w:rPr>
          <w:rFonts w:hint="eastAsia"/>
        </w:rPr>
        <w:t>是与</w:t>
      </w:r>
      <w:r w:rsidRPr="00E70322">
        <w:t>x</w:t>
      </w:r>
      <w:r w:rsidRPr="00E70322">
        <w:rPr>
          <w:rFonts w:hint="eastAsia"/>
        </w:rPr>
        <w:t>值相同的区间内的开始，</w:t>
      </w:r>
      <w:r w:rsidRPr="00E70322">
        <w:t>k+1</w:t>
      </w:r>
      <w:r w:rsidRPr="00E70322">
        <w:rPr>
          <w:rFonts w:hint="eastAsia"/>
        </w:rPr>
        <w:t>是与</w:t>
      </w:r>
      <w:r w:rsidRPr="00E70322">
        <w:t>x</w:t>
      </w:r>
      <w:r w:rsidRPr="00E70322">
        <w:rPr>
          <w:rFonts w:hint="eastAsia"/>
        </w:rPr>
        <w:t>值相同的区间的结束</w:t>
      </w:r>
    </w:p>
    <w:p w14:paraId="01F068D2" w14:textId="77777777" w:rsidR="00E70322" w:rsidRPr="00E70322" w:rsidRDefault="00E70322" w:rsidP="00E70322">
      <w:pPr>
        <w:autoSpaceDE w:val="0"/>
        <w:autoSpaceDN w:val="0"/>
        <w:adjustRightInd w:val="0"/>
        <w:jc w:val="left"/>
      </w:pPr>
      <w:r w:rsidRPr="00E70322">
        <w:t>[p,i]</w:t>
      </w:r>
      <w:r w:rsidRPr="00E70322">
        <w:rPr>
          <w:rFonts w:hint="eastAsia"/>
        </w:rPr>
        <w:t>区间内的元素小于</w:t>
      </w:r>
      <w:r w:rsidRPr="00E70322">
        <w:t>x</w:t>
      </w:r>
    </w:p>
    <w:p w14:paraId="7EF1E5AD" w14:textId="77777777" w:rsidR="00E70322" w:rsidRPr="00E70322" w:rsidRDefault="00E70322" w:rsidP="00E70322">
      <w:pPr>
        <w:autoSpaceDE w:val="0"/>
        <w:autoSpaceDN w:val="0"/>
        <w:adjustRightInd w:val="0"/>
        <w:jc w:val="left"/>
      </w:pPr>
      <w:r w:rsidRPr="00E70322">
        <w:t>[i+1,k</w:t>
      </w:r>
      <w:r w:rsidR="008E712B">
        <w:rPr>
          <w:rFonts w:hint="eastAsia"/>
        </w:rPr>
        <w:t>+</w:t>
      </w:r>
      <w:r w:rsidR="008E712B">
        <w:t>1</w:t>
      </w:r>
      <w:r w:rsidRPr="00E70322">
        <w:t>]</w:t>
      </w:r>
      <w:r w:rsidRPr="00E70322">
        <w:rPr>
          <w:rFonts w:hint="eastAsia"/>
        </w:rPr>
        <w:t>区间内的元素等于</w:t>
      </w:r>
      <w:r w:rsidRPr="00E70322">
        <w:t>x</w:t>
      </w:r>
    </w:p>
    <w:p w14:paraId="21051031" w14:textId="77777777" w:rsidR="00E70322" w:rsidRPr="00E70322" w:rsidRDefault="008E712B" w:rsidP="00E70322">
      <w:pPr>
        <w:autoSpaceDE w:val="0"/>
        <w:autoSpaceDN w:val="0"/>
        <w:adjustRightInd w:val="0"/>
        <w:jc w:val="left"/>
      </w:pPr>
      <w:r>
        <w:t>[k+2</w:t>
      </w:r>
      <w:r w:rsidR="00D16406">
        <w:rPr>
          <w:rFonts w:hint="eastAsia"/>
        </w:rPr>
        <w:t>,r</w:t>
      </w:r>
      <w:r w:rsidR="00E70322" w:rsidRPr="00E70322">
        <w:t>]</w:t>
      </w:r>
      <w:r w:rsidR="00E70322" w:rsidRPr="00E70322">
        <w:rPr>
          <w:rFonts w:hint="eastAsia"/>
        </w:rPr>
        <w:t>的元素大于</w:t>
      </w:r>
      <w:r w:rsidR="00E70322" w:rsidRPr="00E70322">
        <w:t>x</w:t>
      </w:r>
    </w:p>
    <w:p w14:paraId="5A4AF965" w14:textId="77777777" w:rsidR="00E70322" w:rsidRPr="00E70322" w:rsidRDefault="00E70322" w:rsidP="00E70322">
      <w:pPr>
        <w:autoSpaceDE w:val="0"/>
        <w:autoSpaceDN w:val="0"/>
        <w:adjustRightInd w:val="0"/>
        <w:jc w:val="left"/>
      </w:pPr>
    </w:p>
    <w:p w14:paraId="094E907B" w14:textId="77777777" w:rsidR="00E70322" w:rsidRPr="00E70322" w:rsidRDefault="00E70322" w:rsidP="00E70322">
      <w:pPr>
        <w:autoSpaceDE w:val="0"/>
        <w:autoSpaceDN w:val="0"/>
        <w:adjustRightInd w:val="0"/>
        <w:jc w:val="left"/>
      </w:pPr>
    </w:p>
    <w:p w14:paraId="26096AAB" w14:textId="77777777" w:rsidR="006F3A1D" w:rsidRDefault="006F3A1D"/>
    <w:p w14:paraId="524DED80" w14:textId="77777777" w:rsidR="00E70322" w:rsidRDefault="00E70322"/>
    <w:p w14:paraId="129D1701" w14:textId="77777777" w:rsidR="00E70322" w:rsidRDefault="00E70322"/>
    <w:p w14:paraId="2F882A20" w14:textId="77777777" w:rsidR="00E70322" w:rsidRDefault="00E70322"/>
    <w:p w14:paraId="15C4E046" w14:textId="77777777" w:rsidR="00E70322" w:rsidRDefault="00E70322"/>
    <w:p w14:paraId="3CDC9E51" w14:textId="77777777" w:rsidR="00E70322" w:rsidRDefault="00E70322"/>
    <w:p w14:paraId="76B26ECD" w14:textId="77777777" w:rsidR="00E70322" w:rsidRDefault="00E70322"/>
    <w:p w14:paraId="3651A576" w14:textId="77777777" w:rsidR="00E70322" w:rsidRDefault="00E70322"/>
    <w:p w14:paraId="7545646C" w14:textId="77777777" w:rsidR="00E70322" w:rsidRDefault="00E70322"/>
    <w:p w14:paraId="022A8B29" w14:textId="77777777" w:rsidR="00D16406" w:rsidRDefault="00D16406"/>
    <w:p w14:paraId="35294431" w14:textId="77777777" w:rsidR="00D16406" w:rsidRDefault="00D16406"/>
    <w:p w14:paraId="0B29CA4C" w14:textId="77777777" w:rsidR="00D16406" w:rsidRDefault="00D16406"/>
    <w:p w14:paraId="5D427C75" w14:textId="77777777" w:rsidR="00D16406" w:rsidRDefault="00D16406"/>
    <w:p w14:paraId="5AAD6CD8" w14:textId="77777777" w:rsidR="00D16406" w:rsidRDefault="00D16406"/>
    <w:p w14:paraId="4A357A3A" w14:textId="77777777" w:rsidR="00E70322" w:rsidRDefault="00E70322"/>
    <w:p w14:paraId="009EE229" w14:textId="77777777" w:rsidR="00E70322" w:rsidRDefault="00E70322"/>
    <w:p w14:paraId="6A56DF43" w14:textId="77777777" w:rsidR="006F3A1D" w:rsidRDefault="006F3A1D">
      <w:r>
        <w:br w:type="page"/>
      </w:r>
    </w:p>
    <w:p w14:paraId="21BFF92A" w14:textId="115136E7" w:rsidR="006F3A1D" w:rsidRPr="00C270F0" w:rsidRDefault="006F3A1D" w:rsidP="0032705C">
      <w:pPr>
        <w:outlineLvl w:val="0"/>
        <w:rPr>
          <w:b/>
        </w:rPr>
      </w:pPr>
      <w:r w:rsidRPr="00C270F0">
        <w:rPr>
          <w:rFonts w:hint="eastAsia"/>
          <w:b/>
        </w:rPr>
        <w:lastRenderedPageBreak/>
        <w:t>Chapter</w:t>
      </w:r>
      <w:r w:rsidR="00C76E25">
        <w:rPr>
          <w:b/>
        </w:rPr>
        <w:t xml:space="preserve"> </w:t>
      </w:r>
      <w:r w:rsidRPr="00C270F0">
        <w:rPr>
          <w:rFonts w:hint="eastAsia"/>
          <w:b/>
        </w:rPr>
        <w:t>8</w:t>
      </w:r>
      <w:r w:rsidR="00C270F0" w:rsidRPr="00C270F0">
        <w:rPr>
          <w:b/>
        </w:rPr>
        <w:t xml:space="preserve"> </w:t>
      </w:r>
      <w:r w:rsidR="00C270F0" w:rsidRPr="00C270F0">
        <w:rPr>
          <w:b/>
        </w:rPr>
        <w:t>线性时间排序</w:t>
      </w:r>
    </w:p>
    <w:p w14:paraId="5CC68DCF" w14:textId="77777777" w:rsidR="006F3A1D" w:rsidRDefault="006F3A1D">
      <w:r>
        <w:t>计数排序</w:t>
      </w:r>
      <w:r>
        <w:rPr>
          <w:rFonts w:hint="eastAsia"/>
        </w:rPr>
        <w:t>（</w:t>
      </w:r>
      <w:r>
        <w:t>稳定</w:t>
      </w:r>
      <w:r>
        <w:rPr>
          <w:rFonts w:hint="eastAsia"/>
        </w:rPr>
        <w:t>，</w:t>
      </w:r>
      <w:r>
        <w:t>非原址</w:t>
      </w:r>
      <w:r>
        <w:rPr>
          <w:rFonts w:hint="eastAsia"/>
        </w:rPr>
        <w:t>）</w:t>
      </w:r>
    </w:p>
    <w:p w14:paraId="483B17F7" w14:textId="77777777" w:rsidR="0046187F" w:rsidRDefault="0046187F">
      <w:r>
        <w:rPr>
          <w:rFonts w:hint="eastAsia"/>
        </w:rPr>
        <w:t>COUNTING-SORT(</w:t>
      </w:r>
      <w:r>
        <w:t>A,B,k)</w:t>
      </w:r>
    </w:p>
    <w:p w14:paraId="1E132970" w14:textId="77777777" w:rsidR="0046187F" w:rsidRDefault="0046187F">
      <w:r>
        <w:t>1 let C[0…k] be a new array</w:t>
      </w:r>
    </w:p>
    <w:p w14:paraId="602964D5" w14:textId="77777777" w:rsidR="0046187F" w:rsidRDefault="0046187F">
      <w:r>
        <w:t xml:space="preserve">2 </w:t>
      </w:r>
      <w:r w:rsidRPr="005A1B44">
        <w:rPr>
          <w:b/>
        </w:rPr>
        <w:t>for</w:t>
      </w:r>
      <w:r>
        <w:t xml:space="preserve"> i=0 </w:t>
      </w:r>
      <w:r w:rsidRPr="005A1B44">
        <w:rPr>
          <w:b/>
        </w:rPr>
        <w:t>to</w:t>
      </w:r>
      <w:r>
        <w:t xml:space="preserve"> k</w:t>
      </w:r>
    </w:p>
    <w:p w14:paraId="2F0E3398" w14:textId="77777777" w:rsidR="0046187F" w:rsidRDefault="0046187F">
      <w:r>
        <w:t>3     C[i]=0</w:t>
      </w:r>
    </w:p>
    <w:p w14:paraId="4EDE1D7E" w14:textId="77777777" w:rsidR="0046187F" w:rsidRDefault="0046187F">
      <w:r>
        <w:t xml:space="preserve">4 </w:t>
      </w:r>
      <w:r w:rsidRPr="005A1B44">
        <w:rPr>
          <w:b/>
        </w:rPr>
        <w:t>for</w:t>
      </w:r>
      <w:r>
        <w:t xml:space="preserve"> j=1 </w:t>
      </w:r>
      <w:r w:rsidRPr="005A1B44">
        <w:rPr>
          <w:b/>
        </w:rPr>
        <w:t>to</w:t>
      </w:r>
      <w:r>
        <w:t xml:space="preserve"> A.length</w:t>
      </w:r>
    </w:p>
    <w:p w14:paraId="3A1E4B5B" w14:textId="77777777" w:rsidR="0046187F" w:rsidRDefault="0046187F">
      <w:r>
        <w:t>5     C[A[j]]=C[A[j]]+1</w:t>
      </w:r>
    </w:p>
    <w:p w14:paraId="373DC112" w14:textId="77777777" w:rsidR="0046187F" w:rsidRDefault="0046187F">
      <w:r>
        <w:t>6 //C[i] now contains the number of elements equal to i</w:t>
      </w:r>
    </w:p>
    <w:p w14:paraId="57248F4D" w14:textId="77777777" w:rsidR="0046187F" w:rsidRDefault="0046187F">
      <w:r>
        <w:t xml:space="preserve">7 </w:t>
      </w:r>
      <w:r w:rsidRPr="005A1B44">
        <w:rPr>
          <w:b/>
        </w:rPr>
        <w:t>for</w:t>
      </w:r>
      <w:r>
        <w:t xml:space="preserve"> i=1 </w:t>
      </w:r>
      <w:r w:rsidRPr="005A1B44">
        <w:rPr>
          <w:b/>
        </w:rPr>
        <w:t>to</w:t>
      </w:r>
      <w:r>
        <w:t xml:space="preserve"> k</w:t>
      </w:r>
    </w:p>
    <w:p w14:paraId="309A6CEB" w14:textId="77777777" w:rsidR="0046187F" w:rsidRDefault="0046187F">
      <w:r>
        <w:t xml:space="preserve">8     C[i]=C[i]+C[i-1] </w:t>
      </w:r>
    </w:p>
    <w:p w14:paraId="2F513516" w14:textId="77777777" w:rsidR="0046187F" w:rsidRDefault="0046187F">
      <w:r>
        <w:t>9 //C[i] now contains the number of elements less than or equal to i</w:t>
      </w:r>
    </w:p>
    <w:p w14:paraId="596E4BEE" w14:textId="77777777" w:rsidR="0046187F" w:rsidRPr="0046187F" w:rsidRDefault="0046187F" w:rsidP="0046187F">
      <w:pPr>
        <w:ind w:firstLineChars="100" w:firstLine="210"/>
        <w:rPr>
          <w:b/>
          <w:color w:val="00B050"/>
        </w:rPr>
      </w:pPr>
      <w:r w:rsidRPr="0046187F">
        <w:rPr>
          <w:b/>
          <w:color w:val="00B050"/>
        </w:rPr>
        <w:t>//</w:t>
      </w:r>
      <w:r w:rsidRPr="0046187F">
        <w:rPr>
          <w:b/>
          <w:color w:val="00B050"/>
        </w:rPr>
        <w:t>存的是值为</w:t>
      </w:r>
      <w:r w:rsidRPr="0046187F">
        <w:rPr>
          <w:b/>
          <w:color w:val="00B050"/>
        </w:rPr>
        <w:t>i</w:t>
      </w:r>
      <w:r w:rsidRPr="0046187F">
        <w:rPr>
          <w:b/>
          <w:color w:val="00B050"/>
        </w:rPr>
        <w:t>的元素的最大索引</w:t>
      </w:r>
    </w:p>
    <w:p w14:paraId="7763D97A" w14:textId="77777777" w:rsidR="0046187F" w:rsidRDefault="0046187F">
      <w:r>
        <w:t xml:space="preserve">10 </w:t>
      </w:r>
      <w:r w:rsidRPr="005A1B44">
        <w:rPr>
          <w:b/>
        </w:rPr>
        <w:t>for</w:t>
      </w:r>
      <w:r>
        <w:t xml:space="preserve"> j=A.length </w:t>
      </w:r>
      <w:r w:rsidRPr="005A1B44">
        <w:rPr>
          <w:b/>
        </w:rPr>
        <w:t>down</w:t>
      </w:r>
      <w:r>
        <w:t xml:space="preserve"> to 1</w:t>
      </w:r>
    </w:p>
    <w:p w14:paraId="4C9B0C5D" w14:textId="77777777" w:rsidR="0046187F" w:rsidRDefault="0046187F">
      <w:r>
        <w:t>11     B[C[A[j]]]=A[j]</w:t>
      </w:r>
    </w:p>
    <w:p w14:paraId="73362D1D" w14:textId="77777777" w:rsidR="0046187F" w:rsidRDefault="0046187F">
      <w:r>
        <w:t>12     C[A[j]]=C[A[j]]-1</w:t>
      </w:r>
    </w:p>
    <w:p w14:paraId="006DAFDE" w14:textId="77777777" w:rsidR="005A1B44" w:rsidRDefault="005A1B44"/>
    <w:p w14:paraId="0B0094B8" w14:textId="77777777" w:rsidR="005A1B44" w:rsidRDefault="005A1B44">
      <w:r>
        <w:t>基数排序</w:t>
      </w:r>
    </w:p>
    <w:p w14:paraId="30560BBF" w14:textId="77777777" w:rsidR="005A1B44" w:rsidRDefault="005A1B44">
      <w:r>
        <w:rPr>
          <w:rFonts w:hint="eastAsia"/>
        </w:rPr>
        <w:t>RADIX-SORT</w:t>
      </w:r>
      <w:r>
        <w:t>(A,d)</w:t>
      </w:r>
    </w:p>
    <w:p w14:paraId="700D6681" w14:textId="77777777" w:rsidR="005A1B44" w:rsidRDefault="005A1B44">
      <w:r>
        <w:t>1 for i=1 to d</w:t>
      </w:r>
    </w:p>
    <w:p w14:paraId="4D224954" w14:textId="77777777" w:rsidR="005A1B44" w:rsidRDefault="005A1B44">
      <w:r>
        <w:t>2     use a stable sort to sort array A on digit i</w:t>
      </w:r>
    </w:p>
    <w:p w14:paraId="3763F14F" w14:textId="77777777" w:rsidR="005A1B44" w:rsidRDefault="005A1B44"/>
    <w:p w14:paraId="102D3CB8" w14:textId="77777777" w:rsidR="005A1B44" w:rsidRDefault="005A1B44">
      <w:r>
        <w:t>桶排序</w:t>
      </w:r>
    </w:p>
    <w:p w14:paraId="327F0A3A" w14:textId="77777777" w:rsidR="005A1B44" w:rsidRDefault="005A1B44">
      <w:r>
        <w:rPr>
          <w:rFonts w:hint="eastAsia"/>
        </w:rPr>
        <w:t>BUCKET-SORT(A)</w:t>
      </w:r>
    </w:p>
    <w:p w14:paraId="4EB8336D" w14:textId="77777777" w:rsidR="005A1B44" w:rsidRDefault="005A1B44">
      <w:r>
        <w:t>1 n=A.length</w:t>
      </w:r>
    </w:p>
    <w:p w14:paraId="0B99CD12" w14:textId="77777777" w:rsidR="005A1B44" w:rsidRDefault="005A1B44">
      <w:r>
        <w:t>2 let B[0…n-1] be a new array</w:t>
      </w:r>
    </w:p>
    <w:p w14:paraId="265CD14E" w14:textId="77777777" w:rsidR="005A1B44" w:rsidRDefault="005A1B44">
      <w:r>
        <w:t xml:space="preserve">3 </w:t>
      </w:r>
      <w:r w:rsidRPr="002A334B">
        <w:rPr>
          <w:b/>
        </w:rPr>
        <w:t>for</w:t>
      </w:r>
      <w:r>
        <w:t xml:space="preserve"> i=0 </w:t>
      </w:r>
      <w:r w:rsidRPr="002A334B">
        <w:rPr>
          <w:b/>
        </w:rPr>
        <w:t>to</w:t>
      </w:r>
      <w:r>
        <w:t xml:space="preserve"> n-1</w:t>
      </w:r>
    </w:p>
    <w:p w14:paraId="51D665CA" w14:textId="77777777" w:rsidR="005A1B44" w:rsidRDefault="005A1B44">
      <w:r>
        <w:t>4     make B[i] an empty list</w:t>
      </w:r>
    </w:p>
    <w:p w14:paraId="290BE906" w14:textId="77777777" w:rsidR="005A1B44" w:rsidRDefault="005A1B44">
      <w:r>
        <w:t xml:space="preserve">5 </w:t>
      </w:r>
      <w:r w:rsidRPr="002A334B">
        <w:rPr>
          <w:b/>
        </w:rPr>
        <w:t>for</w:t>
      </w:r>
      <w:r>
        <w:t xml:space="preserve"> i=1 </w:t>
      </w:r>
      <w:r w:rsidRPr="002A334B">
        <w:rPr>
          <w:b/>
        </w:rPr>
        <w:t>to</w:t>
      </w:r>
      <w:r>
        <w:t xml:space="preserve"> n</w:t>
      </w:r>
    </w:p>
    <w:p w14:paraId="48F76192" w14:textId="77777777" w:rsidR="005A1B44" w:rsidRDefault="005A1B44">
      <w:r>
        <w:t>6     insert A[i] into list B[</w:t>
      </w:r>
      <m:oMath>
        <m:d>
          <m:dPr>
            <m:begChr m:val="⌊"/>
            <m:endChr m:val="⌋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nA[i]</m:t>
            </m:r>
          </m:e>
        </m:d>
      </m:oMath>
      <w:r>
        <w:rPr>
          <w:rFonts w:hint="eastAsia"/>
        </w:rPr>
        <w:t>]</w:t>
      </w:r>
    </w:p>
    <w:p w14:paraId="55670870" w14:textId="77777777" w:rsidR="005A1B44" w:rsidRDefault="005A1B44">
      <w:r>
        <w:t xml:space="preserve">7 </w:t>
      </w:r>
      <w:r w:rsidRPr="002A334B">
        <w:rPr>
          <w:b/>
        </w:rPr>
        <w:t>for</w:t>
      </w:r>
      <w:r>
        <w:t xml:space="preserve"> i=0 </w:t>
      </w:r>
      <w:r w:rsidRPr="002A334B">
        <w:rPr>
          <w:b/>
        </w:rPr>
        <w:t>to</w:t>
      </w:r>
      <w:r>
        <w:t xml:space="preserve"> n-1</w:t>
      </w:r>
    </w:p>
    <w:p w14:paraId="6CBB87D4" w14:textId="77777777" w:rsidR="005A1B44" w:rsidRDefault="005A1B44">
      <w:r>
        <w:t>8     sort list B[i] with insertion sort</w:t>
      </w:r>
    </w:p>
    <w:p w14:paraId="7156B35E" w14:textId="77777777" w:rsidR="005A1B44" w:rsidRDefault="005A1B44">
      <w:r>
        <w:t>9 concatenate the lists B[0],B[1],…,B[n-1] together in order</w:t>
      </w:r>
    </w:p>
    <w:p w14:paraId="262C17F5" w14:textId="77777777" w:rsidR="00080EF1" w:rsidRDefault="00080EF1"/>
    <w:p w14:paraId="049FE0C2" w14:textId="77777777" w:rsidR="00080EF1" w:rsidRDefault="001B7570">
      <w:r>
        <w:t>遗忘比较交换算法</w:t>
      </w:r>
    </w:p>
    <w:p w14:paraId="047E2249" w14:textId="77777777" w:rsidR="001B7570" w:rsidRDefault="001B7570">
      <w:r>
        <w:rPr>
          <w:rFonts w:hint="eastAsia"/>
        </w:rPr>
        <w:t>COMPARE-EXCHANGE(A,</w:t>
      </w:r>
      <w:r>
        <w:t>i,j)</w:t>
      </w:r>
    </w:p>
    <w:p w14:paraId="75F5F9A5" w14:textId="77777777" w:rsidR="001B7570" w:rsidRDefault="001B7570">
      <w:r>
        <w:t>1 if A[i]&gt;A[j]</w:t>
      </w:r>
    </w:p>
    <w:p w14:paraId="787738CE" w14:textId="77777777" w:rsidR="001B7570" w:rsidRDefault="001B7570">
      <w:r>
        <w:t>2     exchange A[i] with A[j]</w:t>
      </w:r>
    </w:p>
    <w:p w14:paraId="10CB3F6F" w14:textId="77777777" w:rsidR="001B7570" w:rsidRDefault="001B7570"/>
    <w:p w14:paraId="604D3DE5" w14:textId="77777777" w:rsidR="00F00F71" w:rsidRDefault="00F00F71" w:rsidP="00AF490A">
      <w:r>
        <w:t>INSERTION-SORT(A)</w:t>
      </w:r>
    </w:p>
    <w:p w14:paraId="0E4C595B" w14:textId="77777777" w:rsidR="001B7570" w:rsidRPr="000D6B07" w:rsidRDefault="00F00F71">
      <w:r>
        <w:rPr>
          <w:rFonts w:hint="eastAsia"/>
        </w:rPr>
        <w:t>1 for j=2 to A.length</w:t>
      </w:r>
      <w:r w:rsidR="000D6B07" w:rsidRPr="001C6945">
        <w:rPr>
          <w:b/>
          <w:color w:val="00B050"/>
        </w:rPr>
        <w:t>//</w:t>
      </w:r>
      <w:r w:rsidR="000D6B07" w:rsidRPr="001C6945">
        <w:rPr>
          <w:b/>
          <w:color w:val="00B050"/>
        </w:rPr>
        <w:t>循环不变式</w:t>
      </w:r>
      <w:r w:rsidR="000D6B07" w:rsidRPr="001C6945">
        <w:rPr>
          <w:rFonts w:hint="eastAsia"/>
          <w:b/>
          <w:color w:val="00B050"/>
        </w:rPr>
        <w:t>：</w:t>
      </w:r>
      <w:r w:rsidR="000D6B07" w:rsidRPr="001C6945">
        <w:rPr>
          <w:b/>
          <w:color w:val="00B050"/>
        </w:rPr>
        <w:t>A</w:t>
      </w:r>
      <w:r w:rsidR="000D6B07" w:rsidRPr="001C6945">
        <w:rPr>
          <w:rFonts w:hint="eastAsia"/>
          <w:b/>
          <w:color w:val="00B050"/>
        </w:rPr>
        <w:t>[1</w:t>
      </w:r>
      <w:r w:rsidR="000D6B07" w:rsidRPr="001C6945">
        <w:rPr>
          <w:b/>
          <w:color w:val="00B050"/>
        </w:rPr>
        <w:t>…j-1]</w:t>
      </w:r>
      <w:r w:rsidR="000D6B07" w:rsidRPr="001C6945">
        <w:rPr>
          <w:b/>
          <w:color w:val="00B050"/>
        </w:rPr>
        <w:t>是已排序的序列</w:t>
      </w:r>
    </w:p>
    <w:p w14:paraId="220C9F66" w14:textId="77777777" w:rsidR="00080EF1" w:rsidRPr="00F00F71" w:rsidRDefault="00F00F71">
      <w:r>
        <w:t>2     for i=j-1 down to 1</w:t>
      </w:r>
    </w:p>
    <w:p w14:paraId="594BCD64" w14:textId="77777777" w:rsidR="00080EF1" w:rsidRDefault="00F00F71">
      <w:r>
        <w:t>3         COMPARE-EXCHANGE(A,i,i+1)</w:t>
      </w:r>
    </w:p>
    <w:p w14:paraId="4C135E27" w14:textId="77777777" w:rsidR="004D05A7" w:rsidRDefault="004405EC">
      <w:r>
        <w:br w:type="page"/>
      </w:r>
    </w:p>
    <w:p w14:paraId="1E0FDC6E" w14:textId="77777777" w:rsidR="004D05A7" w:rsidRPr="00260E05" w:rsidRDefault="004D05A7" w:rsidP="0032705C">
      <w:pPr>
        <w:outlineLvl w:val="0"/>
        <w:rPr>
          <w:b/>
        </w:rPr>
      </w:pPr>
      <w:r w:rsidRPr="00260E05">
        <w:rPr>
          <w:b/>
        </w:rPr>
        <w:lastRenderedPageBreak/>
        <w:t>Chapter 9</w:t>
      </w:r>
      <w:r w:rsidR="00C270F0" w:rsidRPr="00260E05">
        <w:rPr>
          <w:b/>
        </w:rPr>
        <w:t xml:space="preserve"> </w:t>
      </w:r>
      <w:r w:rsidR="00C270F0" w:rsidRPr="00260E05">
        <w:rPr>
          <w:b/>
        </w:rPr>
        <w:t>中位数和顺序统计量</w:t>
      </w:r>
    </w:p>
    <w:p w14:paraId="61882EC4" w14:textId="77777777" w:rsidR="004D05A7" w:rsidRPr="004D05A7" w:rsidRDefault="004D05A7" w:rsidP="00AF490A">
      <w:r w:rsidRPr="004D05A7">
        <w:t>RANDOMIZED_SELECT(A,p,r,i)</w:t>
      </w:r>
      <w:r w:rsidRPr="004D05A7">
        <w:rPr>
          <w:b/>
          <w:color w:val="00B050"/>
        </w:rPr>
        <w:t>//</w:t>
      </w:r>
      <w:r w:rsidRPr="004D05A7">
        <w:rPr>
          <w:b/>
          <w:color w:val="00B050"/>
        </w:rPr>
        <w:t>这里的</w:t>
      </w:r>
      <w:r w:rsidRPr="004D05A7">
        <w:rPr>
          <w:b/>
          <w:color w:val="00B050"/>
        </w:rPr>
        <w:t>pr</w:t>
      </w:r>
      <w:r w:rsidRPr="004D05A7">
        <w:rPr>
          <w:b/>
          <w:color w:val="00B050"/>
        </w:rPr>
        <w:t>是绝对下标</w:t>
      </w:r>
      <w:r w:rsidRPr="004D05A7">
        <w:rPr>
          <w:rFonts w:hint="eastAsia"/>
          <w:b/>
          <w:color w:val="00B050"/>
        </w:rPr>
        <w:t>，</w:t>
      </w:r>
      <w:r w:rsidRPr="004D05A7">
        <w:rPr>
          <w:rFonts w:hint="eastAsia"/>
          <w:b/>
          <w:color w:val="00B050"/>
        </w:rPr>
        <w:t>i</w:t>
      </w:r>
      <w:r w:rsidRPr="004D05A7">
        <w:rPr>
          <w:rFonts w:hint="eastAsia"/>
          <w:b/>
          <w:color w:val="00B050"/>
        </w:rPr>
        <w:t>是相对大小</w:t>
      </w:r>
    </w:p>
    <w:p w14:paraId="407707FE" w14:textId="77777777" w:rsidR="004D05A7" w:rsidRPr="004D05A7" w:rsidRDefault="004D05A7" w:rsidP="004D05A7">
      <w:pPr>
        <w:autoSpaceDE w:val="0"/>
        <w:autoSpaceDN w:val="0"/>
        <w:adjustRightInd w:val="0"/>
        <w:jc w:val="left"/>
      </w:pPr>
      <w:r w:rsidRPr="004D05A7">
        <w:t xml:space="preserve">1 </w:t>
      </w:r>
      <w:r w:rsidRPr="004D05A7">
        <w:rPr>
          <w:b/>
        </w:rPr>
        <w:t>if</w:t>
      </w:r>
      <w:r w:rsidRPr="004D05A7">
        <w:t xml:space="preserve"> p==r</w:t>
      </w:r>
      <w:r w:rsidRPr="004D05A7">
        <w:rPr>
          <w:rFonts w:hint="eastAsia"/>
          <w:b/>
          <w:color w:val="00B050"/>
        </w:rPr>
        <w:t>//</w:t>
      </w:r>
      <w:r w:rsidRPr="004D05A7">
        <w:rPr>
          <w:rFonts w:hint="eastAsia"/>
          <w:b/>
          <w:color w:val="00B050"/>
        </w:rPr>
        <w:t>只有一个元素时，退出</w:t>
      </w:r>
    </w:p>
    <w:p w14:paraId="317A7F9B" w14:textId="77777777" w:rsidR="004D05A7" w:rsidRPr="004D05A7" w:rsidRDefault="004D05A7" w:rsidP="004D05A7">
      <w:pPr>
        <w:autoSpaceDE w:val="0"/>
        <w:autoSpaceDN w:val="0"/>
        <w:adjustRightInd w:val="0"/>
        <w:jc w:val="left"/>
      </w:pPr>
      <w:r>
        <w:t xml:space="preserve">2     </w:t>
      </w:r>
      <w:r w:rsidRPr="004D05A7">
        <w:rPr>
          <w:b/>
        </w:rPr>
        <w:t>return</w:t>
      </w:r>
      <w:r>
        <w:t xml:space="preserve"> </w:t>
      </w:r>
      <w:r w:rsidRPr="004D05A7">
        <w:t>A[p]</w:t>
      </w:r>
    </w:p>
    <w:p w14:paraId="437E191A" w14:textId="77777777" w:rsidR="004D05A7" w:rsidRPr="004D05A7" w:rsidRDefault="004D05A7" w:rsidP="004D05A7">
      <w:pPr>
        <w:autoSpaceDE w:val="0"/>
        <w:autoSpaceDN w:val="0"/>
        <w:adjustRightInd w:val="0"/>
        <w:jc w:val="left"/>
      </w:pPr>
      <w:r w:rsidRPr="004D05A7">
        <w:t>3 q=RANDOMIZED_PARTITION(A,p,r);</w:t>
      </w:r>
    </w:p>
    <w:p w14:paraId="5795D256" w14:textId="77777777" w:rsidR="004D05A7" w:rsidRPr="004D05A7" w:rsidRDefault="004D05A7" w:rsidP="004D05A7">
      <w:pPr>
        <w:autoSpaceDE w:val="0"/>
        <w:autoSpaceDN w:val="0"/>
        <w:adjustRightInd w:val="0"/>
        <w:jc w:val="left"/>
      </w:pPr>
      <w:r w:rsidRPr="004D05A7">
        <w:t>4 k=q-p+1</w:t>
      </w:r>
    </w:p>
    <w:p w14:paraId="29B3098E" w14:textId="77777777" w:rsidR="004D05A7" w:rsidRPr="004D05A7" w:rsidRDefault="004D05A7" w:rsidP="004D05A7">
      <w:pPr>
        <w:autoSpaceDE w:val="0"/>
        <w:autoSpaceDN w:val="0"/>
        <w:adjustRightInd w:val="0"/>
        <w:jc w:val="left"/>
        <w:rPr>
          <w:b/>
          <w:color w:val="00B050"/>
        </w:rPr>
      </w:pPr>
      <w:r w:rsidRPr="004D05A7">
        <w:t>5</w:t>
      </w:r>
      <w:r w:rsidRPr="004D05A7">
        <w:rPr>
          <w:b/>
        </w:rPr>
        <w:t xml:space="preserve"> if</w:t>
      </w:r>
      <w:r w:rsidRPr="004D05A7">
        <w:t xml:space="preserve"> k==i</w:t>
      </w:r>
      <w:r w:rsidRPr="004D05A7">
        <w:rPr>
          <w:rFonts w:hint="eastAsia"/>
          <w:b/>
          <w:color w:val="00B050"/>
        </w:rPr>
        <w:t>//</w:t>
      </w:r>
      <w:r w:rsidRPr="004D05A7">
        <w:rPr>
          <w:rFonts w:hint="eastAsia"/>
          <w:b/>
          <w:color w:val="00B050"/>
        </w:rPr>
        <w:t>若</w:t>
      </w:r>
      <w:r w:rsidRPr="004D05A7">
        <w:rPr>
          <w:rFonts w:hint="eastAsia"/>
          <w:b/>
          <w:color w:val="00B050"/>
        </w:rPr>
        <w:t>q</w:t>
      </w:r>
      <w:r>
        <w:rPr>
          <w:rFonts w:hint="eastAsia"/>
          <w:b/>
          <w:color w:val="00B050"/>
        </w:rPr>
        <w:t>就是要找的下标</w:t>
      </w:r>
    </w:p>
    <w:p w14:paraId="54825E08" w14:textId="76836A4C" w:rsidR="004D05A7" w:rsidRPr="004D05A7" w:rsidRDefault="004D05A7" w:rsidP="004D05A7">
      <w:pPr>
        <w:autoSpaceDE w:val="0"/>
        <w:autoSpaceDN w:val="0"/>
        <w:adjustRightInd w:val="0"/>
        <w:jc w:val="left"/>
      </w:pPr>
      <w:r w:rsidRPr="004D05A7">
        <w:t xml:space="preserve">6     </w:t>
      </w:r>
      <w:r w:rsidRPr="004D05A7">
        <w:rPr>
          <w:b/>
        </w:rPr>
        <w:t>return</w:t>
      </w:r>
      <w:r w:rsidRPr="004D05A7">
        <w:t xml:space="preserve"> A[</w:t>
      </w:r>
      <w:r w:rsidRPr="00D01017">
        <w:rPr>
          <w:b/>
          <w:color w:val="FF0000"/>
        </w:rPr>
        <w:t>q</w:t>
      </w:r>
      <w:r w:rsidRPr="004D05A7">
        <w:t>]</w:t>
      </w:r>
      <w:r w:rsidR="00D01017">
        <w:t xml:space="preserve">  </w:t>
      </w:r>
      <w:r w:rsidR="00D01017" w:rsidRPr="00D01017">
        <w:rPr>
          <w:b/>
          <w:bCs/>
          <w:strike/>
          <w:color w:val="FF0000"/>
          <w:szCs w:val="21"/>
        </w:rPr>
        <w:t>//</w:t>
      </w:r>
      <w:r w:rsidR="00D01017" w:rsidRPr="00D01017">
        <w:rPr>
          <w:rFonts w:hint="eastAsia"/>
          <w:b/>
          <w:bCs/>
          <w:strike/>
          <w:color w:val="FF0000"/>
          <w:szCs w:val="21"/>
        </w:rPr>
        <w:t>别</w:t>
      </w:r>
      <w:r w:rsidR="00D01017" w:rsidRPr="00D01017">
        <w:rPr>
          <w:b/>
          <w:bCs/>
          <w:strike/>
          <w:color w:val="FF0000"/>
          <w:szCs w:val="21"/>
        </w:rPr>
        <w:t>写成了</w:t>
      </w:r>
      <w:r w:rsidR="00D01017" w:rsidRPr="00D01017">
        <w:rPr>
          <w:b/>
          <w:bCs/>
          <w:strike/>
          <w:color w:val="FF0000"/>
          <w:szCs w:val="21"/>
        </w:rPr>
        <w:t>A[i]</w:t>
      </w:r>
    </w:p>
    <w:p w14:paraId="285E43C1" w14:textId="77777777" w:rsidR="004D05A7" w:rsidRPr="004D05A7" w:rsidRDefault="004D05A7" w:rsidP="004D05A7">
      <w:pPr>
        <w:autoSpaceDE w:val="0"/>
        <w:autoSpaceDN w:val="0"/>
        <w:adjustRightInd w:val="0"/>
        <w:jc w:val="left"/>
      </w:pPr>
      <w:r w:rsidRPr="004D05A7">
        <w:t xml:space="preserve">7 </w:t>
      </w:r>
      <w:r w:rsidRPr="004D05A7">
        <w:rPr>
          <w:b/>
        </w:rPr>
        <w:t>else</w:t>
      </w:r>
      <w:r w:rsidRPr="008E04FE">
        <w:rPr>
          <w:b/>
        </w:rPr>
        <w:t>if</w:t>
      </w:r>
      <w:r w:rsidRPr="004D05A7">
        <w:t xml:space="preserve"> i&lt;k</w:t>
      </w:r>
    </w:p>
    <w:p w14:paraId="435A1DB4" w14:textId="77777777" w:rsidR="004D05A7" w:rsidRPr="004D05A7" w:rsidRDefault="004D05A7" w:rsidP="004D05A7">
      <w:pPr>
        <w:autoSpaceDE w:val="0"/>
        <w:autoSpaceDN w:val="0"/>
        <w:adjustRightInd w:val="0"/>
        <w:jc w:val="left"/>
      </w:pPr>
      <w:r w:rsidRPr="004D05A7">
        <w:t xml:space="preserve">8     </w:t>
      </w:r>
      <w:r w:rsidRPr="004D05A7">
        <w:rPr>
          <w:b/>
        </w:rPr>
        <w:t>return</w:t>
      </w:r>
      <w:r w:rsidRPr="004D05A7">
        <w:t xml:space="preserve"> RANDOMIZED_SELECT(A,p,q-1,i)</w:t>
      </w:r>
    </w:p>
    <w:p w14:paraId="73324D04" w14:textId="77777777" w:rsidR="004405EC" w:rsidRDefault="004D05A7" w:rsidP="004D05A7">
      <w:r w:rsidRPr="004D05A7">
        <w:t xml:space="preserve">9 </w:t>
      </w:r>
      <w:r w:rsidRPr="004D05A7">
        <w:rPr>
          <w:b/>
        </w:rPr>
        <w:t>else</w:t>
      </w:r>
      <w:r w:rsidRPr="004D05A7">
        <w:t xml:space="preserve"> </w:t>
      </w:r>
      <w:r w:rsidRPr="004D05A7">
        <w:rPr>
          <w:b/>
        </w:rPr>
        <w:t>return</w:t>
      </w:r>
      <w:r w:rsidRPr="004D05A7">
        <w:t xml:space="preserve"> RANDOMIZED_SELECT(A,q+1,r,i-k)</w:t>
      </w:r>
    </w:p>
    <w:p w14:paraId="6BC18F5B" w14:textId="77777777" w:rsidR="004405EC" w:rsidRDefault="004405EC" w:rsidP="004D05A7"/>
    <w:p w14:paraId="7BA58E77" w14:textId="77777777" w:rsidR="004405EC" w:rsidRDefault="004405EC" w:rsidP="004D05A7"/>
    <w:p w14:paraId="1957678A" w14:textId="77777777" w:rsidR="004405EC" w:rsidRDefault="004405EC" w:rsidP="004D05A7"/>
    <w:p w14:paraId="492BD9CC" w14:textId="77777777" w:rsidR="004405EC" w:rsidRDefault="004405EC" w:rsidP="004D05A7"/>
    <w:p w14:paraId="324F3795" w14:textId="77777777" w:rsidR="004405EC" w:rsidRDefault="004405EC" w:rsidP="004D05A7"/>
    <w:p w14:paraId="24142C1E" w14:textId="77777777" w:rsidR="004405EC" w:rsidRDefault="004405EC" w:rsidP="004D05A7"/>
    <w:p w14:paraId="34ED3E56" w14:textId="77777777" w:rsidR="004405EC" w:rsidRDefault="004405EC" w:rsidP="004D05A7"/>
    <w:p w14:paraId="0C7D2F01" w14:textId="77777777" w:rsidR="004405EC" w:rsidRDefault="004405EC" w:rsidP="004D05A7"/>
    <w:p w14:paraId="3980F0F6" w14:textId="77777777" w:rsidR="004405EC" w:rsidRDefault="004405EC" w:rsidP="004D05A7"/>
    <w:p w14:paraId="22A8DEAB" w14:textId="77777777" w:rsidR="004405EC" w:rsidRDefault="004405EC" w:rsidP="004D05A7"/>
    <w:p w14:paraId="4372FCAB" w14:textId="77777777" w:rsidR="004405EC" w:rsidRDefault="004405EC" w:rsidP="004D05A7"/>
    <w:p w14:paraId="2D540EF4" w14:textId="77777777" w:rsidR="004405EC" w:rsidRDefault="004405EC" w:rsidP="004D05A7"/>
    <w:p w14:paraId="0CCE7086" w14:textId="77777777" w:rsidR="004405EC" w:rsidRDefault="004405EC" w:rsidP="004D05A7"/>
    <w:p w14:paraId="66BF7BE6" w14:textId="77777777" w:rsidR="004405EC" w:rsidRDefault="004405EC" w:rsidP="004D05A7"/>
    <w:p w14:paraId="5B0121BC" w14:textId="77777777" w:rsidR="004405EC" w:rsidRDefault="004405EC" w:rsidP="004D05A7"/>
    <w:p w14:paraId="55781AD0" w14:textId="77777777" w:rsidR="004405EC" w:rsidRDefault="004405EC" w:rsidP="004D05A7"/>
    <w:p w14:paraId="7BA97E84" w14:textId="77777777" w:rsidR="004405EC" w:rsidRDefault="004405EC" w:rsidP="004D05A7"/>
    <w:p w14:paraId="30678FCE" w14:textId="77777777" w:rsidR="004405EC" w:rsidRDefault="004405EC" w:rsidP="004D05A7"/>
    <w:p w14:paraId="1004A370" w14:textId="77777777" w:rsidR="004405EC" w:rsidRDefault="004405EC" w:rsidP="004D05A7"/>
    <w:p w14:paraId="1CFEABBF" w14:textId="77777777" w:rsidR="004405EC" w:rsidRDefault="004405EC" w:rsidP="004D05A7"/>
    <w:p w14:paraId="710F90BB" w14:textId="77777777" w:rsidR="004405EC" w:rsidRDefault="004405EC" w:rsidP="004D05A7"/>
    <w:p w14:paraId="7D3047AC" w14:textId="77777777" w:rsidR="004405EC" w:rsidRDefault="004405EC" w:rsidP="004D05A7"/>
    <w:p w14:paraId="403A877F" w14:textId="77777777" w:rsidR="004405EC" w:rsidRDefault="004405EC" w:rsidP="004D05A7"/>
    <w:p w14:paraId="206CF046" w14:textId="77777777" w:rsidR="004405EC" w:rsidRDefault="004405EC" w:rsidP="004D05A7"/>
    <w:p w14:paraId="0E4A7ECE" w14:textId="77777777" w:rsidR="004405EC" w:rsidRDefault="004405EC" w:rsidP="004D05A7"/>
    <w:p w14:paraId="5AEF625A" w14:textId="77777777" w:rsidR="004405EC" w:rsidRDefault="004405EC" w:rsidP="004D05A7"/>
    <w:p w14:paraId="2C9CF568" w14:textId="77777777" w:rsidR="004405EC" w:rsidRDefault="004405EC" w:rsidP="004D05A7"/>
    <w:p w14:paraId="1C7F610A" w14:textId="77777777" w:rsidR="004405EC" w:rsidRDefault="004405EC" w:rsidP="004D05A7"/>
    <w:p w14:paraId="5DBA7055" w14:textId="77777777" w:rsidR="004405EC" w:rsidRDefault="004405EC" w:rsidP="004D05A7"/>
    <w:p w14:paraId="54745374" w14:textId="77777777" w:rsidR="004405EC" w:rsidRDefault="004405EC" w:rsidP="004D05A7"/>
    <w:p w14:paraId="0DB27C89" w14:textId="77777777" w:rsidR="004405EC" w:rsidRDefault="004405EC" w:rsidP="004D05A7"/>
    <w:p w14:paraId="13603CC2" w14:textId="77777777" w:rsidR="004405EC" w:rsidRDefault="004405EC" w:rsidP="004D05A7"/>
    <w:p w14:paraId="6E079FA9" w14:textId="77777777" w:rsidR="00080EF1" w:rsidRDefault="00080EF1" w:rsidP="004D05A7">
      <w:r>
        <w:br w:type="page"/>
      </w:r>
    </w:p>
    <w:p w14:paraId="358517A6" w14:textId="73B3F72F" w:rsidR="00080EF1" w:rsidRPr="00260E05" w:rsidRDefault="00080EF1" w:rsidP="0032705C">
      <w:pPr>
        <w:outlineLvl w:val="0"/>
        <w:rPr>
          <w:b/>
        </w:rPr>
      </w:pPr>
      <w:r w:rsidRPr="00260E05">
        <w:rPr>
          <w:rFonts w:hint="eastAsia"/>
          <w:b/>
        </w:rPr>
        <w:lastRenderedPageBreak/>
        <w:t>Chapter</w:t>
      </w:r>
      <w:r w:rsidR="00C76E25">
        <w:rPr>
          <w:b/>
        </w:rPr>
        <w:t xml:space="preserve"> </w:t>
      </w:r>
      <w:r w:rsidRPr="00260E05">
        <w:rPr>
          <w:b/>
        </w:rPr>
        <w:t>10</w:t>
      </w:r>
      <w:r w:rsidR="00260E05" w:rsidRPr="00260E05">
        <w:rPr>
          <w:b/>
        </w:rPr>
        <w:t xml:space="preserve"> </w:t>
      </w:r>
      <w:r w:rsidR="00260E05" w:rsidRPr="00260E05">
        <w:rPr>
          <w:b/>
        </w:rPr>
        <w:t>基本数据结构</w:t>
      </w:r>
    </w:p>
    <w:p w14:paraId="4DE8FB85" w14:textId="77777777" w:rsidR="00080EF1" w:rsidRDefault="00080EF1">
      <w:r>
        <w:t>二叉树前序遍历非递归算法</w:t>
      </w:r>
      <w:r>
        <w:rPr>
          <w:rFonts w:hint="eastAsia"/>
        </w:rPr>
        <w:t>：</w:t>
      </w:r>
    </w:p>
    <w:p w14:paraId="7E05EA57" w14:textId="77777777" w:rsidR="007A33EA" w:rsidRPr="007A33EA" w:rsidRDefault="0000177F">
      <w:pPr>
        <w:rPr>
          <w:b/>
          <w:color w:val="7030A0"/>
        </w:rPr>
      </w:pPr>
      <w:r>
        <w:rPr>
          <w:rFonts w:hint="eastAsia"/>
          <w:b/>
          <w:color w:val="7030A0"/>
        </w:rPr>
        <w:t>外</w:t>
      </w:r>
      <w:r w:rsidR="00080EF1" w:rsidRPr="007A33EA">
        <w:rPr>
          <w:rFonts w:hint="eastAsia"/>
          <w:b/>
          <w:color w:val="7030A0"/>
        </w:rPr>
        <w:t>循环体：对于</w:t>
      </w:r>
      <w:r w:rsidR="00080EF1" w:rsidRPr="007A33EA">
        <w:rPr>
          <w:b/>
          <w:color w:val="7030A0"/>
        </w:rPr>
        <w:t>当前指针</w:t>
      </w:r>
      <w:r w:rsidR="00CE63D8">
        <w:rPr>
          <w:rFonts w:hint="eastAsia"/>
          <w:b/>
          <w:color w:val="7030A0"/>
        </w:rPr>
        <w:t>cur</w:t>
      </w:r>
      <w:r w:rsidR="007A33EA" w:rsidRPr="007A33EA">
        <w:rPr>
          <w:rFonts w:hint="eastAsia"/>
          <w:b/>
          <w:color w:val="7030A0"/>
        </w:rPr>
        <w:t>：</w:t>
      </w:r>
    </w:p>
    <w:p w14:paraId="43FC0151" w14:textId="77777777" w:rsidR="000711A0" w:rsidRPr="00124EF0" w:rsidRDefault="00124EF0" w:rsidP="00124EF0">
      <w:pPr>
        <w:rPr>
          <w:color w:val="FF0000"/>
        </w:rPr>
      </w:pPr>
      <w:r>
        <w:rPr>
          <w:b/>
          <w:color w:val="FF0000"/>
        </w:rPr>
        <w:t>首先</w:t>
      </w:r>
      <w:r w:rsidR="007A33EA" w:rsidRPr="00124EF0">
        <w:rPr>
          <w:rFonts w:hint="eastAsia"/>
          <w:b/>
          <w:color w:val="FF0000"/>
        </w:rPr>
        <w:t>：</w:t>
      </w:r>
      <w:r w:rsidR="0000177F" w:rsidRPr="00124EF0">
        <w:rPr>
          <w:rFonts w:hint="eastAsia"/>
          <w:b/>
          <w:color w:val="FF0000"/>
        </w:rPr>
        <w:t>内循环体：</w:t>
      </w:r>
      <w:r w:rsidR="000711A0" w:rsidRPr="00124EF0">
        <w:rPr>
          <w:rFonts w:hint="eastAsia"/>
          <w:b/>
          <w:color w:val="FF0000"/>
        </w:rPr>
        <w:t>对于当前指针</w:t>
      </w:r>
      <w:r w:rsidR="00CE63D8">
        <w:rPr>
          <w:rFonts w:hint="eastAsia"/>
          <w:b/>
          <w:color w:val="FF0000"/>
        </w:rPr>
        <w:t>cur</w:t>
      </w:r>
    </w:p>
    <w:p w14:paraId="35CB680D" w14:textId="77777777" w:rsidR="007A33EA" w:rsidRPr="00124EF0" w:rsidRDefault="00124EF0" w:rsidP="00124EF0">
      <w:pPr>
        <w:ind w:firstLineChars="200" w:firstLine="420"/>
        <w:rPr>
          <w:color w:val="00B0F0"/>
        </w:rPr>
      </w:pPr>
      <w:r>
        <w:rPr>
          <w:b/>
          <w:color w:val="00B0F0"/>
        </w:rPr>
        <w:t>1</w:t>
      </w:r>
      <w:r>
        <w:rPr>
          <w:rFonts w:hint="eastAsia"/>
          <w:b/>
          <w:color w:val="00B0F0"/>
        </w:rPr>
        <w:t>、</w:t>
      </w:r>
      <w:r w:rsidR="00CE63D8">
        <w:rPr>
          <w:rFonts w:hint="eastAsia"/>
          <w:b/>
          <w:color w:val="00B0F0"/>
        </w:rPr>
        <w:t>cur</w:t>
      </w:r>
      <w:r w:rsidR="000711A0" w:rsidRPr="00124EF0">
        <w:rPr>
          <w:rFonts w:hint="eastAsia"/>
          <w:b/>
          <w:color w:val="00B0F0"/>
        </w:rPr>
        <w:t>不为空：</w:t>
      </w:r>
      <w:r w:rsidR="00080EF1" w:rsidRPr="00124EF0">
        <w:rPr>
          <w:b/>
          <w:color w:val="00B0F0"/>
        </w:rPr>
        <w:t>访问该节点</w:t>
      </w:r>
      <w:r w:rsidR="00080EF1" w:rsidRPr="00124EF0">
        <w:rPr>
          <w:rFonts w:hint="eastAsia"/>
          <w:b/>
          <w:color w:val="00B0F0"/>
        </w:rPr>
        <w:t>，并将该节点压入栈，</w:t>
      </w:r>
      <w:r w:rsidR="00080EF1" w:rsidRPr="00124EF0">
        <w:rPr>
          <w:b/>
          <w:color w:val="00B0F0"/>
        </w:rPr>
        <w:t>并使</w:t>
      </w:r>
      <w:r w:rsidR="00CE63D8">
        <w:rPr>
          <w:b/>
          <w:color w:val="00B0F0"/>
        </w:rPr>
        <w:t>cur</w:t>
      </w:r>
      <w:r w:rsidR="00080EF1" w:rsidRPr="00124EF0">
        <w:rPr>
          <w:b/>
          <w:color w:val="00B0F0"/>
        </w:rPr>
        <w:t>指向该节点的左孩子</w:t>
      </w:r>
      <w:r w:rsidR="00080EF1" w:rsidRPr="00124EF0">
        <w:rPr>
          <w:rFonts w:hint="eastAsia"/>
          <w:b/>
          <w:color w:val="00B0F0"/>
        </w:rPr>
        <w:t>（</w:t>
      </w:r>
      <w:r w:rsidR="00080EF1" w:rsidRPr="00124EF0">
        <w:rPr>
          <w:b/>
          <w:color w:val="00B0F0"/>
        </w:rPr>
        <w:t>无论</w:t>
      </w:r>
      <w:r w:rsidR="007A33EA" w:rsidRPr="00124EF0">
        <w:rPr>
          <w:b/>
          <w:color w:val="00B0F0"/>
        </w:rPr>
        <w:t>左孩子</w:t>
      </w:r>
      <w:r w:rsidR="00080EF1" w:rsidRPr="00124EF0">
        <w:rPr>
          <w:b/>
          <w:color w:val="00B0F0"/>
        </w:rPr>
        <w:t>是否存在</w:t>
      </w:r>
      <w:r w:rsidR="00080EF1" w:rsidRPr="00124EF0">
        <w:rPr>
          <w:rFonts w:hint="eastAsia"/>
          <w:color w:val="00B0F0"/>
        </w:rPr>
        <w:t>）</w:t>
      </w:r>
    </w:p>
    <w:p w14:paraId="57639C94" w14:textId="77777777" w:rsidR="000711A0" w:rsidRPr="00124EF0" w:rsidRDefault="00124EF0" w:rsidP="00124EF0">
      <w:pPr>
        <w:ind w:firstLineChars="200" w:firstLine="420"/>
        <w:rPr>
          <w:b/>
          <w:color w:val="00B0F0"/>
        </w:rPr>
      </w:pPr>
      <w:r>
        <w:rPr>
          <w:b/>
          <w:color w:val="00B0F0"/>
        </w:rPr>
        <w:t>2</w:t>
      </w:r>
      <w:r>
        <w:rPr>
          <w:rFonts w:hint="eastAsia"/>
          <w:b/>
          <w:color w:val="00B0F0"/>
        </w:rPr>
        <w:t>、</w:t>
      </w:r>
      <w:r w:rsidR="00CE63D8">
        <w:rPr>
          <w:rFonts w:hint="eastAsia"/>
          <w:b/>
          <w:color w:val="00B0F0"/>
        </w:rPr>
        <w:t>cur</w:t>
      </w:r>
      <w:r w:rsidR="000711A0" w:rsidRPr="00124EF0">
        <w:rPr>
          <w:rFonts w:hint="eastAsia"/>
          <w:b/>
          <w:color w:val="00B0F0"/>
        </w:rPr>
        <w:t>为空：栈顶元素为最左端的节点，内循环结束</w:t>
      </w:r>
    </w:p>
    <w:p w14:paraId="237ABC26" w14:textId="77777777" w:rsidR="007A33EA" w:rsidRPr="00124EF0" w:rsidRDefault="00124EF0" w:rsidP="00124EF0">
      <w:pPr>
        <w:rPr>
          <w:b/>
          <w:color w:val="FF0000"/>
        </w:rPr>
      </w:pPr>
      <w:r>
        <w:rPr>
          <w:b/>
          <w:color w:val="FF0000"/>
        </w:rPr>
        <w:t>然后</w:t>
      </w:r>
      <w:r>
        <w:rPr>
          <w:rFonts w:hint="eastAsia"/>
          <w:b/>
          <w:color w:val="FF0000"/>
        </w:rPr>
        <w:t>：</w:t>
      </w:r>
      <w:r>
        <w:rPr>
          <w:b/>
          <w:color w:val="FF0000"/>
        </w:rPr>
        <w:t>对于栈</w:t>
      </w:r>
    </w:p>
    <w:p w14:paraId="3690C43D" w14:textId="77777777" w:rsidR="007A33EA" w:rsidRPr="00124EF0" w:rsidRDefault="00124EF0" w:rsidP="00124EF0">
      <w:pPr>
        <w:ind w:firstLineChars="200" w:firstLine="420"/>
        <w:rPr>
          <w:b/>
          <w:color w:val="00B050"/>
        </w:rPr>
      </w:pPr>
      <w:r>
        <w:rPr>
          <w:rFonts w:hint="eastAsia"/>
          <w:b/>
          <w:color w:val="00B050"/>
        </w:rPr>
        <w:t>1</w:t>
      </w:r>
      <w:r>
        <w:rPr>
          <w:rFonts w:hint="eastAsia"/>
          <w:b/>
          <w:color w:val="00B050"/>
        </w:rPr>
        <w:t>、</w:t>
      </w:r>
      <w:r w:rsidR="007A33EA" w:rsidRPr="00124EF0">
        <w:rPr>
          <w:b/>
          <w:color w:val="00B050"/>
        </w:rPr>
        <w:t>栈为空</w:t>
      </w:r>
      <w:r w:rsidR="007A33EA" w:rsidRPr="00124EF0">
        <w:rPr>
          <w:rFonts w:hint="eastAsia"/>
          <w:b/>
          <w:color w:val="00B050"/>
        </w:rPr>
        <w:t>：</w:t>
      </w:r>
      <w:r w:rsidR="00080EF1" w:rsidRPr="00124EF0">
        <w:rPr>
          <w:b/>
          <w:color w:val="00B050"/>
        </w:rPr>
        <w:t>树已遍历</w:t>
      </w:r>
      <w:r w:rsidR="007A33EA" w:rsidRPr="00124EF0">
        <w:rPr>
          <w:rFonts w:hint="eastAsia"/>
          <w:b/>
          <w:color w:val="00B050"/>
        </w:rPr>
        <w:t>，</w:t>
      </w:r>
      <w:r w:rsidR="000711A0" w:rsidRPr="00124EF0">
        <w:rPr>
          <w:rFonts w:hint="eastAsia"/>
          <w:b/>
          <w:color w:val="00B050"/>
        </w:rPr>
        <w:t>外</w:t>
      </w:r>
      <w:r w:rsidR="007A33EA" w:rsidRPr="00124EF0">
        <w:rPr>
          <w:b/>
          <w:color w:val="00B050"/>
        </w:rPr>
        <w:t>循环结束</w:t>
      </w:r>
    </w:p>
    <w:p w14:paraId="6AC5281B" w14:textId="77777777" w:rsidR="00080EF1" w:rsidRDefault="00124EF0" w:rsidP="00124EF0">
      <w:pPr>
        <w:pStyle w:val="a4"/>
        <w:ind w:left="211" w:firstLineChars="100" w:firstLine="210"/>
        <w:rPr>
          <w:b/>
          <w:color w:val="00B050"/>
        </w:rPr>
      </w:pPr>
      <w:r>
        <w:rPr>
          <w:b/>
          <w:color w:val="00B050"/>
        </w:rPr>
        <w:t>2</w:t>
      </w:r>
      <w:r>
        <w:rPr>
          <w:rFonts w:hint="eastAsia"/>
          <w:b/>
          <w:color w:val="00B050"/>
        </w:rPr>
        <w:t>、</w:t>
      </w:r>
      <w:r w:rsidR="00080EF1" w:rsidRPr="00124EF0">
        <w:rPr>
          <w:b/>
          <w:color w:val="00B050"/>
        </w:rPr>
        <w:t>栈不为空</w:t>
      </w:r>
      <w:r w:rsidR="00D376E3">
        <w:rPr>
          <w:rFonts w:hint="eastAsia"/>
          <w:b/>
          <w:color w:val="00B050"/>
        </w:rPr>
        <w:t>：</w:t>
      </w:r>
      <w:r w:rsidR="00080EF1" w:rsidRPr="00124EF0">
        <w:rPr>
          <w:b/>
          <w:color w:val="00B050"/>
        </w:rPr>
        <w:t>弹出栈顶节点</w:t>
      </w:r>
      <w:r w:rsidR="00080EF1" w:rsidRPr="00124EF0">
        <w:rPr>
          <w:rFonts w:hint="eastAsia"/>
          <w:b/>
          <w:color w:val="00B050"/>
        </w:rPr>
        <w:t>（</w:t>
      </w:r>
      <w:r w:rsidR="00080EF1" w:rsidRPr="00124EF0">
        <w:rPr>
          <w:b/>
          <w:color w:val="00B050"/>
        </w:rPr>
        <w:t>该节点已被访问过</w:t>
      </w:r>
      <w:r w:rsidR="007A33EA" w:rsidRPr="00124EF0">
        <w:rPr>
          <w:rFonts w:hint="eastAsia"/>
          <w:b/>
          <w:color w:val="00B050"/>
        </w:rPr>
        <w:t>）</w:t>
      </w:r>
      <w:r w:rsidR="00080EF1" w:rsidRPr="00124EF0">
        <w:rPr>
          <w:rFonts w:hint="eastAsia"/>
          <w:b/>
          <w:color w:val="00B050"/>
        </w:rPr>
        <w:t>，</w:t>
      </w:r>
      <w:r w:rsidR="00080EF1" w:rsidRPr="00124EF0">
        <w:rPr>
          <w:b/>
          <w:color w:val="00B050"/>
        </w:rPr>
        <w:t>将指针指向该节点的右孩子</w:t>
      </w:r>
      <w:r w:rsidR="00080EF1" w:rsidRPr="00124EF0">
        <w:rPr>
          <w:rFonts w:hint="eastAsia"/>
          <w:b/>
          <w:color w:val="00B050"/>
        </w:rPr>
        <w:t>（</w:t>
      </w:r>
      <w:r w:rsidR="00080EF1" w:rsidRPr="00124EF0">
        <w:rPr>
          <w:b/>
          <w:color w:val="00B050"/>
        </w:rPr>
        <w:t>无论</w:t>
      </w:r>
      <w:r w:rsidR="007A33EA" w:rsidRPr="00124EF0">
        <w:rPr>
          <w:b/>
          <w:color w:val="00B050"/>
        </w:rPr>
        <w:t>右孩子</w:t>
      </w:r>
      <w:r w:rsidR="00080EF1" w:rsidRPr="00124EF0">
        <w:rPr>
          <w:b/>
          <w:color w:val="00B050"/>
        </w:rPr>
        <w:t>是否存在</w:t>
      </w:r>
      <w:r w:rsidR="00080EF1" w:rsidRPr="00124EF0">
        <w:rPr>
          <w:rFonts w:hint="eastAsia"/>
          <w:b/>
          <w:color w:val="00B050"/>
        </w:rPr>
        <w:t>）</w:t>
      </w:r>
    </w:p>
    <w:p w14:paraId="28A08CBF" w14:textId="77777777" w:rsidR="00CE63D8" w:rsidRDefault="00CE63D8" w:rsidP="00124EF0">
      <w:pPr>
        <w:pStyle w:val="a4"/>
        <w:ind w:left="211" w:firstLineChars="100" w:firstLine="210"/>
        <w:rPr>
          <w:b/>
          <w:color w:val="00B050"/>
        </w:rPr>
      </w:pPr>
    </w:p>
    <w:p w14:paraId="32443575" w14:textId="77777777" w:rsidR="00CE63D8" w:rsidRDefault="00CE63D8" w:rsidP="00124EF0">
      <w:pPr>
        <w:pStyle w:val="a4"/>
        <w:ind w:left="211" w:firstLineChars="100" w:firstLine="210"/>
        <w:rPr>
          <w:b/>
          <w:color w:val="00B050"/>
        </w:rPr>
      </w:pPr>
    </w:p>
    <w:p w14:paraId="7DC39A93" w14:textId="77777777" w:rsidR="00923D6A" w:rsidRPr="00923D6A" w:rsidRDefault="00923D6A" w:rsidP="00AF490A">
      <w:r w:rsidRPr="00923D6A">
        <w:rPr>
          <w:rFonts w:hint="eastAsia"/>
        </w:rPr>
        <w:t>PRESTACK(T)</w:t>
      </w:r>
    </w:p>
    <w:p w14:paraId="540DE7C5" w14:textId="77777777" w:rsidR="00923D6A" w:rsidRDefault="00923D6A" w:rsidP="00923D6A">
      <w:r w:rsidRPr="00923D6A">
        <w:t>1 let S be a STACK sized T.size</w:t>
      </w:r>
    </w:p>
    <w:p w14:paraId="34815FD6" w14:textId="77777777" w:rsidR="00923D6A" w:rsidRDefault="00923D6A" w:rsidP="00923D6A">
      <w:r>
        <w:t>2 cur=T.root</w:t>
      </w:r>
    </w:p>
    <w:p w14:paraId="62466477" w14:textId="77777777" w:rsidR="00CE63D8" w:rsidRPr="00CE63D8" w:rsidRDefault="00CE63D8" w:rsidP="00CE63D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B050"/>
          <w:kern w:val="0"/>
          <w:sz w:val="19"/>
          <w:szCs w:val="19"/>
          <w:highlight w:val="white"/>
        </w:rPr>
      </w:pPr>
      <w:r>
        <w:t xml:space="preserve">3 </w:t>
      </w:r>
      <w:r w:rsidRPr="00AD2ADD">
        <w:rPr>
          <w:b/>
        </w:rPr>
        <w:t>while</w:t>
      </w:r>
      <w:r>
        <w:t>( S.empty==False or cur≠NULL)</w:t>
      </w:r>
      <w:r w:rsidRPr="00CE63D8">
        <w:rPr>
          <w:rFonts w:ascii="新宋体" w:eastAsia="新宋体" w:cs="新宋体"/>
          <w:color w:val="008000"/>
          <w:kern w:val="0"/>
          <w:sz w:val="19"/>
          <w:szCs w:val="19"/>
          <w:highlight w:val="white"/>
        </w:rPr>
        <w:t xml:space="preserve"> </w:t>
      </w:r>
      <w:r w:rsidRPr="00CE63D8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//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这个条件怎么理解：栈为空且指针为空才表明树已经完全输出</w:t>
      </w:r>
    </w:p>
    <w:p w14:paraId="41890D43" w14:textId="77777777" w:rsidR="00CE63D8" w:rsidRPr="00CE63D8" w:rsidRDefault="00CE63D8" w:rsidP="00CE63D8">
      <w:pPr>
        <w:autoSpaceDE w:val="0"/>
        <w:autoSpaceDN w:val="0"/>
        <w:adjustRightInd w:val="0"/>
        <w:jc w:val="left"/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</w:pPr>
      <w:r>
        <w:t xml:space="preserve">4     </w:t>
      </w:r>
      <w:r w:rsidRPr="00AD2ADD">
        <w:rPr>
          <w:b/>
        </w:rPr>
        <w:t>while</w:t>
      </w:r>
      <w:r>
        <w:t>(cur≠NULL)</w:t>
      </w:r>
      <w:r w:rsidRPr="00CE63D8">
        <w:rPr>
          <w:rFonts w:ascii="新宋体" w:eastAsia="新宋体" w:cs="新宋体"/>
          <w:color w:val="008000"/>
          <w:kern w:val="0"/>
          <w:sz w:val="19"/>
          <w:szCs w:val="19"/>
          <w:highlight w:val="white"/>
        </w:rPr>
        <w:t xml:space="preserve"> </w:t>
      </w:r>
      <w:r w:rsidRPr="00CE63D8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//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循环终止时，栈顶元素（节点指针）指向没有左孩子的节点，cur指向空</w:t>
      </w:r>
    </w:p>
    <w:p w14:paraId="41CE899F" w14:textId="77777777" w:rsidR="00CE63D8" w:rsidRDefault="00CE63D8" w:rsidP="00923D6A">
      <w:r>
        <w:t>5         visit(cur)</w:t>
      </w:r>
    </w:p>
    <w:p w14:paraId="2B828123" w14:textId="77777777" w:rsidR="00CE63D8" w:rsidRDefault="00CE63D8" w:rsidP="00923D6A">
      <w:r>
        <w:t>6         S.PUSH(cur)</w:t>
      </w:r>
    </w:p>
    <w:p w14:paraId="48A0F687" w14:textId="77777777" w:rsidR="00CE63D8" w:rsidRDefault="00CE63D8" w:rsidP="00923D6A">
      <w:r>
        <w:t>7         cur=cur.left</w:t>
      </w:r>
    </w:p>
    <w:p w14:paraId="621E7893" w14:textId="77777777" w:rsidR="00CE63D8" w:rsidRDefault="00CE63D8" w:rsidP="00923D6A">
      <w:r>
        <w:t xml:space="preserve">8     </w:t>
      </w:r>
      <w:r w:rsidRPr="00AD2ADD">
        <w:rPr>
          <w:b/>
        </w:rPr>
        <w:t>if</w:t>
      </w:r>
      <w:r>
        <w:t xml:space="preserve"> S.empty==Flase</w:t>
      </w:r>
    </w:p>
    <w:p w14:paraId="46048FF2" w14:textId="77777777" w:rsidR="00CE63D8" w:rsidRDefault="00CE63D8" w:rsidP="00923D6A">
      <w:r>
        <w:t>9         cur=S.POP</w:t>
      </w:r>
    </w:p>
    <w:p w14:paraId="38130A03" w14:textId="77777777" w:rsidR="00080EF1" w:rsidRPr="00CE63D8" w:rsidRDefault="00CE63D8" w:rsidP="00CE63D8">
      <w:r>
        <w:t>10        cur=cur.right</w:t>
      </w:r>
    </w:p>
    <w:p w14:paraId="4D73D96D" w14:textId="77777777" w:rsidR="00080EF1" w:rsidRDefault="00080EF1" w:rsidP="00080EF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14:paraId="7068F73F" w14:textId="77777777" w:rsidR="00080EF1" w:rsidRDefault="00080EF1" w:rsidP="00080EF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14:paraId="05E22520" w14:textId="77777777" w:rsidR="00080EF1" w:rsidRDefault="00080EF1" w:rsidP="00080EF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14:paraId="4FB6EC34" w14:textId="77777777" w:rsidR="00080EF1" w:rsidRDefault="00080EF1" w:rsidP="00080EF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14:paraId="37906DD8" w14:textId="77777777" w:rsidR="00080EF1" w:rsidRDefault="00080EF1" w:rsidP="00080EF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14:paraId="3AD2C0F9" w14:textId="77777777" w:rsidR="00080EF1" w:rsidRDefault="00080EF1" w:rsidP="00080EF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14:paraId="4241F190" w14:textId="77777777" w:rsidR="00080EF1" w:rsidRDefault="00080EF1" w:rsidP="00080EF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14:paraId="76DD0ABC" w14:textId="77777777" w:rsidR="00080EF1" w:rsidRDefault="00080EF1" w:rsidP="00080EF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14:paraId="18F1BDF1" w14:textId="77777777" w:rsidR="00080EF1" w:rsidRDefault="00080EF1" w:rsidP="00080EF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14:paraId="0D1092E8" w14:textId="77777777" w:rsidR="00080EF1" w:rsidRDefault="00080EF1" w:rsidP="00080EF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14:paraId="4FE08547" w14:textId="77777777" w:rsidR="00080EF1" w:rsidRDefault="00080EF1" w:rsidP="00080EF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br w:type="page"/>
      </w:r>
    </w:p>
    <w:p w14:paraId="7365DB11" w14:textId="77777777" w:rsidR="009D23A2" w:rsidRPr="009D23A2" w:rsidRDefault="009D23A2" w:rsidP="009D23A2">
      <w:r>
        <w:lastRenderedPageBreak/>
        <w:t>二叉树中序遍历非递归算法</w:t>
      </w:r>
      <w:r>
        <w:rPr>
          <w:rFonts w:hint="eastAsia"/>
        </w:rPr>
        <w:t>：</w:t>
      </w:r>
    </w:p>
    <w:p w14:paraId="2592190F" w14:textId="77777777" w:rsidR="007A33EA" w:rsidRPr="007A33EA" w:rsidRDefault="0000177F" w:rsidP="00080EF1">
      <w:pPr>
        <w:autoSpaceDE w:val="0"/>
        <w:autoSpaceDN w:val="0"/>
        <w:adjustRightInd w:val="0"/>
        <w:jc w:val="left"/>
        <w:rPr>
          <w:b/>
          <w:color w:val="7030A0"/>
        </w:rPr>
      </w:pPr>
      <w:r>
        <w:rPr>
          <w:rFonts w:hint="eastAsia"/>
          <w:b/>
          <w:color w:val="7030A0"/>
        </w:rPr>
        <w:t>外</w:t>
      </w:r>
      <w:r w:rsidR="00080EF1" w:rsidRPr="007A33EA">
        <w:rPr>
          <w:rFonts w:hint="eastAsia"/>
          <w:b/>
          <w:color w:val="7030A0"/>
        </w:rPr>
        <w:t>循环体：对于当前指针</w:t>
      </w:r>
      <w:r w:rsidR="00F00F51">
        <w:rPr>
          <w:rFonts w:hint="eastAsia"/>
          <w:b/>
          <w:color w:val="7030A0"/>
        </w:rPr>
        <w:t>cur</w:t>
      </w:r>
      <w:r w:rsidR="007A33EA" w:rsidRPr="007A33EA">
        <w:rPr>
          <w:rFonts w:hint="eastAsia"/>
          <w:b/>
          <w:color w:val="7030A0"/>
        </w:rPr>
        <w:t>：</w:t>
      </w:r>
    </w:p>
    <w:p w14:paraId="70D80DEB" w14:textId="77777777" w:rsidR="000711A0" w:rsidRPr="00124EF0" w:rsidRDefault="00124EF0" w:rsidP="00124EF0">
      <w:pPr>
        <w:autoSpaceDE w:val="0"/>
        <w:autoSpaceDN w:val="0"/>
        <w:adjustRightInd w:val="0"/>
        <w:jc w:val="left"/>
        <w:rPr>
          <w:b/>
          <w:color w:val="FF0000"/>
        </w:rPr>
      </w:pPr>
      <w:r w:rsidRPr="00124EF0">
        <w:rPr>
          <w:b/>
          <w:color w:val="FF0000"/>
        </w:rPr>
        <w:t>首先</w:t>
      </w:r>
      <w:r w:rsidRPr="00124EF0">
        <w:rPr>
          <w:rFonts w:hint="eastAsia"/>
          <w:b/>
          <w:color w:val="FF0000"/>
        </w:rPr>
        <w:t>：</w:t>
      </w:r>
      <w:r w:rsidR="000711A0" w:rsidRPr="00124EF0">
        <w:rPr>
          <w:rFonts w:hint="eastAsia"/>
          <w:b/>
          <w:color w:val="FF0000"/>
        </w:rPr>
        <w:t>内循环体：对于当前指针</w:t>
      </w:r>
      <w:r w:rsidR="00F00F51">
        <w:rPr>
          <w:rFonts w:hint="eastAsia"/>
          <w:b/>
          <w:color w:val="FF0000"/>
        </w:rPr>
        <w:t>cur</w:t>
      </w:r>
    </w:p>
    <w:p w14:paraId="2B9AD66D" w14:textId="77777777" w:rsidR="007A33EA" w:rsidRPr="00124EF0" w:rsidRDefault="00124EF0" w:rsidP="00124EF0">
      <w:pPr>
        <w:autoSpaceDE w:val="0"/>
        <w:autoSpaceDN w:val="0"/>
        <w:adjustRightInd w:val="0"/>
        <w:ind w:firstLineChars="200" w:firstLine="420"/>
        <w:jc w:val="left"/>
        <w:rPr>
          <w:b/>
          <w:color w:val="00B0F0"/>
        </w:rPr>
      </w:pPr>
      <w:r>
        <w:rPr>
          <w:b/>
          <w:color w:val="00B0F0"/>
        </w:rPr>
        <w:t>1</w:t>
      </w:r>
      <w:r>
        <w:rPr>
          <w:rFonts w:hint="eastAsia"/>
          <w:b/>
          <w:color w:val="00B0F0"/>
        </w:rPr>
        <w:t>、</w:t>
      </w:r>
      <w:r w:rsidR="00F00F51">
        <w:rPr>
          <w:b/>
          <w:color w:val="00B0F0"/>
        </w:rPr>
        <w:t>cur</w:t>
      </w:r>
      <w:r w:rsidR="000711A0" w:rsidRPr="00124EF0">
        <w:rPr>
          <w:b/>
          <w:color w:val="00B0F0"/>
        </w:rPr>
        <w:t>不为空</w:t>
      </w:r>
      <w:r w:rsidR="000711A0" w:rsidRPr="00124EF0">
        <w:rPr>
          <w:rFonts w:hint="eastAsia"/>
          <w:b/>
          <w:color w:val="00B0F0"/>
        </w:rPr>
        <w:t>：</w:t>
      </w:r>
      <w:r w:rsidR="00080EF1" w:rsidRPr="00124EF0">
        <w:rPr>
          <w:rFonts w:hint="eastAsia"/>
          <w:b/>
          <w:color w:val="00B0F0"/>
        </w:rPr>
        <w:t>将</w:t>
      </w:r>
      <w:r w:rsidR="00F00F51">
        <w:rPr>
          <w:rFonts w:hint="eastAsia"/>
          <w:b/>
          <w:color w:val="00B0F0"/>
        </w:rPr>
        <w:t>cur</w:t>
      </w:r>
      <w:r w:rsidR="00080EF1" w:rsidRPr="00124EF0">
        <w:rPr>
          <w:rFonts w:hint="eastAsia"/>
          <w:b/>
          <w:color w:val="00B0F0"/>
        </w:rPr>
        <w:t>指向的节点压入栈，并使</w:t>
      </w:r>
      <w:r w:rsidR="00F00F51">
        <w:rPr>
          <w:rFonts w:hint="eastAsia"/>
          <w:b/>
          <w:color w:val="00B0F0"/>
        </w:rPr>
        <w:t>cur</w:t>
      </w:r>
      <w:r w:rsidR="00080EF1" w:rsidRPr="00124EF0">
        <w:rPr>
          <w:rFonts w:hint="eastAsia"/>
          <w:b/>
          <w:color w:val="00B0F0"/>
        </w:rPr>
        <w:t>指向该节点的左孩子</w:t>
      </w:r>
      <w:r w:rsidR="007A33EA" w:rsidRPr="00124EF0">
        <w:rPr>
          <w:rFonts w:hint="eastAsia"/>
          <w:b/>
          <w:color w:val="00B0F0"/>
        </w:rPr>
        <w:t>（无论左孩子是否存在）</w:t>
      </w:r>
    </w:p>
    <w:p w14:paraId="6E20D65B" w14:textId="77777777" w:rsidR="000711A0" w:rsidRPr="00124EF0" w:rsidRDefault="00124EF0" w:rsidP="00124EF0">
      <w:pPr>
        <w:pStyle w:val="a4"/>
        <w:autoSpaceDE w:val="0"/>
        <w:autoSpaceDN w:val="0"/>
        <w:adjustRightInd w:val="0"/>
        <w:ind w:left="211" w:firstLineChars="100" w:firstLine="210"/>
        <w:jc w:val="left"/>
        <w:rPr>
          <w:b/>
          <w:color w:val="00B0F0"/>
        </w:rPr>
      </w:pPr>
      <w:r>
        <w:rPr>
          <w:b/>
          <w:color w:val="00B0F0"/>
        </w:rPr>
        <w:t>2</w:t>
      </w:r>
      <w:r>
        <w:rPr>
          <w:rFonts w:hint="eastAsia"/>
          <w:b/>
          <w:color w:val="00B0F0"/>
        </w:rPr>
        <w:t>、</w:t>
      </w:r>
      <w:r w:rsidR="00F00F51">
        <w:rPr>
          <w:b/>
          <w:color w:val="00B0F0"/>
        </w:rPr>
        <w:t>cur</w:t>
      </w:r>
      <w:r w:rsidR="000711A0" w:rsidRPr="00124EF0">
        <w:rPr>
          <w:b/>
          <w:color w:val="00B0F0"/>
        </w:rPr>
        <w:t>为空</w:t>
      </w:r>
      <w:r w:rsidR="000711A0" w:rsidRPr="00124EF0">
        <w:rPr>
          <w:rFonts w:hint="eastAsia"/>
          <w:b/>
          <w:color w:val="00B0F0"/>
        </w:rPr>
        <w:t>：栈顶元素为最左端的节点，内循环结束</w:t>
      </w:r>
    </w:p>
    <w:p w14:paraId="7CCC5B30" w14:textId="77777777" w:rsidR="007A33EA" w:rsidRPr="00124EF0" w:rsidRDefault="00124EF0" w:rsidP="00124EF0">
      <w:pPr>
        <w:autoSpaceDE w:val="0"/>
        <w:autoSpaceDN w:val="0"/>
        <w:adjustRightInd w:val="0"/>
        <w:jc w:val="left"/>
        <w:rPr>
          <w:b/>
          <w:color w:val="FF0000"/>
        </w:rPr>
      </w:pPr>
      <w:r>
        <w:rPr>
          <w:b/>
          <w:color w:val="FF0000"/>
        </w:rPr>
        <w:t>然后</w:t>
      </w:r>
      <w:r>
        <w:rPr>
          <w:rFonts w:hint="eastAsia"/>
          <w:b/>
          <w:color w:val="FF0000"/>
        </w:rPr>
        <w:t>：对于栈</w:t>
      </w:r>
    </w:p>
    <w:p w14:paraId="46D343A3" w14:textId="77777777" w:rsidR="007A33EA" w:rsidRPr="00124EF0" w:rsidRDefault="00124EF0" w:rsidP="00124EF0">
      <w:pPr>
        <w:autoSpaceDE w:val="0"/>
        <w:autoSpaceDN w:val="0"/>
        <w:adjustRightInd w:val="0"/>
        <w:ind w:firstLineChars="200" w:firstLine="420"/>
        <w:jc w:val="left"/>
        <w:rPr>
          <w:b/>
          <w:color w:val="00B050"/>
        </w:rPr>
      </w:pPr>
      <w:r>
        <w:rPr>
          <w:rFonts w:hint="eastAsia"/>
          <w:b/>
          <w:color w:val="00B050"/>
        </w:rPr>
        <w:t>1</w:t>
      </w:r>
      <w:r>
        <w:rPr>
          <w:rFonts w:hint="eastAsia"/>
          <w:b/>
          <w:color w:val="00B050"/>
        </w:rPr>
        <w:t>、</w:t>
      </w:r>
      <w:r w:rsidR="007A33EA" w:rsidRPr="00124EF0">
        <w:rPr>
          <w:rFonts w:hint="eastAsia"/>
          <w:b/>
          <w:color w:val="00B050"/>
        </w:rPr>
        <w:t>栈为空</w:t>
      </w:r>
      <w:r w:rsidR="00D376E3">
        <w:rPr>
          <w:rFonts w:hint="eastAsia"/>
          <w:b/>
          <w:color w:val="00B050"/>
        </w:rPr>
        <w:t>：树已遍历</w:t>
      </w:r>
      <w:r w:rsidR="007A33EA" w:rsidRPr="00124EF0">
        <w:rPr>
          <w:rFonts w:hint="eastAsia"/>
          <w:b/>
          <w:color w:val="00B050"/>
        </w:rPr>
        <w:t>，</w:t>
      </w:r>
      <w:r w:rsidR="00D376E3">
        <w:rPr>
          <w:rFonts w:hint="eastAsia"/>
          <w:b/>
          <w:color w:val="00B050"/>
        </w:rPr>
        <w:t>外</w:t>
      </w:r>
      <w:r w:rsidR="007A33EA" w:rsidRPr="00124EF0">
        <w:rPr>
          <w:rFonts w:hint="eastAsia"/>
          <w:b/>
          <w:color w:val="00B050"/>
        </w:rPr>
        <w:t>循环结束</w:t>
      </w:r>
    </w:p>
    <w:p w14:paraId="31D6A027" w14:textId="77777777" w:rsidR="00080EF1" w:rsidRDefault="00124EF0" w:rsidP="00124EF0">
      <w:pPr>
        <w:autoSpaceDE w:val="0"/>
        <w:autoSpaceDN w:val="0"/>
        <w:adjustRightInd w:val="0"/>
        <w:ind w:firstLineChars="200" w:firstLine="420"/>
        <w:jc w:val="left"/>
        <w:rPr>
          <w:b/>
          <w:color w:val="00B050"/>
        </w:rPr>
      </w:pPr>
      <w:r>
        <w:rPr>
          <w:b/>
          <w:color w:val="00B050"/>
        </w:rPr>
        <w:t>2</w:t>
      </w:r>
      <w:r>
        <w:rPr>
          <w:rFonts w:hint="eastAsia"/>
          <w:b/>
          <w:color w:val="00B050"/>
        </w:rPr>
        <w:t>、</w:t>
      </w:r>
      <w:r w:rsidR="007A33EA" w:rsidRPr="00124EF0">
        <w:rPr>
          <w:rFonts w:hint="eastAsia"/>
          <w:b/>
          <w:color w:val="00B050"/>
        </w:rPr>
        <w:t>栈不为空，则弹出栈顶节点，并访问该节点，并使</w:t>
      </w:r>
      <w:r w:rsidR="00F00F51">
        <w:rPr>
          <w:rFonts w:hint="eastAsia"/>
          <w:b/>
          <w:color w:val="00B050"/>
        </w:rPr>
        <w:t>cur</w:t>
      </w:r>
      <w:r w:rsidR="007A33EA" w:rsidRPr="00124EF0">
        <w:rPr>
          <w:rFonts w:hint="eastAsia"/>
          <w:b/>
          <w:color w:val="00B050"/>
        </w:rPr>
        <w:t>指向该节点的右孩子（无论右孩子是否存在</w:t>
      </w:r>
    </w:p>
    <w:p w14:paraId="11CACD24" w14:textId="77777777" w:rsidR="007E2D8B" w:rsidRDefault="007E2D8B" w:rsidP="00124EF0">
      <w:pPr>
        <w:autoSpaceDE w:val="0"/>
        <w:autoSpaceDN w:val="0"/>
        <w:adjustRightInd w:val="0"/>
        <w:ind w:firstLineChars="200" w:firstLine="420"/>
        <w:jc w:val="left"/>
        <w:rPr>
          <w:b/>
          <w:color w:val="00B050"/>
        </w:rPr>
      </w:pPr>
    </w:p>
    <w:p w14:paraId="2C2C90CE" w14:textId="77777777" w:rsidR="002E5BE7" w:rsidRDefault="002E5BE7" w:rsidP="00124EF0">
      <w:pPr>
        <w:autoSpaceDE w:val="0"/>
        <w:autoSpaceDN w:val="0"/>
        <w:adjustRightInd w:val="0"/>
        <w:ind w:firstLineChars="200" w:firstLine="420"/>
        <w:jc w:val="left"/>
        <w:rPr>
          <w:b/>
          <w:color w:val="00B050"/>
        </w:rPr>
      </w:pPr>
    </w:p>
    <w:p w14:paraId="44BC078D" w14:textId="77777777" w:rsidR="002E5BE7" w:rsidRDefault="002E5BE7" w:rsidP="00124EF0">
      <w:pPr>
        <w:autoSpaceDE w:val="0"/>
        <w:autoSpaceDN w:val="0"/>
        <w:adjustRightInd w:val="0"/>
        <w:ind w:firstLineChars="200" w:firstLine="420"/>
        <w:jc w:val="left"/>
        <w:rPr>
          <w:b/>
          <w:color w:val="00B050"/>
        </w:rPr>
      </w:pPr>
    </w:p>
    <w:p w14:paraId="7C7A8875" w14:textId="77777777" w:rsidR="002E5BE7" w:rsidRDefault="002E5BE7" w:rsidP="00124EF0">
      <w:pPr>
        <w:autoSpaceDE w:val="0"/>
        <w:autoSpaceDN w:val="0"/>
        <w:adjustRightInd w:val="0"/>
        <w:ind w:firstLineChars="200" w:firstLine="420"/>
        <w:jc w:val="left"/>
        <w:rPr>
          <w:b/>
          <w:color w:val="00B050"/>
        </w:rPr>
      </w:pPr>
    </w:p>
    <w:p w14:paraId="03D1E15A" w14:textId="77777777" w:rsidR="007E2D8B" w:rsidRPr="00923D6A" w:rsidRDefault="007E2D8B" w:rsidP="00AF490A">
      <w:r>
        <w:t>MID</w:t>
      </w:r>
      <w:r w:rsidRPr="00923D6A">
        <w:rPr>
          <w:rFonts w:hint="eastAsia"/>
        </w:rPr>
        <w:t>STACK(T)</w:t>
      </w:r>
    </w:p>
    <w:p w14:paraId="25BEDC17" w14:textId="77777777" w:rsidR="007E2D8B" w:rsidRDefault="007E2D8B" w:rsidP="007E2D8B">
      <w:r w:rsidRPr="00923D6A">
        <w:t>1 let S be a STACK sized T.size</w:t>
      </w:r>
    </w:p>
    <w:p w14:paraId="260E2025" w14:textId="77777777" w:rsidR="007E2D8B" w:rsidRDefault="007E2D8B" w:rsidP="007E2D8B">
      <w:r>
        <w:t>2 cur=T.root</w:t>
      </w:r>
    </w:p>
    <w:p w14:paraId="06F3F15A" w14:textId="77777777" w:rsidR="007E2D8B" w:rsidRPr="00CE63D8" w:rsidRDefault="007E2D8B" w:rsidP="007E2D8B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B050"/>
          <w:kern w:val="0"/>
          <w:sz w:val="19"/>
          <w:szCs w:val="19"/>
          <w:highlight w:val="white"/>
        </w:rPr>
      </w:pPr>
      <w:r>
        <w:t xml:space="preserve">3 </w:t>
      </w:r>
      <w:r w:rsidRPr="00AD2ADD">
        <w:rPr>
          <w:b/>
        </w:rPr>
        <w:t>while</w:t>
      </w:r>
      <w:r>
        <w:t>( S.empty==False or cur≠NULL)</w:t>
      </w:r>
      <w:r w:rsidRPr="00CE63D8">
        <w:rPr>
          <w:rFonts w:ascii="新宋体" w:eastAsia="新宋体" w:cs="新宋体"/>
          <w:color w:val="008000"/>
          <w:kern w:val="0"/>
          <w:sz w:val="19"/>
          <w:szCs w:val="19"/>
          <w:highlight w:val="white"/>
        </w:rPr>
        <w:t xml:space="preserve"> </w:t>
      </w:r>
      <w:r w:rsidRPr="00CE63D8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//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这个条件怎么理解：栈为空且指针为空才表明树已经完全输出</w:t>
      </w:r>
    </w:p>
    <w:p w14:paraId="577ECF3A" w14:textId="77777777" w:rsidR="007E2D8B" w:rsidRPr="00CE63D8" w:rsidRDefault="007E2D8B" w:rsidP="007E2D8B">
      <w:pPr>
        <w:autoSpaceDE w:val="0"/>
        <w:autoSpaceDN w:val="0"/>
        <w:adjustRightInd w:val="0"/>
        <w:jc w:val="left"/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</w:pPr>
      <w:r>
        <w:t xml:space="preserve">4     </w:t>
      </w:r>
      <w:r w:rsidRPr="00AD2ADD">
        <w:rPr>
          <w:b/>
        </w:rPr>
        <w:t>while</w:t>
      </w:r>
      <w:r>
        <w:t>(cur≠NULL)</w:t>
      </w:r>
      <w:r w:rsidRPr="00CE63D8">
        <w:rPr>
          <w:rFonts w:ascii="新宋体" w:eastAsia="新宋体" w:cs="新宋体"/>
          <w:color w:val="008000"/>
          <w:kern w:val="0"/>
          <w:sz w:val="19"/>
          <w:szCs w:val="19"/>
          <w:highlight w:val="white"/>
        </w:rPr>
        <w:t xml:space="preserve"> </w:t>
      </w:r>
      <w:r w:rsidRPr="00CE63D8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//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循环终止时，栈顶元素（节点指针）指向没有左孩子的节点，cur指向空</w:t>
      </w:r>
    </w:p>
    <w:p w14:paraId="36E0D37D" w14:textId="77777777" w:rsidR="007E2D8B" w:rsidRDefault="007E2D8B" w:rsidP="007E2D8B">
      <w:r>
        <w:t>6         S.PUSH(cur)</w:t>
      </w:r>
    </w:p>
    <w:p w14:paraId="6A1E4011" w14:textId="77777777" w:rsidR="007E2D8B" w:rsidRDefault="007E2D8B" w:rsidP="007E2D8B">
      <w:r>
        <w:t>7         cur=cur.left</w:t>
      </w:r>
    </w:p>
    <w:p w14:paraId="258CCE54" w14:textId="77777777" w:rsidR="007E2D8B" w:rsidRDefault="007E2D8B" w:rsidP="007E2D8B">
      <w:r>
        <w:t xml:space="preserve">8     </w:t>
      </w:r>
      <w:r w:rsidRPr="00AD2ADD">
        <w:rPr>
          <w:b/>
        </w:rPr>
        <w:t>if</w:t>
      </w:r>
      <w:r>
        <w:t xml:space="preserve"> S.empty==Flase</w:t>
      </w:r>
    </w:p>
    <w:p w14:paraId="25D4338D" w14:textId="77777777" w:rsidR="007E2D8B" w:rsidRDefault="007E2D8B" w:rsidP="007E2D8B">
      <w:r>
        <w:t>9         cur=S.POP</w:t>
      </w:r>
    </w:p>
    <w:p w14:paraId="58CA6331" w14:textId="77777777" w:rsidR="002E5BE7" w:rsidRDefault="002E5BE7" w:rsidP="007E2D8B">
      <w:r>
        <w:t>9         visit(cur)</w:t>
      </w:r>
    </w:p>
    <w:p w14:paraId="674C26C4" w14:textId="77777777" w:rsidR="007E2D8B" w:rsidRPr="00CE63D8" w:rsidRDefault="007E2D8B" w:rsidP="007E2D8B">
      <w:r>
        <w:t>10        cur=cur.right</w:t>
      </w:r>
    </w:p>
    <w:p w14:paraId="6F78107B" w14:textId="77777777" w:rsidR="007E2D8B" w:rsidRPr="007E2D8B" w:rsidRDefault="007E2D8B" w:rsidP="00124EF0">
      <w:pPr>
        <w:autoSpaceDE w:val="0"/>
        <w:autoSpaceDN w:val="0"/>
        <w:adjustRightInd w:val="0"/>
        <w:ind w:firstLineChars="200" w:firstLine="420"/>
        <w:jc w:val="left"/>
        <w:rPr>
          <w:b/>
          <w:color w:val="00B050"/>
        </w:rPr>
      </w:pPr>
    </w:p>
    <w:p w14:paraId="6C1D325F" w14:textId="77777777" w:rsidR="00080EF1" w:rsidRDefault="00080EF1" w:rsidP="00080EF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14:paraId="372251BC" w14:textId="77777777" w:rsidR="00080EF1" w:rsidRDefault="00080EF1" w:rsidP="00080EF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14:paraId="3AA67070" w14:textId="77777777" w:rsidR="00080EF1" w:rsidRDefault="00080EF1" w:rsidP="00080EF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14:paraId="1E345C0B" w14:textId="77777777" w:rsidR="00080EF1" w:rsidRDefault="00080EF1" w:rsidP="00080EF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14:paraId="59BBE64A" w14:textId="77777777" w:rsidR="00080EF1" w:rsidRDefault="00080EF1" w:rsidP="00080EF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14:paraId="187E8BFD" w14:textId="77777777" w:rsidR="00080EF1" w:rsidRDefault="00080EF1" w:rsidP="00080EF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14:paraId="49CD19FD" w14:textId="77777777" w:rsidR="00080EF1" w:rsidRDefault="00080EF1" w:rsidP="00080EF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14:paraId="5C6AD7C6" w14:textId="77777777" w:rsidR="00080EF1" w:rsidRDefault="00080EF1" w:rsidP="00080EF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14:paraId="09E4B11B" w14:textId="77777777" w:rsidR="00080EF1" w:rsidRDefault="00080EF1" w:rsidP="00080EF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14:paraId="256B1B0C" w14:textId="77777777" w:rsidR="00080EF1" w:rsidRDefault="00080EF1" w:rsidP="00080EF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14:paraId="18F964B8" w14:textId="77777777" w:rsidR="00080EF1" w:rsidRDefault="00080EF1" w:rsidP="00080EF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14:paraId="329993A7" w14:textId="77777777" w:rsidR="00080EF1" w:rsidRDefault="00080EF1" w:rsidP="00080EF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14:paraId="48C238F8" w14:textId="77777777" w:rsidR="00080EF1" w:rsidRDefault="00080EF1" w:rsidP="00080EF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14:paraId="5E1070FC" w14:textId="77777777" w:rsidR="00080EF1" w:rsidRDefault="00080EF1" w:rsidP="00080EF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14:paraId="37CB6D28" w14:textId="77777777" w:rsidR="00080EF1" w:rsidRDefault="00080EF1" w:rsidP="00080EF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14:paraId="122769CE" w14:textId="77777777" w:rsidR="00080EF1" w:rsidRDefault="00080EF1" w:rsidP="00080EF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14:paraId="0D12C840" w14:textId="77777777" w:rsidR="007A33EA" w:rsidRDefault="007A33EA" w:rsidP="00080EF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br w:type="page"/>
      </w:r>
    </w:p>
    <w:p w14:paraId="2498EC82" w14:textId="77777777" w:rsidR="009D23A2" w:rsidRPr="009D23A2" w:rsidRDefault="009D23A2" w:rsidP="009D23A2">
      <w:r>
        <w:lastRenderedPageBreak/>
        <w:t>二叉树后序遍历非递归算法</w:t>
      </w:r>
      <w:r>
        <w:rPr>
          <w:rFonts w:hint="eastAsia"/>
        </w:rPr>
        <w:t>1</w:t>
      </w:r>
      <w:r>
        <w:rPr>
          <w:rFonts w:hint="eastAsia"/>
        </w:rPr>
        <w:t>：</w:t>
      </w:r>
    </w:p>
    <w:p w14:paraId="19B605FB" w14:textId="77777777" w:rsidR="00080EF1" w:rsidRPr="000711A0" w:rsidRDefault="0000177F" w:rsidP="00080EF1">
      <w:pPr>
        <w:autoSpaceDE w:val="0"/>
        <w:autoSpaceDN w:val="0"/>
        <w:adjustRightInd w:val="0"/>
        <w:jc w:val="left"/>
        <w:rPr>
          <w:b/>
          <w:color w:val="7030A0"/>
          <w:szCs w:val="21"/>
        </w:rPr>
      </w:pPr>
      <w:r w:rsidRPr="000711A0">
        <w:rPr>
          <w:rFonts w:hint="eastAsia"/>
          <w:b/>
          <w:color w:val="7030A0"/>
          <w:szCs w:val="21"/>
        </w:rPr>
        <w:t>外</w:t>
      </w:r>
      <w:r w:rsidR="007A33EA" w:rsidRPr="000711A0">
        <w:rPr>
          <w:rFonts w:hint="eastAsia"/>
          <w:b/>
          <w:color w:val="7030A0"/>
          <w:szCs w:val="21"/>
        </w:rPr>
        <w:t>循环体：对于当前指针</w:t>
      </w:r>
      <w:r w:rsidR="00F00F51">
        <w:rPr>
          <w:rFonts w:hint="eastAsia"/>
          <w:b/>
          <w:color w:val="7030A0"/>
          <w:szCs w:val="21"/>
        </w:rPr>
        <w:t>cur</w:t>
      </w:r>
    </w:p>
    <w:p w14:paraId="77101DFC" w14:textId="77777777" w:rsidR="000711A0" w:rsidRPr="00124EF0" w:rsidRDefault="00124EF0" w:rsidP="00124EF0">
      <w:pPr>
        <w:autoSpaceDE w:val="0"/>
        <w:autoSpaceDN w:val="0"/>
        <w:adjustRightInd w:val="0"/>
        <w:jc w:val="left"/>
        <w:rPr>
          <w:b/>
          <w:color w:val="FF0000"/>
          <w:szCs w:val="21"/>
        </w:rPr>
      </w:pPr>
      <w:r w:rsidRPr="00124EF0">
        <w:rPr>
          <w:b/>
          <w:color w:val="FF0000"/>
          <w:szCs w:val="21"/>
        </w:rPr>
        <w:t>首先</w:t>
      </w:r>
      <w:r>
        <w:rPr>
          <w:rFonts w:hint="eastAsia"/>
          <w:b/>
          <w:color w:val="FF0000"/>
          <w:szCs w:val="21"/>
        </w:rPr>
        <w:t>：</w:t>
      </w:r>
      <w:r w:rsidR="000711A0" w:rsidRPr="00124EF0">
        <w:rPr>
          <w:rFonts w:hint="eastAsia"/>
          <w:b/>
          <w:color w:val="FF0000"/>
          <w:szCs w:val="21"/>
        </w:rPr>
        <w:t>内循环体：对于当前指针</w:t>
      </w:r>
      <w:r w:rsidR="00F00F51">
        <w:rPr>
          <w:rFonts w:hint="eastAsia"/>
          <w:b/>
          <w:color w:val="FF0000"/>
          <w:szCs w:val="21"/>
        </w:rPr>
        <w:t>cur</w:t>
      </w:r>
    </w:p>
    <w:p w14:paraId="405B4867" w14:textId="77777777" w:rsidR="007A33EA" w:rsidRPr="000711A0" w:rsidRDefault="000711A0" w:rsidP="000711A0">
      <w:pPr>
        <w:pStyle w:val="a4"/>
        <w:autoSpaceDE w:val="0"/>
        <w:autoSpaceDN w:val="0"/>
        <w:adjustRightInd w:val="0"/>
        <w:ind w:left="360" w:firstLineChars="0" w:firstLine="0"/>
        <w:jc w:val="left"/>
        <w:rPr>
          <w:b/>
          <w:color w:val="00B0F0"/>
          <w:szCs w:val="21"/>
        </w:rPr>
      </w:pPr>
      <w:r w:rsidRPr="000711A0">
        <w:rPr>
          <w:rFonts w:hint="eastAsia"/>
          <w:b/>
          <w:color w:val="00B0F0"/>
          <w:szCs w:val="21"/>
        </w:rPr>
        <w:t>1</w:t>
      </w:r>
      <w:r w:rsidRPr="000711A0">
        <w:rPr>
          <w:rFonts w:hint="eastAsia"/>
          <w:b/>
          <w:color w:val="00B0F0"/>
          <w:szCs w:val="21"/>
        </w:rPr>
        <w:t>、</w:t>
      </w:r>
      <w:r w:rsidR="00F00F51">
        <w:rPr>
          <w:rFonts w:hint="eastAsia"/>
          <w:b/>
          <w:color w:val="00B0F0"/>
          <w:szCs w:val="21"/>
        </w:rPr>
        <w:t>cur</w:t>
      </w:r>
      <w:r w:rsidRPr="000711A0">
        <w:rPr>
          <w:rFonts w:hint="eastAsia"/>
          <w:b/>
          <w:color w:val="00B0F0"/>
          <w:szCs w:val="21"/>
        </w:rPr>
        <w:t>不为空：</w:t>
      </w:r>
      <w:r w:rsidR="007A33EA" w:rsidRPr="000711A0">
        <w:rPr>
          <w:rFonts w:hint="eastAsia"/>
          <w:b/>
          <w:color w:val="00B0F0"/>
          <w:szCs w:val="21"/>
        </w:rPr>
        <w:t>将入栈计数增加</w:t>
      </w:r>
      <w:r w:rsidR="007A33EA" w:rsidRPr="000711A0">
        <w:rPr>
          <w:rFonts w:hint="eastAsia"/>
          <w:b/>
          <w:color w:val="00B0F0"/>
          <w:szCs w:val="21"/>
        </w:rPr>
        <w:t>1</w:t>
      </w:r>
      <w:r w:rsidR="0000177F" w:rsidRPr="000711A0">
        <w:rPr>
          <w:rFonts w:hint="eastAsia"/>
          <w:b/>
          <w:color w:val="00B0F0"/>
          <w:szCs w:val="21"/>
        </w:rPr>
        <w:t>（该节点的入栈计数变成了</w:t>
      </w:r>
      <w:r w:rsidR="0000177F" w:rsidRPr="000711A0">
        <w:rPr>
          <w:rFonts w:hint="eastAsia"/>
          <w:b/>
          <w:color w:val="00B0F0"/>
          <w:szCs w:val="21"/>
        </w:rPr>
        <w:t>1</w:t>
      </w:r>
      <w:r w:rsidR="0000177F" w:rsidRPr="000711A0">
        <w:rPr>
          <w:rFonts w:hint="eastAsia"/>
          <w:b/>
          <w:color w:val="00B0F0"/>
          <w:szCs w:val="21"/>
        </w:rPr>
        <w:t>），</w:t>
      </w:r>
      <w:r>
        <w:rPr>
          <w:rFonts w:hint="eastAsia"/>
          <w:b/>
          <w:color w:val="00B0F0"/>
          <w:szCs w:val="21"/>
        </w:rPr>
        <w:t>然后</w:t>
      </w:r>
      <w:r w:rsidRPr="000711A0">
        <w:rPr>
          <w:rFonts w:hint="eastAsia"/>
          <w:b/>
          <w:color w:val="00B0F0"/>
          <w:szCs w:val="21"/>
        </w:rPr>
        <w:t>将该节点压入栈</w:t>
      </w:r>
      <w:r>
        <w:rPr>
          <w:rFonts w:hint="eastAsia"/>
          <w:b/>
          <w:color w:val="00B0F0"/>
          <w:szCs w:val="21"/>
        </w:rPr>
        <w:t>，</w:t>
      </w:r>
      <w:r w:rsidR="0000177F" w:rsidRPr="000711A0">
        <w:rPr>
          <w:rFonts w:hint="eastAsia"/>
          <w:b/>
          <w:color w:val="00B0F0"/>
          <w:szCs w:val="21"/>
        </w:rPr>
        <w:t>并使</w:t>
      </w:r>
      <w:r w:rsidR="00F00F51">
        <w:rPr>
          <w:rFonts w:hint="eastAsia"/>
          <w:b/>
          <w:color w:val="00B0F0"/>
          <w:szCs w:val="21"/>
        </w:rPr>
        <w:t>cur</w:t>
      </w:r>
      <w:r w:rsidR="0000177F" w:rsidRPr="000711A0">
        <w:rPr>
          <w:rFonts w:hint="eastAsia"/>
          <w:b/>
          <w:color w:val="00B0F0"/>
          <w:szCs w:val="21"/>
        </w:rPr>
        <w:t>指向该节点的左孩子（无论左孩子是否存在）</w:t>
      </w:r>
    </w:p>
    <w:p w14:paraId="08F57B00" w14:textId="77777777" w:rsidR="000711A0" w:rsidRPr="000711A0" w:rsidRDefault="00124EF0" w:rsidP="00124EF0">
      <w:pPr>
        <w:pStyle w:val="a4"/>
        <w:autoSpaceDE w:val="0"/>
        <w:autoSpaceDN w:val="0"/>
        <w:adjustRightInd w:val="0"/>
        <w:ind w:left="360" w:firstLineChars="0" w:firstLine="0"/>
        <w:jc w:val="left"/>
        <w:rPr>
          <w:b/>
          <w:color w:val="00B0F0"/>
          <w:szCs w:val="21"/>
        </w:rPr>
      </w:pPr>
      <w:r>
        <w:rPr>
          <w:b/>
          <w:color w:val="00B0F0"/>
          <w:szCs w:val="21"/>
        </w:rPr>
        <w:t>2</w:t>
      </w:r>
      <w:r>
        <w:rPr>
          <w:rFonts w:hint="eastAsia"/>
          <w:b/>
          <w:color w:val="00B0F0"/>
          <w:szCs w:val="21"/>
        </w:rPr>
        <w:t>、</w:t>
      </w:r>
      <w:r w:rsidR="00F00F51">
        <w:rPr>
          <w:rFonts w:hint="eastAsia"/>
          <w:b/>
          <w:color w:val="00B0F0"/>
          <w:szCs w:val="21"/>
        </w:rPr>
        <w:t>cur</w:t>
      </w:r>
      <w:r w:rsidR="000711A0" w:rsidRPr="000711A0">
        <w:rPr>
          <w:rFonts w:hint="eastAsia"/>
          <w:b/>
          <w:color w:val="00B0F0"/>
          <w:szCs w:val="21"/>
        </w:rPr>
        <w:t>为空：栈顶元素为最左端的节点，内循环结束</w:t>
      </w:r>
    </w:p>
    <w:p w14:paraId="4C7C71D6" w14:textId="77777777" w:rsidR="0000177F" w:rsidRPr="00124EF0" w:rsidRDefault="00124EF0" w:rsidP="00124EF0">
      <w:pPr>
        <w:autoSpaceDE w:val="0"/>
        <w:autoSpaceDN w:val="0"/>
        <w:adjustRightInd w:val="0"/>
        <w:jc w:val="left"/>
        <w:rPr>
          <w:b/>
          <w:color w:val="FF0000"/>
          <w:szCs w:val="21"/>
        </w:rPr>
      </w:pPr>
      <w:r>
        <w:rPr>
          <w:rFonts w:hint="eastAsia"/>
          <w:b/>
          <w:color w:val="FF0000"/>
          <w:szCs w:val="21"/>
        </w:rPr>
        <w:t>然后：</w:t>
      </w:r>
      <w:r w:rsidR="00D376E3">
        <w:rPr>
          <w:rFonts w:hint="eastAsia"/>
          <w:b/>
          <w:color w:val="FF0000"/>
          <w:szCs w:val="21"/>
        </w:rPr>
        <w:t>对于栈</w:t>
      </w:r>
      <w:r w:rsidR="0000177F" w:rsidRPr="00124EF0">
        <w:rPr>
          <w:rFonts w:hint="eastAsia"/>
          <w:b/>
          <w:color w:val="FF0000"/>
          <w:szCs w:val="21"/>
        </w:rPr>
        <w:t>：</w:t>
      </w:r>
    </w:p>
    <w:p w14:paraId="5D27F97B" w14:textId="77777777" w:rsidR="0000177F" w:rsidRPr="000711A0" w:rsidRDefault="0000177F" w:rsidP="0000177F">
      <w:pPr>
        <w:pStyle w:val="a4"/>
        <w:numPr>
          <w:ilvl w:val="0"/>
          <w:numId w:val="5"/>
        </w:numPr>
        <w:autoSpaceDE w:val="0"/>
        <w:autoSpaceDN w:val="0"/>
        <w:adjustRightInd w:val="0"/>
        <w:ind w:firstLineChars="0"/>
        <w:jc w:val="left"/>
        <w:rPr>
          <w:b/>
          <w:color w:val="00B050"/>
          <w:szCs w:val="21"/>
        </w:rPr>
      </w:pPr>
      <w:r w:rsidRPr="000711A0">
        <w:rPr>
          <w:rFonts w:hint="eastAsia"/>
          <w:b/>
          <w:color w:val="00B050"/>
          <w:szCs w:val="21"/>
        </w:rPr>
        <w:t>栈为空</w:t>
      </w:r>
      <w:r w:rsidR="00D376E3">
        <w:rPr>
          <w:rFonts w:hint="eastAsia"/>
          <w:b/>
          <w:color w:val="00B050"/>
          <w:szCs w:val="21"/>
        </w:rPr>
        <w:t>：树</w:t>
      </w:r>
      <w:r w:rsidRPr="000711A0">
        <w:rPr>
          <w:rFonts w:hint="eastAsia"/>
          <w:b/>
          <w:color w:val="00B050"/>
          <w:szCs w:val="21"/>
        </w:rPr>
        <w:t>已遍历，外循环结束</w:t>
      </w:r>
    </w:p>
    <w:p w14:paraId="619ABC3F" w14:textId="77777777" w:rsidR="0000177F" w:rsidRPr="000711A0" w:rsidRDefault="0000177F" w:rsidP="0000177F">
      <w:pPr>
        <w:pStyle w:val="a4"/>
        <w:numPr>
          <w:ilvl w:val="0"/>
          <w:numId w:val="5"/>
        </w:numPr>
        <w:autoSpaceDE w:val="0"/>
        <w:autoSpaceDN w:val="0"/>
        <w:adjustRightInd w:val="0"/>
        <w:ind w:firstLineChars="0"/>
        <w:jc w:val="left"/>
        <w:rPr>
          <w:b/>
          <w:color w:val="00B050"/>
          <w:szCs w:val="21"/>
        </w:rPr>
      </w:pPr>
      <w:r w:rsidRPr="000711A0">
        <w:rPr>
          <w:b/>
          <w:color w:val="00B050"/>
          <w:szCs w:val="21"/>
        </w:rPr>
        <w:t>栈不为空</w:t>
      </w:r>
      <w:r w:rsidRPr="000711A0">
        <w:rPr>
          <w:rFonts w:hint="eastAsia"/>
          <w:b/>
          <w:color w:val="00B050"/>
          <w:szCs w:val="21"/>
        </w:rPr>
        <w:t>：</w:t>
      </w:r>
      <w:r w:rsidRPr="000711A0">
        <w:rPr>
          <w:b/>
          <w:color w:val="00B050"/>
          <w:szCs w:val="21"/>
        </w:rPr>
        <w:t>弹出栈顶元素记为</w:t>
      </w:r>
      <w:r w:rsidRPr="000711A0">
        <w:rPr>
          <w:rFonts w:hint="eastAsia"/>
          <w:b/>
          <w:color w:val="00B050"/>
          <w:szCs w:val="21"/>
        </w:rPr>
        <w:t>N1</w:t>
      </w:r>
    </w:p>
    <w:p w14:paraId="0834B18E" w14:textId="77777777" w:rsidR="0000177F" w:rsidRPr="000711A0" w:rsidRDefault="0000177F" w:rsidP="0000177F">
      <w:pPr>
        <w:pStyle w:val="a4"/>
        <w:numPr>
          <w:ilvl w:val="0"/>
          <w:numId w:val="6"/>
        </w:numPr>
        <w:autoSpaceDE w:val="0"/>
        <w:autoSpaceDN w:val="0"/>
        <w:adjustRightInd w:val="0"/>
        <w:ind w:firstLineChars="0"/>
        <w:jc w:val="left"/>
        <w:rPr>
          <w:b/>
          <w:color w:val="000000" w:themeColor="text1"/>
          <w:szCs w:val="21"/>
        </w:rPr>
      </w:pPr>
      <w:r w:rsidRPr="000711A0">
        <w:rPr>
          <w:rFonts w:hint="eastAsia"/>
          <w:b/>
          <w:color w:val="000000" w:themeColor="text1"/>
          <w:szCs w:val="21"/>
        </w:rPr>
        <w:t>N1</w:t>
      </w:r>
      <w:r w:rsidRPr="000711A0">
        <w:rPr>
          <w:rFonts w:hint="eastAsia"/>
          <w:b/>
          <w:color w:val="000000" w:themeColor="text1"/>
          <w:szCs w:val="21"/>
        </w:rPr>
        <w:t>的入栈计数为</w:t>
      </w:r>
      <w:r w:rsidRPr="000711A0">
        <w:rPr>
          <w:rFonts w:hint="eastAsia"/>
          <w:b/>
          <w:color w:val="000000" w:themeColor="text1"/>
          <w:szCs w:val="21"/>
        </w:rPr>
        <w:t>2</w:t>
      </w:r>
      <w:r w:rsidRPr="000711A0">
        <w:rPr>
          <w:rFonts w:hint="eastAsia"/>
          <w:b/>
          <w:color w:val="000000" w:themeColor="text1"/>
          <w:szCs w:val="21"/>
        </w:rPr>
        <w:t>，访问该元素</w:t>
      </w:r>
    </w:p>
    <w:p w14:paraId="688C40F1" w14:textId="77777777" w:rsidR="0000177F" w:rsidRDefault="0000177F" w:rsidP="0000177F">
      <w:pPr>
        <w:pStyle w:val="a4"/>
        <w:numPr>
          <w:ilvl w:val="0"/>
          <w:numId w:val="6"/>
        </w:numPr>
        <w:autoSpaceDE w:val="0"/>
        <w:autoSpaceDN w:val="0"/>
        <w:adjustRightInd w:val="0"/>
        <w:ind w:firstLineChars="0"/>
        <w:jc w:val="left"/>
        <w:rPr>
          <w:b/>
          <w:color w:val="000000" w:themeColor="text1"/>
          <w:szCs w:val="21"/>
        </w:rPr>
      </w:pPr>
      <w:r w:rsidRPr="000711A0">
        <w:rPr>
          <w:b/>
          <w:color w:val="000000" w:themeColor="text1"/>
          <w:szCs w:val="21"/>
        </w:rPr>
        <w:t>N1</w:t>
      </w:r>
      <w:r w:rsidRPr="000711A0">
        <w:rPr>
          <w:b/>
          <w:color w:val="000000" w:themeColor="text1"/>
          <w:szCs w:val="21"/>
        </w:rPr>
        <w:t>的入栈计数为</w:t>
      </w:r>
      <w:r w:rsidRPr="000711A0">
        <w:rPr>
          <w:rFonts w:hint="eastAsia"/>
          <w:b/>
          <w:color w:val="000000" w:themeColor="text1"/>
          <w:szCs w:val="21"/>
        </w:rPr>
        <w:t>1</w:t>
      </w:r>
      <w:r w:rsidRPr="000711A0">
        <w:rPr>
          <w:rFonts w:hint="eastAsia"/>
          <w:b/>
          <w:color w:val="000000" w:themeColor="text1"/>
          <w:szCs w:val="21"/>
        </w:rPr>
        <w:t>，</w:t>
      </w:r>
      <w:r w:rsidR="005E7BB8" w:rsidRPr="000711A0">
        <w:rPr>
          <w:rFonts w:hint="eastAsia"/>
          <w:b/>
          <w:color w:val="000000" w:themeColor="text1"/>
          <w:szCs w:val="21"/>
        </w:rPr>
        <w:t>入栈计数增加</w:t>
      </w:r>
      <w:r w:rsidR="005E7BB8" w:rsidRPr="000711A0">
        <w:rPr>
          <w:rFonts w:hint="eastAsia"/>
          <w:b/>
          <w:color w:val="000000" w:themeColor="text1"/>
          <w:szCs w:val="21"/>
        </w:rPr>
        <w:t>1</w:t>
      </w:r>
      <w:r w:rsidR="005E7BB8" w:rsidRPr="000711A0">
        <w:rPr>
          <w:rFonts w:hint="eastAsia"/>
          <w:b/>
          <w:color w:val="000000" w:themeColor="text1"/>
          <w:szCs w:val="21"/>
        </w:rPr>
        <w:t>（入栈计数变成了</w:t>
      </w:r>
      <w:r w:rsidR="005E7BB8" w:rsidRPr="000711A0">
        <w:rPr>
          <w:rFonts w:hint="eastAsia"/>
          <w:b/>
          <w:color w:val="000000" w:themeColor="text1"/>
          <w:szCs w:val="21"/>
        </w:rPr>
        <w:t>2</w:t>
      </w:r>
      <w:r w:rsidR="005E7BB8" w:rsidRPr="000711A0">
        <w:rPr>
          <w:rFonts w:hint="eastAsia"/>
          <w:b/>
          <w:color w:val="000000" w:themeColor="text1"/>
          <w:szCs w:val="21"/>
        </w:rPr>
        <w:t>）</w:t>
      </w:r>
      <w:r w:rsidR="005E7BB8">
        <w:rPr>
          <w:rFonts w:hint="eastAsia"/>
          <w:b/>
          <w:color w:val="000000" w:themeColor="text1"/>
          <w:szCs w:val="21"/>
        </w:rPr>
        <w:t>，</w:t>
      </w:r>
      <w:r w:rsidRPr="000711A0">
        <w:rPr>
          <w:rFonts w:hint="eastAsia"/>
          <w:b/>
          <w:color w:val="000000" w:themeColor="text1"/>
          <w:szCs w:val="21"/>
        </w:rPr>
        <w:t>重新将该节点压入栈</w:t>
      </w:r>
      <w:r w:rsidR="000711A0" w:rsidRPr="000711A0">
        <w:rPr>
          <w:rFonts w:hint="eastAsia"/>
          <w:b/>
          <w:color w:val="000000" w:themeColor="text1"/>
          <w:szCs w:val="21"/>
        </w:rPr>
        <w:t>，并使</w:t>
      </w:r>
      <w:r w:rsidR="00F00F51">
        <w:rPr>
          <w:rFonts w:hint="eastAsia"/>
          <w:b/>
          <w:color w:val="000000" w:themeColor="text1"/>
          <w:szCs w:val="21"/>
        </w:rPr>
        <w:t>cur</w:t>
      </w:r>
      <w:r w:rsidR="000711A0" w:rsidRPr="000711A0">
        <w:rPr>
          <w:rFonts w:hint="eastAsia"/>
          <w:b/>
          <w:color w:val="000000" w:themeColor="text1"/>
          <w:szCs w:val="21"/>
        </w:rPr>
        <w:t>指向该节点的右孩子（无论右孩子是否存在）</w:t>
      </w:r>
    </w:p>
    <w:p w14:paraId="67A44BC5" w14:textId="77777777" w:rsidR="00AD2ADD" w:rsidRDefault="00AD2ADD" w:rsidP="00AD2ADD">
      <w:pPr>
        <w:autoSpaceDE w:val="0"/>
        <w:autoSpaceDN w:val="0"/>
        <w:adjustRightInd w:val="0"/>
        <w:jc w:val="left"/>
        <w:rPr>
          <w:b/>
          <w:color w:val="000000" w:themeColor="text1"/>
          <w:szCs w:val="21"/>
        </w:rPr>
      </w:pPr>
    </w:p>
    <w:p w14:paraId="24FBA5D3" w14:textId="77777777" w:rsidR="00AD2ADD" w:rsidRPr="00923D6A" w:rsidRDefault="00AD2ADD" w:rsidP="00AF490A">
      <w:r>
        <w:t>AFTER</w:t>
      </w:r>
      <w:r w:rsidRPr="00923D6A">
        <w:rPr>
          <w:rFonts w:hint="eastAsia"/>
        </w:rPr>
        <w:t>STACK(T)</w:t>
      </w:r>
    </w:p>
    <w:p w14:paraId="651560A6" w14:textId="77777777" w:rsidR="00AD2ADD" w:rsidRDefault="00AD2ADD" w:rsidP="00AD2ADD">
      <w:r w:rsidRPr="00923D6A">
        <w:t>1 let S be a STACK sized T.size</w:t>
      </w:r>
    </w:p>
    <w:p w14:paraId="0029A7B6" w14:textId="77777777" w:rsidR="009D222B" w:rsidRDefault="009D222B" w:rsidP="00AD2ADD">
      <w:r>
        <w:t>2 let every Node’s cnt be zero</w:t>
      </w:r>
    </w:p>
    <w:p w14:paraId="591397B4" w14:textId="77777777" w:rsidR="00AD2ADD" w:rsidRDefault="009D222B" w:rsidP="00AD2ADD">
      <w:r>
        <w:t>3</w:t>
      </w:r>
      <w:r w:rsidR="00AD2ADD">
        <w:t xml:space="preserve"> cur=T.root</w:t>
      </w:r>
    </w:p>
    <w:p w14:paraId="5FAFC322" w14:textId="77777777" w:rsidR="00AD2ADD" w:rsidRPr="00CE63D8" w:rsidRDefault="009D222B" w:rsidP="00AD2AD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B050"/>
          <w:kern w:val="0"/>
          <w:sz w:val="19"/>
          <w:szCs w:val="19"/>
          <w:highlight w:val="white"/>
        </w:rPr>
      </w:pPr>
      <w:r>
        <w:t>4</w:t>
      </w:r>
      <w:r w:rsidR="00AD2ADD">
        <w:t xml:space="preserve"> </w:t>
      </w:r>
      <w:r w:rsidR="00AD2ADD" w:rsidRPr="00AD2ADD">
        <w:rPr>
          <w:b/>
        </w:rPr>
        <w:t>while</w:t>
      </w:r>
      <w:r w:rsidR="00AD2ADD">
        <w:t xml:space="preserve">( S.empty==False </w:t>
      </w:r>
      <w:r w:rsidR="00AD2ADD" w:rsidRPr="00D97806">
        <w:rPr>
          <w:b/>
        </w:rPr>
        <w:t>or</w:t>
      </w:r>
      <w:r w:rsidR="00AD2ADD">
        <w:t xml:space="preserve"> cur≠NULL)</w:t>
      </w:r>
      <w:r w:rsidR="00AD2ADD" w:rsidRPr="00CE63D8">
        <w:rPr>
          <w:rFonts w:ascii="新宋体" w:eastAsia="新宋体" w:cs="新宋体"/>
          <w:color w:val="008000"/>
          <w:kern w:val="0"/>
          <w:sz w:val="19"/>
          <w:szCs w:val="19"/>
          <w:highlight w:val="white"/>
        </w:rPr>
        <w:t xml:space="preserve"> </w:t>
      </w:r>
      <w:r w:rsidR="00AD2ADD" w:rsidRPr="00CE63D8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//</w:t>
      </w:r>
      <w:r w:rsidR="00AD2ADD"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这个条件怎么理解：栈为空且指针为空才表明树已经完全输出</w:t>
      </w:r>
    </w:p>
    <w:p w14:paraId="74DDE968" w14:textId="77777777" w:rsidR="00AD2ADD" w:rsidRDefault="009D222B" w:rsidP="00AD2ADD">
      <w:pPr>
        <w:autoSpaceDE w:val="0"/>
        <w:autoSpaceDN w:val="0"/>
        <w:adjustRightInd w:val="0"/>
        <w:jc w:val="left"/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</w:pPr>
      <w:r>
        <w:t>5</w:t>
      </w:r>
      <w:r w:rsidR="00AD2ADD">
        <w:t xml:space="preserve">     </w:t>
      </w:r>
      <w:r w:rsidR="00AD2ADD" w:rsidRPr="00AD2ADD">
        <w:rPr>
          <w:b/>
        </w:rPr>
        <w:t>while</w:t>
      </w:r>
      <w:r w:rsidR="00AD2ADD">
        <w:t>(cur≠NULL)</w:t>
      </w:r>
      <w:r w:rsidR="00AD2ADD" w:rsidRPr="00CE63D8">
        <w:rPr>
          <w:rFonts w:ascii="新宋体" w:eastAsia="新宋体" w:cs="新宋体"/>
          <w:color w:val="008000"/>
          <w:kern w:val="0"/>
          <w:sz w:val="19"/>
          <w:szCs w:val="19"/>
          <w:highlight w:val="white"/>
        </w:rPr>
        <w:t xml:space="preserve"> </w:t>
      </w:r>
      <w:r w:rsidR="00AD2ADD" w:rsidRPr="00CE63D8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//</w:t>
      </w:r>
      <w:r w:rsidR="00AD2ADD"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循环终止时，栈顶元素（节点指针）指向没有左孩子的节点，cur指向空</w:t>
      </w:r>
    </w:p>
    <w:p w14:paraId="005036DE" w14:textId="77777777" w:rsidR="009D222B" w:rsidRPr="009D222B" w:rsidRDefault="009D222B" w:rsidP="00AD2ADD">
      <w:pPr>
        <w:autoSpaceDE w:val="0"/>
        <w:autoSpaceDN w:val="0"/>
        <w:adjustRightInd w:val="0"/>
        <w:jc w:val="left"/>
      </w:pPr>
      <w:r>
        <w:t>6</w:t>
      </w:r>
      <w:r>
        <w:rPr>
          <w:rFonts w:hint="eastAsia"/>
        </w:rPr>
        <w:t xml:space="preserve">        </w:t>
      </w:r>
      <w:r w:rsidRPr="009D222B">
        <w:rPr>
          <w:rFonts w:hint="eastAsia"/>
        </w:rPr>
        <w:t xml:space="preserve"> cur.</w:t>
      </w:r>
      <w:r w:rsidRPr="009D222B">
        <w:t>cnt=cur.cnt+1</w:t>
      </w:r>
    </w:p>
    <w:p w14:paraId="20558E55" w14:textId="77777777" w:rsidR="00AD2ADD" w:rsidRDefault="009D222B" w:rsidP="00AD2ADD">
      <w:r>
        <w:t>7</w:t>
      </w:r>
      <w:r w:rsidR="00AD2ADD">
        <w:t xml:space="preserve">         S.PUSH(cur)</w:t>
      </w:r>
    </w:p>
    <w:p w14:paraId="0D4228C0" w14:textId="77777777" w:rsidR="00AD2ADD" w:rsidRDefault="009D222B" w:rsidP="00AD2ADD">
      <w:r>
        <w:t>8</w:t>
      </w:r>
      <w:r w:rsidR="00AD2ADD">
        <w:t xml:space="preserve">         cur=cur.left</w:t>
      </w:r>
    </w:p>
    <w:p w14:paraId="3E2215C2" w14:textId="77777777" w:rsidR="009D222B" w:rsidRDefault="009D222B" w:rsidP="00AD2ADD">
      <w:r>
        <w:t>9</w:t>
      </w:r>
      <w:r w:rsidR="00AD2ADD">
        <w:t xml:space="preserve">     </w:t>
      </w:r>
      <w:r w:rsidR="00AD2ADD" w:rsidRPr="00AD2ADD">
        <w:rPr>
          <w:b/>
        </w:rPr>
        <w:t>if</w:t>
      </w:r>
      <w:r w:rsidR="00AD2ADD">
        <w:t xml:space="preserve"> S.empty==Flase</w:t>
      </w:r>
    </w:p>
    <w:p w14:paraId="3CA97C4F" w14:textId="77777777" w:rsidR="00AD2ADD" w:rsidRDefault="009D222B" w:rsidP="00AD2ADD">
      <w:r>
        <w:t>10</w:t>
      </w:r>
      <w:r w:rsidR="00AD2ADD">
        <w:t xml:space="preserve">        cur=S.POP</w:t>
      </w:r>
    </w:p>
    <w:p w14:paraId="4D12AB74" w14:textId="77777777" w:rsidR="009D222B" w:rsidRDefault="009D222B" w:rsidP="00AD2ADD">
      <w:r>
        <w:t xml:space="preserve">11        </w:t>
      </w:r>
      <w:r w:rsidRPr="0042033F">
        <w:rPr>
          <w:b/>
        </w:rPr>
        <w:t xml:space="preserve">if </w:t>
      </w:r>
      <w:r>
        <w:t>cur.cnt==2</w:t>
      </w:r>
    </w:p>
    <w:p w14:paraId="6048694A" w14:textId="77777777" w:rsidR="00AD2ADD" w:rsidRDefault="009D222B" w:rsidP="00AD2ADD">
      <w:r>
        <w:t>12</w:t>
      </w:r>
      <w:r w:rsidR="00AD2ADD">
        <w:t xml:space="preserve">        </w:t>
      </w:r>
      <w:r>
        <w:t xml:space="preserve">    </w:t>
      </w:r>
      <w:r w:rsidR="00AD2ADD">
        <w:t>visit(cur)</w:t>
      </w:r>
    </w:p>
    <w:p w14:paraId="54FC2827" w14:textId="77777777" w:rsidR="00FE059D" w:rsidRPr="00632254" w:rsidRDefault="00FE059D" w:rsidP="00AD2ADD">
      <w:pPr>
        <w:rPr>
          <w:b/>
          <w:color w:val="00B050"/>
        </w:rPr>
      </w:pPr>
      <w:r>
        <w:t>13            cur=NULL</w:t>
      </w:r>
      <w:r w:rsidR="00632254">
        <w:t xml:space="preserve"> </w:t>
      </w:r>
      <w:r w:rsidR="00632254" w:rsidRPr="00632254">
        <w:rPr>
          <w:b/>
          <w:color w:val="00B050"/>
        </w:rPr>
        <w:t>//</w:t>
      </w:r>
      <w:r w:rsidR="00632254" w:rsidRPr="00632254">
        <w:rPr>
          <w:b/>
          <w:color w:val="00B050"/>
        </w:rPr>
        <w:t>保证下一次循环直接跳过内层的</w:t>
      </w:r>
      <w:r w:rsidR="00632254" w:rsidRPr="00632254">
        <w:rPr>
          <w:b/>
          <w:color w:val="00B050"/>
        </w:rPr>
        <w:t>while</w:t>
      </w:r>
    </w:p>
    <w:p w14:paraId="689D4C10" w14:textId="77777777" w:rsidR="009D222B" w:rsidRDefault="009D222B" w:rsidP="00AD2ADD">
      <w:r>
        <w:t xml:space="preserve">14        </w:t>
      </w:r>
      <w:r w:rsidRPr="0042033F">
        <w:rPr>
          <w:b/>
        </w:rPr>
        <w:t>else</w:t>
      </w:r>
      <w:r>
        <w:rPr>
          <w:rFonts w:hint="eastAsia"/>
        </w:rPr>
        <w:t xml:space="preserve"> </w:t>
      </w:r>
      <w:r>
        <w:t>cur.cnt=cur.cnt+1</w:t>
      </w:r>
    </w:p>
    <w:p w14:paraId="757BF13A" w14:textId="77777777" w:rsidR="009D222B" w:rsidRDefault="009D222B" w:rsidP="00AD2ADD">
      <w:r>
        <w:t>15            S.PUSH(cur)</w:t>
      </w:r>
    </w:p>
    <w:p w14:paraId="2EE24218" w14:textId="77777777" w:rsidR="009D222B" w:rsidRPr="00CE63D8" w:rsidRDefault="009D222B" w:rsidP="00AD2ADD">
      <w:r>
        <w:t>16            cur=cur.right</w:t>
      </w:r>
    </w:p>
    <w:p w14:paraId="390E6EA8" w14:textId="77777777" w:rsidR="00080EF1" w:rsidRDefault="00080EF1" w:rsidP="00080EF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14:paraId="79B7F7FF" w14:textId="77777777" w:rsidR="00ED5BFB" w:rsidRDefault="00ED5BFB" w:rsidP="00080EF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br w:type="page"/>
      </w:r>
    </w:p>
    <w:p w14:paraId="21B1F118" w14:textId="77777777" w:rsidR="005E7BB8" w:rsidRPr="009D23A2" w:rsidRDefault="009D23A2" w:rsidP="009D23A2">
      <w:r>
        <w:lastRenderedPageBreak/>
        <w:t>二叉树后序遍历非递归算法</w:t>
      </w:r>
      <w:r>
        <w:rPr>
          <w:rFonts w:hint="eastAsia"/>
        </w:rPr>
        <w:t>2</w:t>
      </w:r>
      <w:r>
        <w:rPr>
          <w:rFonts w:hint="eastAsia"/>
        </w:rPr>
        <w:t>：</w:t>
      </w:r>
    </w:p>
    <w:p w14:paraId="427AD825" w14:textId="77777777" w:rsidR="00080EF1" w:rsidRPr="005E7BB8" w:rsidRDefault="005E7BB8" w:rsidP="00080EF1">
      <w:pPr>
        <w:autoSpaceDE w:val="0"/>
        <w:autoSpaceDN w:val="0"/>
        <w:adjustRightInd w:val="0"/>
        <w:jc w:val="left"/>
        <w:rPr>
          <w:b/>
          <w:color w:val="000000" w:themeColor="text1"/>
          <w:szCs w:val="21"/>
        </w:rPr>
      </w:pPr>
      <w:r w:rsidRPr="005E7BB8">
        <w:rPr>
          <w:b/>
          <w:color w:val="000000" w:themeColor="text1"/>
          <w:szCs w:val="21"/>
        </w:rPr>
        <w:t>初始化</w:t>
      </w:r>
      <w:r w:rsidRPr="005E7BB8">
        <w:rPr>
          <w:rFonts w:hint="eastAsia"/>
          <w:b/>
          <w:color w:val="000000" w:themeColor="text1"/>
          <w:szCs w:val="21"/>
        </w:rPr>
        <w:t>：首先将根节点入栈，</w:t>
      </w:r>
      <w:r w:rsidRPr="005E7BB8">
        <w:rPr>
          <w:rFonts w:hint="eastAsia"/>
          <w:b/>
          <w:color w:val="000000" w:themeColor="text1"/>
          <w:szCs w:val="21"/>
        </w:rPr>
        <w:t>cur</w:t>
      </w:r>
      <w:r>
        <w:rPr>
          <w:rFonts w:hint="eastAsia"/>
          <w:b/>
          <w:color w:val="000000" w:themeColor="text1"/>
          <w:szCs w:val="21"/>
        </w:rPr>
        <w:t>置空</w:t>
      </w:r>
      <w:r w:rsidRPr="005E7BB8">
        <w:rPr>
          <w:rFonts w:hint="eastAsia"/>
          <w:b/>
          <w:color w:val="000000" w:themeColor="text1"/>
          <w:szCs w:val="21"/>
        </w:rPr>
        <w:t>，</w:t>
      </w:r>
      <w:r w:rsidRPr="005E7BB8">
        <w:rPr>
          <w:rFonts w:hint="eastAsia"/>
          <w:b/>
          <w:color w:val="000000" w:themeColor="text1"/>
          <w:szCs w:val="21"/>
        </w:rPr>
        <w:t>pre</w:t>
      </w:r>
      <w:r w:rsidRPr="005E7BB8">
        <w:rPr>
          <w:rFonts w:hint="eastAsia"/>
          <w:b/>
          <w:color w:val="000000" w:themeColor="text1"/>
          <w:szCs w:val="21"/>
        </w:rPr>
        <w:t>置空</w:t>
      </w:r>
      <w:r w:rsidR="0092682A">
        <w:rPr>
          <w:rFonts w:hint="eastAsia"/>
          <w:b/>
          <w:color w:val="000000" w:themeColor="text1"/>
          <w:szCs w:val="21"/>
        </w:rPr>
        <w:t>（</w:t>
      </w:r>
      <w:r w:rsidR="0092682A">
        <w:rPr>
          <w:rFonts w:hint="eastAsia"/>
          <w:b/>
          <w:color w:val="000000" w:themeColor="text1"/>
          <w:szCs w:val="21"/>
        </w:rPr>
        <w:t>cur</w:t>
      </w:r>
      <w:r w:rsidR="0092682A">
        <w:rPr>
          <w:rFonts w:hint="eastAsia"/>
          <w:b/>
          <w:color w:val="000000" w:themeColor="text1"/>
          <w:szCs w:val="21"/>
        </w:rPr>
        <w:t>指向栈顶元素，</w:t>
      </w:r>
      <w:r w:rsidR="0092682A">
        <w:rPr>
          <w:rFonts w:hint="eastAsia"/>
          <w:b/>
          <w:color w:val="000000" w:themeColor="text1"/>
          <w:szCs w:val="21"/>
        </w:rPr>
        <w:t>pre</w:t>
      </w:r>
      <w:r w:rsidR="0092682A">
        <w:rPr>
          <w:rFonts w:hint="eastAsia"/>
          <w:b/>
          <w:color w:val="000000" w:themeColor="text1"/>
          <w:szCs w:val="21"/>
        </w:rPr>
        <w:t>指向上一次访问的元素）</w:t>
      </w:r>
    </w:p>
    <w:p w14:paraId="7DC2E6A5" w14:textId="77777777" w:rsidR="005E7BB8" w:rsidRDefault="005E7BB8" w:rsidP="00080EF1">
      <w:pPr>
        <w:autoSpaceDE w:val="0"/>
        <w:autoSpaceDN w:val="0"/>
        <w:adjustRightInd w:val="0"/>
        <w:jc w:val="left"/>
        <w:rPr>
          <w:b/>
          <w:color w:val="7030A0"/>
          <w:szCs w:val="21"/>
        </w:rPr>
      </w:pPr>
      <w:r w:rsidRPr="005E7BB8">
        <w:rPr>
          <w:b/>
          <w:color w:val="7030A0"/>
          <w:szCs w:val="21"/>
        </w:rPr>
        <w:t>循环体</w:t>
      </w:r>
      <w:r w:rsidRPr="005E7BB8">
        <w:rPr>
          <w:rFonts w:hint="eastAsia"/>
          <w:b/>
          <w:color w:val="7030A0"/>
          <w:szCs w:val="21"/>
        </w:rPr>
        <w:t>：</w:t>
      </w:r>
      <w:r w:rsidR="00ED5BFB">
        <w:rPr>
          <w:rFonts w:hint="eastAsia"/>
          <w:b/>
          <w:color w:val="7030A0"/>
          <w:szCs w:val="21"/>
        </w:rPr>
        <w:t>对于</w:t>
      </w:r>
      <w:r w:rsidRPr="005E7BB8">
        <w:rPr>
          <w:b/>
          <w:color w:val="7030A0"/>
          <w:szCs w:val="21"/>
        </w:rPr>
        <w:t>栈</w:t>
      </w:r>
    </w:p>
    <w:p w14:paraId="391734AA" w14:textId="77777777" w:rsidR="005E7BB8" w:rsidRPr="00D376E3" w:rsidRDefault="00D376E3" w:rsidP="00D376E3">
      <w:pPr>
        <w:autoSpaceDE w:val="0"/>
        <w:autoSpaceDN w:val="0"/>
        <w:adjustRightInd w:val="0"/>
        <w:jc w:val="left"/>
        <w:rPr>
          <w:b/>
          <w:color w:val="FF0000"/>
          <w:szCs w:val="21"/>
        </w:rPr>
      </w:pPr>
      <w:r w:rsidRPr="00D376E3">
        <w:rPr>
          <w:rFonts w:hint="eastAsia"/>
          <w:b/>
          <w:color w:val="FF0000"/>
          <w:szCs w:val="21"/>
        </w:rPr>
        <w:t>1</w:t>
      </w:r>
      <w:r w:rsidRPr="00D376E3">
        <w:rPr>
          <w:rFonts w:hint="eastAsia"/>
          <w:b/>
          <w:color w:val="FF0000"/>
          <w:szCs w:val="21"/>
        </w:rPr>
        <w:t>、</w:t>
      </w:r>
      <w:r w:rsidR="005E7BB8" w:rsidRPr="00D376E3">
        <w:rPr>
          <w:rFonts w:hint="eastAsia"/>
          <w:b/>
          <w:color w:val="FF0000"/>
          <w:szCs w:val="21"/>
        </w:rPr>
        <w:t>栈不为空：</w:t>
      </w:r>
      <w:r w:rsidR="005E7BB8" w:rsidRPr="00D376E3">
        <w:rPr>
          <w:rFonts w:hint="eastAsia"/>
          <w:b/>
          <w:color w:val="FF0000"/>
          <w:szCs w:val="21"/>
        </w:rPr>
        <w:t>cur</w:t>
      </w:r>
      <w:r w:rsidR="005E7BB8" w:rsidRPr="00D376E3">
        <w:rPr>
          <w:rFonts w:hint="eastAsia"/>
          <w:b/>
          <w:color w:val="FF0000"/>
          <w:szCs w:val="21"/>
        </w:rPr>
        <w:t>指向栈顶元素，记为</w:t>
      </w:r>
      <w:r w:rsidR="005E7BB8" w:rsidRPr="00D376E3">
        <w:rPr>
          <w:rFonts w:hint="eastAsia"/>
          <w:b/>
          <w:color w:val="FF0000"/>
          <w:szCs w:val="21"/>
        </w:rPr>
        <w:t>N1</w:t>
      </w:r>
    </w:p>
    <w:p w14:paraId="4A4C26D0" w14:textId="77777777" w:rsidR="005E7BB8" w:rsidRPr="005E7BB8" w:rsidRDefault="005E7BB8" w:rsidP="005E7BB8">
      <w:pPr>
        <w:pStyle w:val="a4"/>
        <w:numPr>
          <w:ilvl w:val="0"/>
          <w:numId w:val="8"/>
        </w:numPr>
        <w:autoSpaceDE w:val="0"/>
        <w:autoSpaceDN w:val="0"/>
        <w:adjustRightInd w:val="0"/>
        <w:ind w:firstLineChars="0"/>
        <w:jc w:val="left"/>
        <w:rPr>
          <w:b/>
          <w:color w:val="00B050"/>
          <w:szCs w:val="21"/>
        </w:rPr>
      </w:pPr>
      <w:r w:rsidRPr="005E7BB8">
        <w:rPr>
          <w:rFonts w:hint="eastAsia"/>
          <w:b/>
          <w:color w:val="00B050"/>
          <w:szCs w:val="21"/>
        </w:rPr>
        <w:t>若</w:t>
      </w:r>
      <w:r w:rsidRPr="005E7BB8">
        <w:rPr>
          <w:rFonts w:hint="eastAsia"/>
          <w:b/>
          <w:color w:val="00B050"/>
          <w:szCs w:val="21"/>
        </w:rPr>
        <w:t>N1</w:t>
      </w:r>
      <w:r w:rsidRPr="005E7BB8">
        <w:rPr>
          <w:rFonts w:hint="eastAsia"/>
          <w:b/>
          <w:color w:val="00B050"/>
          <w:szCs w:val="21"/>
        </w:rPr>
        <w:t>的左右孩子均不存在，或</w:t>
      </w:r>
      <w:r w:rsidRPr="005E7BB8">
        <w:rPr>
          <w:rFonts w:hint="eastAsia"/>
          <w:b/>
          <w:color w:val="00B050"/>
          <w:szCs w:val="21"/>
        </w:rPr>
        <w:t>pre</w:t>
      </w:r>
      <w:r w:rsidRPr="005E7BB8">
        <w:rPr>
          <w:rFonts w:hint="eastAsia"/>
          <w:b/>
          <w:color w:val="00B050"/>
          <w:szCs w:val="21"/>
        </w:rPr>
        <w:t>指针指向的节点是</w:t>
      </w:r>
      <w:r w:rsidRPr="005E7BB8">
        <w:rPr>
          <w:rFonts w:hint="eastAsia"/>
          <w:b/>
          <w:color w:val="00B050"/>
          <w:szCs w:val="21"/>
        </w:rPr>
        <w:t>N1</w:t>
      </w:r>
      <w:r w:rsidRPr="005E7BB8">
        <w:rPr>
          <w:rFonts w:hint="eastAsia"/>
          <w:b/>
          <w:color w:val="00B050"/>
          <w:szCs w:val="21"/>
        </w:rPr>
        <w:t>的孩子：弹出栈顶元素</w:t>
      </w:r>
      <w:r w:rsidRPr="005E7BB8">
        <w:rPr>
          <w:rFonts w:hint="eastAsia"/>
          <w:b/>
          <w:color w:val="00B050"/>
          <w:szCs w:val="21"/>
        </w:rPr>
        <w:t>N1</w:t>
      </w:r>
      <w:r w:rsidRPr="005E7BB8">
        <w:rPr>
          <w:rFonts w:hint="eastAsia"/>
          <w:b/>
          <w:color w:val="00B050"/>
          <w:szCs w:val="21"/>
        </w:rPr>
        <w:t>，并访问</w:t>
      </w:r>
      <w:r>
        <w:rPr>
          <w:rFonts w:hint="eastAsia"/>
          <w:b/>
          <w:color w:val="00B050"/>
          <w:szCs w:val="21"/>
        </w:rPr>
        <w:t>，并将</w:t>
      </w:r>
      <w:r>
        <w:rPr>
          <w:rFonts w:hint="eastAsia"/>
          <w:b/>
          <w:color w:val="00B050"/>
          <w:szCs w:val="21"/>
        </w:rPr>
        <w:t>pre</w:t>
      </w:r>
      <w:r>
        <w:rPr>
          <w:rFonts w:hint="eastAsia"/>
          <w:b/>
          <w:color w:val="00B050"/>
          <w:szCs w:val="21"/>
        </w:rPr>
        <w:t>指向该</w:t>
      </w:r>
      <w:r w:rsidR="0092682A">
        <w:rPr>
          <w:rFonts w:hint="eastAsia"/>
          <w:b/>
          <w:color w:val="00B050"/>
          <w:szCs w:val="21"/>
        </w:rPr>
        <w:t>已被访问过的节点</w:t>
      </w:r>
      <w:r>
        <w:rPr>
          <w:rFonts w:hint="eastAsia"/>
          <w:b/>
          <w:color w:val="00B050"/>
          <w:szCs w:val="21"/>
        </w:rPr>
        <w:t>N1</w:t>
      </w:r>
    </w:p>
    <w:p w14:paraId="6679D739" w14:textId="77777777" w:rsidR="005E7BB8" w:rsidRDefault="00607337" w:rsidP="005E7BB8">
      <w:pPr>
        <w:pStyle w:val="a4"/>
        <w:numPr>
          <w:ilvl w:val="0"/>
          <w:numId w:val="8"/>
        </w:numPr>
        <w:autoSpaceDE w:val="0"/>
        <w:autoSpaceDN w:val="0"/>
        <w:adjustRightInd w:val="0"/>
        <w:ind w:firstLineChars="0"/>
        <w:jc w:val="left"/>
        <w:rPr>
          <w:b/>
          <w:color w:val="00B050"/>
          <w:szCs w:val="21"/>
        </w:rPr>
      </w:pPr>
      <w:r>
        <w:rPr>
          <w:b/>
          <w:color w:val="00B050"/>
          <w:szCs w:val="21"/>
        </w:rPr>
        <w:t>若</w:t>
      </w:r>
      <w:r>
        <w:rPr>
          <w:rFonts w:hint="eastAsia"/>
          <w:b/>
          <w:color w:val="00B050"/>
          <w:szCs w:val="21"/>
        </w:rPr>
        <w:t>N1</w:t>
      </w:r>
      <w:r>
        <w:rPr>
          <w:rFonts w:hint="eastAsia"/>
          <w:b/>
          <w:color w:val="00B050"/>
          <w:szCs w:val="21"/>
        </w:rPr>
        <w:t>存在孩子，且</w:t>
      </w:r>
      <w:r>
        <w:rPr>
          <w:b/>
          <w:color w:val="00B050"/>
          <w:szCs w:val="21"/>
        </w:rPr>
        <w:t>pre</w:t>
      </w:r>
      <w:r>
        <w:rPr>
          <w:b/>
          <w:color w:val="00B050"/>
          <w:szCs w:val="21"/>
        </w:rPr>
        <w:t>指向的节点不是</w:t>
      </w:r>
      <w:r>
        <w:rPr>
          <w:rFonts w:hint="eastAsia"/>
          <w:b/>
          <w:color w:val="00B050"/>
          <w:szCs w:val="21"/>
        </w:rPr>
        <w:t>N1</w:t>
      </w:r>
      <w:r>
        <w:rPr>
          <w:rFonts w:hint="eastAsia"/>
          <w:b/>
          <w:color w:val="00B050"/>
          <w:szCs w:val="21"/>
        </w:rPr>
        <w:t>的孩子：</w:t>
      </w:r>
      <w:r w:rsidR="005E7BB8" w:rsidRPr="005E7BB8">
        <w:rPr>
          <w:b/>
          <w:color w:val="00B050"/>
          <w:szCs w:val="21"/>
        </w:rPr>
        <w:t>若</w:t>
      </w:r>
      <w:r w:rsidR="005E7BB8" w:rsidRPr="005E7BB8">
        <w:rPr>
          <w:rFonts w:hint="eastAsia"/>
          <w:b/>
          <w:color w:val="00B050"/>
          <w:szCs w:val="21"/>
        </w:rPr>
        <w:t>N1</w:t>
      </w:r>
      <w:r w:rsidR="005E7BB8" w:rsidRPr="005E7BB8">
        <w:rPr>
          <w:rFonts w:hint="eastAsia"/>
          <w:b/>
          <w:color w:val="00B050"/>
          <w:szCs w:val="21"/>
        </w:rPr>
        <w:t>的右孩子存在，则将右孩子入栈，若</w:t>
      </w:r>
      <w:r w:rsidR="005E7BB8" w:rsidRPr="005E7BB8">
        <w:rPr>
          <w:rFonts w:hint="eastAsia"/>
          <w:b/>
          <w:color w:val="00B050"/>
          <w:szCs w:val="21"/>
        </w:rPr>
        <w:t>N1</w:t>
      </w:r>
      <w:r w:rsidR="005E7BB8" w:rsidRPr="005E7BB8">
        <w:rPr>
          <w:rFonts w:hint="eastAsia"/>
          <w:b/>
          <w:color w:val="00B050"/>
          <w:szCs w:val="21"/>
        </w:rPr>
        <w:t>的左孩子存在，再将左孩子入栈</w:t>
      </w:r>
    </w:p>
    <w:p w14:paraId="6B42817E" w14:textId="77777777" w:rsidR="00D376E3" w:rsidRDefault="00D376E3" w:rsidP="00D376E3">
      <w:pPr>
        <w:autoSpaceDE w:val="0"/>
        <w:autoSpaceDN w:val="0"/>
        <w:adjustRightInd w:val="0"/>
        <w:jc w:val="left"/>
        <w:rPr>
          <w:b/>
          <w:color w:val="FF0000"/>
          <w:szCs w:val="21"/>
        </w:rPr>
      </w:pPr>
      <w:r w:rsidRPr="00D376E3">
        <w:rPr>
          <w:rFonts w:hint="eastAsia"/>
          <w:b/>
          <w:color w:val="FF0000"/>
          <w:szCs w:val="21"/>
        </w:rPr>
        <w:t>2</w:t>
      </w:r>
      <w:r w:rsidRPr="00D376E3">
        <w:rPr>
          <w:rFonts w:hint="eastAsia"/>
          <w:b/>
          <w:color w:val="FF0000"/>
          <w:szCs w:val="21"/>
        </w:rPr>
        <w:t>、栈为空：树已遍历，循环结束</w:t>
      </w:r>
    </w:p>
    <w:p w14:paraId="716EAC2B" w14:textId="77777777" w:rsidR="00D95C8E" w:rsidRDefault="00D95C8E" w:rsidP="00D376E3">
      <w:pPr>
        <w:autoSpaceDE w:val="0"/>
        <w:autoSpaceDN w:val="0"/>
        <w:adjustRightInd w:val="0"/>
        <w:jc w:val="left"/>
        <w:rPr>
          <w:b/>
          <w:color w:val="FF0000"/>
          <w:szCs w:val="21"/>
        </w:rPr>
      </w:pPr>
    </w:p>
    <w:p w14:paraId="3DCFCEF4" w14:textId="05521487" w:rsidR="00D95C8E" w:rsidRDefault="006D2F47" w:rsidP="00D376E3">
      <w:pPr>
        <w:autoSpaceDE w:val="0"/>
        <w:autoSpaceDN w:val="0"/>
        <w:adjustRightInd w:val="0"/>
        <w:jc w:val="left"/>
        <w:rPr>
          <w:b/>
          <w:color w:val="FF0000"/>
          <w:szCs w:val="21"/>
        </w:rPr>
      </w:pPr>
      <w:r>
        <w:rPr>
          <w:rFonts w:hint="eastAsia"/>
          <w:b/>
          <w:color w:val="FF0000"/>
          <w:szCs w:val="21"/>
        </w:rPr>
        <w:t>关键点</w:t>
      </w:r>
      <w:r>
        <w:rPr>
          <w:b/>
          <w:color w:val="FF0000"/>
          <w:szCs w:val="21"/>
        </w:rPr>
        <w:t>：</w:t>
      </w:r>
      <w:r>
        <w:rPr>
          <w:rFonts w:hint="eastAsia"/>
          <w:b/>
          <w:color w:val="FF0000"/>
          <w:szCs w:val="21"/>
        </w:rPr>
        <w:t>节点压入栈</w:t>
      </w:r>
      <w:r>
        <w:rPr>
          <w:b/>
          <w:color w:val="FF0000"/>
          <w:szCs w:val="21"/>
        </w:rPr>
        <w:t>的顺序为</w:t>
      </w:r>
      <w:r>
        <w:rPr>
          <w:rFonts w:hint="eastAsia"/>
          <w:b/>
          <w:color w:val="FF0000"/>
          <w:szCs w:val="21"/>
        </w:rPr>
        <w:t>后序</w:t>
      </w:r>
      <w:r>
        <w:rPr>
          <w:b/>
          <w:color w:val="FF0000"/>
          <w:szCs w:val="21"/>
        </w:rPr>
        <w:t>遍历的</w:t>
      </w:r>
      <w:r>
        <w:rPr>
          <w:rFonts w:hint="eastAsia"/>
          <w:b/>
          <w:color w:val="FF0000"/>
          <w:szCs w:val="21"/>
        </w:rPr>
        <w:t>反序</w:t>
      </w:r>
      <w:r>
        <w:rPr>
          <w:b/>
          <w:color w:val="FF0000"/>
          <w:szCs w:val="21"/>
        </w:rPr>
        <w:t>，</w:t>
      </w:r>
      <w:r>
        <w:rPr>
          <w:rFonts w:hint="eastAsia"/>
          <w:b/>
          <w:color w:val="FF0000"/>
          <w:szCs w:val="21"/>
        </w:rPr>
        <w:t>即</w:t>
      </w:r>
      <w:r>
        <w:rPr>
          <w:b/>
          <w:color w:val="FF0000"/>
          <w:szCs w:val="21"/>
        </w:rPr>
        <w:t>先当前，</w:t>
      </w:r>
      <w:r>
        <w:rPr>
          <w:rFonts w:hint="eastAsia"/>
          <w:b/>
          <w:color w:val="FF0000"/>
          <w:szCs w:val="21"/>
        </w:rPr>
        <w:t>再</w:t>
      </w:r>
      <w:r>
        <w:rPr>
          <w:b/>
          <w:color w:val="FF0000"/>
          <w:szCs w:val="21"/>
        </w:rPr>
        <w:t>有孩子，</w:t>
      </w:r>
      <w:r>
        <w:rPr>
          <w:rFonts w:hint="eastAsia"/>
          <w:b/>
          <w:color w:val="FF0000"/>
          <w:szCs w:val="21"/>
        </w:rPr>
        <w:t>再左</w:t>
      </w:r>
      <w:r>
        <w:rPr>
          <w:b/>
          <w:color w:val="FF0000"/>
          <w:szCs w:val="21"/>
        </w:rPr>
        <w:t>孩子</w:t>
      </w:r>
    </w:p>
    <w:p w14:paraId="68433EAE" w14:textId="77777777" w:rsidR="00D95C8E" w:rsidRDefault="00D95C8E" w:rsidP="00D376E3">
      <w:pPr>
        <w:autoSpaceDE w:val="0"/>
        <w:autoSpaceDN w:val="0"/>
        <w:adjustRightInd w:val="0"/>
        <w:jc w:val="left"/>
        <w:rPr>
          <w:b/>
          <w:color w:val="FF0000"/>
          <w:szCs w:val="21"/>
        </w:rPr>
      </w:pPr>
    </w:p>
    <w:p w14:paraId="76C88375" w14:textId="77777777" w:rsidR="00D95C8E" w:rsidRDefault="00D95C8E" w:rsidP="00D95C8E">
      <w:r>
        <w:t>1 let S be a STACK sized T.size</w:t>
      </w:r>
    </w:p>
    <w:p w14:paraId="05680F13" w14:textId="77777777" w:rsidR="00D95C8E" w:rsidRDefault="00D95C8E" w:rsidP="00D95C8E">
      <w:r>
        <w:t>2 S.PUSH(T.root)</w:t>
      </w:r>
    </w:p>
    <w:p w14:paraId="04171137" w14:textId="77777777" w:rsidR="00D95C8E" w:rsidRDefault="00D95C8E" w:rsidP="00D95C8E">
      <w:r>
        <w:t>3 pre</w:t>
      </w:r>
      <w:r w:rsidR="008C597A">
        <w:rPr>
          <w:rFonts w:hint="eastAsia"/>
        </w:rPr>
        <w:t>=</w:t>
      </w:r>
      <w:r w:rsidR="008C597A">
        <w:t>cur</w:t>
      </w:r>
      <w:r>
        <w:t>=NULL</w:t>
      </w:r>
    </w:p>
    <w:p w14:paraId="03FC1F22" w14:textId="77777777" w:rsidR="00D95C8E" w:rsidRPr="00425C86" w:rsidRDefault="00D95C8E" w:rsidP="00D95C8E">
      <w:pPr>
        <w:rPr>
          <w:b/>
          <w:color w:val="00B050"/>
        </w:rPr>
      </w:pPr>
      <w:r>
        <w:t xml:space="preserve">3 </w:t>
      </w:r>
      <w:r w:rsidRPr="00D95C8E">
        <w:rPr>
          <w:b/>
        </w:rPr>
        <w:t>while</w:t>
      </w:r>
      <w:r>
        <w:t xml:space="preserve"> S.</w:t>
      </w:r>
      <w:r>
        <w:rPr>
          <w:rFonts w:hint="eastAsia"/>
        </w:rPr>
        <w:t>empty</w:t>
      </w:r>
      <w:r>
        <w:t>==False</w:t>
      </w:r>
      <w:r w:rsidRPr="00425C86">
        <w:rPr>
          <w:b/>
          <w:color w:val="00B050"/>
        </w:rPr>
        <w:t>//</w:t>
      </w:r>
      <w:r w:rsidRPr="00425C86">
        <w:rPr>
          <w:b/>
          <w:color w:val="00B050"/>
        </w:rPr>
        <w:t>栈不为空时进入循环</w:t>
      </w:r>
    </w:p>
    <w:p w14:paraId="7A431F02" w14:textId="77777777" w:rsidR="00D95C8E" w:rsidRDefault="00D95C8E" w:rsidP="00D95C8E">
      <w:r>
        <w:rPr>
          <w:rFonts w:hint="eastAsia"/>
        </w:rPr>
        <w:t>4     cur=S.TOP</w:t>
      </w:r>
      <w:r w:rsidRPr="00425C86">
        <w:rPr>
          <w:rFonts w:hint="eastAsia"/>
          <w:b/>
          <w:color w:val="00B050"/>
        </w:rPr>
        <w:t>//</w:t>
      </w:r>
      <w:r w:rsidRPr="00425C86">
        <w:rPr>
          <w:rFonts w:hint="eastAsia"/>
          <w:b/>
          <w:color w:val="00B050"/>
        </w:rPr>
        <w:t>获取栈顶元素（非弹出）</w:t>
      </w:r>
    </w:p>
    <w:p w14:paraId="7C0990C0" w14:textId="77777777" w:rsidR="00D95C8E" w:rsidRDefault="00D95C8E" w:rsidP="00D95C8E">
      <w:pPr>
        <w:rPr>
          <w:color w:val="000000" w:themeColor="text1"/>
        </w:rPr>
      </w:pPr>
      <w:r w:rsidRPr="00D95C8E">
        <w:rPr>
          <w:color w:val="000000" w:themeColor="text1"/>
        </w:rPr>
        <w:t xml:space="preserve">5     </w:t>
      </w:r>
      <w:r w:rsidRPr="00D95C8E">
        <w:rPr>
          <w:b/>
          <w:color w:val="000000" w:themeColor="text1"/>
        </w:rPr>
        <w:t>if</w:t>
      </w:r>
      <w:r w:rsidRPr="00D95C8E">
        <w:rPr>
          <w:color w:val="000000" w:themeColor="text1"/>
        </w:rPr>
        <w:t xml:space="preserve"> cur.left==NULL and cur.right==NULL</w:t>
      </w:r>
      <w:r w:rsidRPr="00D95C8E">
        <w:rPr>
          <w:b/>
          <w:color w:val="000000" w:themeColor="text1"/>
        </w:rPr>
        <w:t xml:space="preserve"> or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>pre</w:t>
      </w:r>
      <w:r>
        <w:rPr>
          <w:rFonts w:hint="eastAsia"/>
          <w:color w:val="000000" w:themeColor="text1"/>
        </w:rPr>
        <w:t>≠</w:t>
      </w:r>
      <w:r>
        <w:rPr>
          <w:color w:val="000000" w:themeColor="text1"/>
        </w:rPr>
        <w:t xml:space="preserve">NULL </w:t>
      </w:r>
      <w:r w:rsidRPr="00D95C8E">
        <w:rPr>
          <w:b/>
          <w:color w:val="000000" w:themeColor="text1"/>
        </w:rPr>
        <w:t xml:space="preserve">and </w:t>
      </w:r>
      <w:r w:rsidRPr="006D2F47">
        <w:rPr>
          <w:color w:val="FF0000"/>
        </w:rPr>
        <w:t>pre.p=cur</w:t>
      </w:r>
    </w:p>
    <w:p w14:paraId="16030DDD" w14:textId="77777777" w:rsidR="00D95C8E" w:rsidRPr="00D95C8E" w:rsidRDefault="00D95C8E" w:rsidP="00D95C8E">
      <w:pPr>
        <w:rPr>
          <w:color w:val="000000" w:themeColor="text1"/>
        </w:rPr>
      </w:pPr>
      <w:r>
        <w:rPr>
          <w:color w:val="000000" w:themeColor="text1"/>
        </w:rPr>
        <w:t>6         visit(cur)</w:t>
      </w:r>
    </w:p>
    <w:p w14:paraId="0E37915C" w14:textId="77777777" w:rsidR="00D95C8E" w:rsidRDefault="00D95C8E" w:rsidP="00D95C8E">
      <w:r>
        <w:t>6         S.POP</w:t>
      </w:r>
      <w:r w:rsidRPr="00425C86">
        <w:rPr>
          <w:b/>
          <w:color w:val="00B050"/>
        </w:rPr>
        <w:t>//</w:t>
      </w:r>
      <w:r w:rsidRPr="00425C86">
        <w:rPr>
          <w:b/>
          <w:color w:val="00B050"/>
        </w:rPr>
        <w:t>弹出该元素</w:t>
      </w:r>
    </w:p>
    <w:p w14:paraId="04D02123" w14:textId="77777777" w:rsidR="00D95C8E" w:rsidRDefault="00D95C8E" w:rsidP="00D95C8E">
      <w:r>
        <w:t>7         pre=cur</w:t>
      </w:r>
    </w:p>
    <w:p w14:paraId="3F93DD5C" w14:textId="77777777" w:rsidR="00D95C8E" w:rsidRDefault="00D95C8E" w:rsidP="00D95C8E">
      <w:r>
        <w:t xml:space="preserve">14    </w:t>
      </w:r>
      <w:r w:rsidRPr="00D95C8E">
        <w:rPr>
          <w:b/>
        </w:rPr>
        <w:t>else</w:t>
      </w:r>
      <w:r w:rsidR="008E04FE">
        <w:rPr>
          <w:b/>
        </w:rPr>
        <w:t>_</w:t>
      </w:r>
      <w:r w:rsidRPr="00D95C8E">
        <w:rPr>
          <w:b/>
        </w:rPr>
        <w:t>if</w:t>
      </w:r>
      <w:r>
        <w:t xml:space="preserve"> cur.right≠NULL</w:t>
      </w:r>
    </w:p>
    <w:p w14:paraId="269FDB41" w14:textId="77777777" w:rsidR="00D95C8E" w:rsidRDefault="00D95C8E" w:rsidP="00D95C8E">
      <w:r>
        <w:t>15            S.PUSH(cur.right)</w:t>
      </w:r>
    </w:p>
    <w:p w14:paraId="5DAB155E" w14:textId="77777777" w:rsidR="00D95C8E" w:rsidRDefault="00D95C8E" w:rsidP="00D95C8E">
      <w:r>
        <w:t xml:space="preserve">16        </w:t>
      </w:r>
      <w:r w:rsidRPr="00D95C8E">
        <w:rPr>
          <w:b/>
        </w:rPr>
        <w:t>if</w:t>
      </w:r>
      <w:r>
        <w:t xml:space="preserve"> cur.left≠NULL</w:t>
      </w:r>
    </w:p>
    <w:p w14:paraId="075F9F4D" w14:textId="77777777" w:rsidR="00D95C8E" w:rsidRDefault="00D95C8E" w:rsidP="00D95C8E">
      <w:r>
        <w:t>17            S.PUSH(cur.left)</w:t>
      </w:r>
    </w:p>
    <w:p w14:paraId="7A6F12E1" w14:textId="77777777" w:rsidR="00D95C8E" w:rsidRPr="00D376E3" w:rsidRDefault="00D95C8E" w:rsidP="00D376E3">
      <w:pPr>
        <w:autoSpaceDE w:val="0"/>
        <w:autoSpaceDN w:val="0"/>
        <w:adjustRightInd w:val="0"/>
        <w:jc w:val="left"/>
        <w:rPr>
          <w:b/>
          <w:color w:val="FF0000"/>
          <w:szCs w:val="21"/>
        </w:rPr>
      </w:pPr>
    </w:p>
    <w:p w14:paraId="12342DA3" w14:textId="77777777" w:rsidR="009E49FB" w:rsidRPr="00D95C8E" w:rsidRDefault="009E49FB" w:rsidP="00D95C8E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14:paraId="76C78F44" w14:textId="77777777" w:rsidR="009E49FB" w:rsidRDefault="009E49FB"/>
    <w:p w14:paraId="60D027BA" w14:textId="77777777" w:rsidR="009E49FB" w:rsidRDefault="009E49FB"/>
    <w:p w14:paraId="2C90E682" w14:textId="77777777" w:rsidR="009E49FB" w:rsidRDefault="009E49FB">
      <w:r>
        <w:br w:type="page"/>
      </w:r>
    </w:p>
    <w:p w14:paraId="4DE7DE32" w14:textId="77777777" w:rsidR="00991BD2" w:rsidRDefault="009E49FB">
      <w:r>
        <w:rPr>
          <w:rFonts w:hint="eastAsia"/>
        </w:rPr>
        <w:lastRenderedPageBreak/>
        <w:t>树的前序遍历的非递归非栈算法：</w:t>
      </w:r>
    </w:p>
    <w:p w14:paraId="5343FD41" w14:textId="77777777" w:rsidR="00255860" w:rsidRDefault="00255860">
      <w:r>
        <w:rPr>
          <w:rFonts w:hint="eastAsia"/>
        </w:rPr>
        <w:t>Pre(T)</w:t>
      </w:r>
    </w:p>
    <w:p w14:paraId="72577F53" w14:textId="77777777" w:rsidR="009E49FB" w:rsidRPr="00193E0A" w:rsidRDefault="009E49FB">
      <w:pPr>
        <w:rPr>
          <w:b/>
        </w:rPr>
      </w:pPr>
      <w:r>
        <w:rPr>
          <w:rFonts w:hint="eastAsia"/>
        </w:rPr>
        <w:t>1 pre=NULL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前一节点初始化为空</w:t>
      </w:r>
    </w:p>
    <w:p w14:paraId="21BC95C1" w14:textId="77777777" w:rsidR="009E49FB" w:rsidRPr="00193E0A" w:rsidRDefault="009E49FB">
      <w:pPr>
        <w:rPr>
          <w:b/>
        </w:rPr>
      </w:pPr>
      <w:r>
        <w:t>2 cur=</w:t>
      </w:r>
      <w:r w:rsidR="00255860">
        <w:t>T.r</w:t>
      </w:r>
      <w:r>
        <w:t>oot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当前节点初始化为根节点</w:t>
      </w:r>
    </w:p>
    <w:p w14:paraId="5AC9D7AA" w14:textId="77777777" w:rsidR="009E49FB" w:rsidRDefault="009E49FB">
      <w:r>
        <w:t xml:space="preserve">3 </w:t>
      </w:r>
      <w:r w:rsidRPr="00193E0A">
        <w:rPr>
          <w:b/>
        </w:rPr>
        <w:t>while</w:t>
      </w:r>
      <w:r>
        <w:t>(true)</w:t>
      </w:r>
    </w:p>
    <w:p w14:paraId="0C638AB3" w14:textId="77777777" w:rsidR="009E49FB" w:rsidRDefault="009E49FB">
      <w:r>
        <w:t xml:space="preserve">4     </w:t>
      </w:r>
      <w:r w:rsidRPr="00193E0A">
        <w:rPr>
          <w:b/>
        </w:rPr>
        <w:t>if</w:t>
      </w:r>
      <w:r>
        <w:t xml:space="preserve"> cur==NULL</w:t>
      </w:r>
    </w:p>
    <w:p w14:paraId="61CCA4C1" w14:textId="77777777" w:rsidR="009E49FB" w:rsidRPr="00193E0A" w:rsidRDefault="009E49FB">
      <w:pPr>
        <w:rPr>
          <w:b/>
          <w:color w:val="00B050"/>
        </w:rPr>
      </w:pPr>
      <w:r>
        <w:t>5         break</w:t>
      </w:r>
      <w:r w:rsidR="00193E0A">
        <w:t xml:space="preserve"> 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当前节点为空时</w:t>
      </w:r>
      <w:r w:rsidRPr="00193E0A">
        <w:rPr>
          <w:rFonts w:hint="eastAsia"/>
          <w:b/>
          <w:color w:val="00B050"/>
        </w:rPr>
        <w:t>，</w:t>
      </w:r>
      <w:r w:rsidRPr="00193E0A">
        <w:rPr>
          <w:b/>
          <w:color w:val="00B050"/>
        </w:rPr>
        <w:t>退出循环</w:t>
      </w:r>
    </w:p>
    <w:p w14:paraId="02D97501" w14:textId="77777777" w:rsidR="009E49FB" w:rsidRPr="00193E0A" w:rsidRDefault="00193E0A">
      <w:pPr>
        <w:rPr>
          <w:b/>
          <w:color w:val="00B050"/>
        </w:rPr>
      </w:pPr>
      <w:r>
        <w:t xml:space="preserve">6     </w:t>
      </w:r>
      <w:r w:rsidRPr="00193E0A">
        <w:rPr>
          <w:b/>
        </w:rPr>
        <w:t>if</w:t>
      </w:r>
      <w:r>
        <w:t xml:space="preserve"> pre==cur</w:t>
      </w:r>
      <w:r w:rsidR="00CE63D8">
        <w:t>.</w:t>
      </w:r>
      <w:r w:rsidR="00E96A3B">
        <w:t>p</w:t>
      </w:r>
      <w:r w:rsidRPr="00193E0A">
        <w:rPr>
          <w:b/>
        </w:rPr>
        <w:t xml:space="preserve"> </w:t>
      </w:r>
      <w:r w:rsidR="009E49FB" w:rsidRPr="00193E0A">
        <w:rPr>
          <w:b/>
          <w:color w:val="00B050"/>
        </w:rPr>
        <w:t>//</w:t>
      </w:r>
      <w:r w:rsidR="009E49FB" w:rsidRPr="00193E0A">
        <w:rPr>
          <w:b/>
          <w:color w:val="00B050"/>
        </w:rPr>
        <w:t>当前节点是上一节点的子节点</w:t>
      </w:r>
    </w:p>
    <w:p w14:paraId="6B6A68A0" w14:textId="77777777" w:rsidR="00193E0A" w:rsidRPr="00193E0A" w:rsidRDefault="00193E0A">
      <w:r w:rsidRPr="00193E0A">
        <w:rPr>
          <w:rFonts w:hint="eastAsia"/>
        </w:rPr>
        <w:t>7</w:t>
      </w:r>
      <w:r>
        <w:t xml:space="preserve">         visit(cur)     </w:t>
      </w:r>
      <w:r w:rsidRPr="00193E0A">
        <w:rPr>
          <w:rFonts w:hint="eastAsia"/>
          <w:b/>
          <w:color w:val="FF0000"/>
        </w:rPr>
        <w:t>//</w:t>
      </w:r>
      <w:r w:rsidRPr="00193E0A">
        <w:rPr>
          <w:rFonts w:hint="eastAsia"/>
          <w:b/>
          <w:color w:val="FF0000"/>
        </w:rPr>
        <w:t>访问当前节点</w:t>
      </w:r>
    </w:p>
    <w:p w14:paraId="6C3CA3FB" w14:textId="77777777" w:rsidR="009E49FB" w:rsidRDefault="00193E0A">
      <w:r>
        <w:t>8</w:t>
      </w:r>
      <w:r w:rsidR="009E49FB">
        <w:rPr>
          <w:rFonts w:hint="eastAsia"/>
        </w:rPr>
        <w:t xml:space="preserve">         </w:t>
      </w:r>
      <w:r w:rsidR="009E49FB" w:rsidRPr="00193E0A">
        <w:rPr>
          <w:rFonts w:hint="eastAsia"/>
          <w:b/>
        </w:rPr>
        <w:t>if</w:t>
      </w:r>
      <w:r w:rsidR="009E49FB">
        <w:t xml:space="preserve"> cur</w:t>
      </w:r>
      <w:r w:rsidR="00CE63D8">
        <w:t>.</w:t>
      </w:r>
      <w:r w:rsidR="00923D6A">
        <w:t>left</w:t>
      </w:r>
      <w:r w:rsidR="00E96A3B">
        <w:t>≠</w:t>
      </w:r>
      <w:r w:rsidR="009E49FB">
        <w:t>NULL</w:t>
      </w:r>
    </w:p>
    <w:p w14:paraId="6D6BCDA4" w14:textId="77777777" w:rsidR="009E49FB" w:rsidRDefault="00193E0A">
      <w:r>
        <w:t>9</w:t>
      </w:r>
      <w:r w:rsidR="009E49FB">
        <w:t xml:space="preserve">             pre=cur</w:t>
      </w:r>
    </w:p>
    <w:p w14:paraId="5BBCF759" w14:textId="77777777" w:rsidR="009E49FB" w:rsidRDefault="00193E0A">
      <w:r>
        <w:t>10</w:t>
      </w:r>
      <w:r w:rsidR="009E49FB">
        <w:t xml:space="preserve">           </w:t>
      </w:r>
      <w:r>
        <w:t xml:space="preserve"> </w:t>
      </w:r>
      <w:r w:rsidR="009E49FB">
        <w:t>cur=cur</w:t>
      </w:r>
      <w:r w:rsidR="00CE63D8">
        <w:t>.</w:t>
      </w:r>
      <w:r w:rsidR="00923D6A">
        <w:t>left</w:t>
      </w:r>
    </w:p>
    <w:p w14:paraId="7B6A0B63" w14:textId="77777777" w:rsidR="009E49FB" w:rsidRDefault="009E49FB">
      <w:r>
        <w:t>1</w:t>
      </w:r>
      <w:r w:rsidR="00193E0A">
        <w:t>1</w:t>
      </w:r>
      <w:r>
        <w:t xml:space="preserve">            continue</w:t>
      </w:r>
    </w:p>
    <w:p w14:paraId="2E43D10C" w14:textId="77777777" w:rsidR="009E49FB" w:rsidRDefault="009E49FB">
      <w:r>
        <w:t xml:space="preserve">12        </w:t>
      </w:r>
      <w:r w:rsidRPr="00193E0A">
        <w:rPr>
          <w:b/>
        </w:rPr>
        <w:t>if</w:t>
      </w:r>
      <w:r>
        <w:t xml:space="preserve"> cur</w:t>
      </w:r>
      <w:r w:rsidR="00CE63D8">
        <w:t>.</w:t>
      </w:r>
      <w:r w:rsidR="00923D6A">
        <w:t>right</w:t>
      </w:r>
      <w:r w:rsidR="00E96A3B">
        <w:t>≠</w:t>
      </w:r>
      <w:r>
        <w:t>NULL</w:t>
      </w:r>
    </w:p>
    <w:p w14:paraId="7AB78B67" w14:textId="77777777" w:rsidR="009E49FB" w:rsidRDefault="009E49FB">
      <w:r>
        <w:t>13            pre=cur</w:t>
      </w:r>
    </w:p>
    <w:p w14:paraId="6E6BEAA6" w14:textId="77777777" w:rsidR="009E49FB" w:rsidRDefault="009E49FB">
      <w:r>
        <w:t>14            cur=cur</w:t>
      </w:r>
      <w:r w:rsidR="00CE63D8">
        <w:t>.</w:t>
      </w:r>
      <w:r w:rsidR="00923D6A">
        <w:t>right</w:t>
      </w:r>
    </w:p>
    <w:p w14:paraId="3D15C270" w14:textId="77777777" w:rsidR="009E49FB" w:rsidRDefault="009E49FB">
      <w:r>
        <w:t>15            continue</w:t>
      </w:r>
    </w:p>
    <w:p w14:paraId="06D11E54" w14:textId="77777777" w:rsidR="009E49FB" w:rsidRDefault="009E49FB">
      <w:r>
        <w:t>16        pre=cur</w:t>
      </w:r>
    </w:p>
    <w:p w14:paraId="1F85359D" w14:textId="77777777" w:rsidR="009E49FB" w:rsidRDefault="009E49FB">
      <w:r>
        <w:t>17        cur=cur</w:t>
      </w:r>
      <w:r w:rsidR="00CE63D8">
        <w:t>.</w:t>
      </w:r>
      <w:r w:rsidR="00E96A3B">
        <w:t>p</w:t>
      </w:r>
    </w:p>
    <w:p w14:paraId="54668B3F" w14:textId="77777777" w:rsidR="009E49FB" w:rsidRDefault="009E49FB">
      <w:r>
        <w:t>18        continue</w:t>
      </w:r>
    </w:p>
    <w:p w14:paraId="7CF8C71A" w14:textId="77777777" w:rsidR="009E49FB" w:rsidRPr="00193E0A" w:rsidRDefault="00193E0A">
      <w:pPr>
        <w:rPr>
          <w:b/>
          <w:color w:val="00B050"/>
        </w:rPr>
      </w:pPr>
      <w:r>
        <w:t>19</w:t>
      </w:r>
      <w:r w:rsidR="009E49FB">
        <w:t xml:space="preserve">    </w:t>
      </w:r>
      <w:r w:rsidRPr="00193E0A">
        <w:rPr>
          <w:b/>
        </w:rPr>
        <w:t>else</w:t>
      </w:r>
      <w:r w:rsidR="009E49FB" w:rsidRPr="00193E0A">
        <w:rPr>
          <w:b/>
        </w:rPr>
        <w:t>if</w:t>
      </w:r>
      <w:r>
        <w:t xml:space="preserve"> pre==cur</w:t>
      </w:r>
      <w:r w:rsidR="00CE63D8">
        <w:t>.</w:t>
      </w:r>
      <w:r w:rsidR="00923D6A">
        <w:t>left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上一节点是当前节点的左孩子</w:t>
      </w:r>
    </w:p>
    <w:p w14:paraId="6EFB1AC4" w14:textId="77777777" w:rsidR="00193E0A" w:rsidRDefault="00193E0A">
      <w:r>
        <w:rPr>
          <w:rFonts w:hint="eastAsia"/>
        </w:rPr>
        <w:t xml:space="preserve">20        </w:t>
      </w:r>
      <w:r w:rsidRPr="00193E0A">
        <w:rPr>
          <w:b/>
        </w:rPr>
        <w:t>if</w:t>
      </w:r>
      <w:r>
        <w:t xml:space="preserve"> cur</w:t>
      </w:r>
      <w:r w:rsidR="00CE63D8">
        <w:t>.</w:t>
      </w:r>
      <w:r w:rsidR="00923D6A">
        <w:t>right</w:t>
      </w:r>
      <w:r w:rsidR="00E96A3B">
        <w:t>≠</w:t>
      </w:r>
      <w:r>
        <w:t>Null</w:t>
      </w:r>
    </w:p>
    <w:p w14:paraId="323EC7D1" w14:textId="77777777" w:rsidR="00193E0A" w:rsidRDefault="00193E0A">
      <w:r>
        <w:t>21            pre=cur</w:t>
      </w:r>
    </w:p>
    <w:p w14:paraId="2D846515" w14:textId="77777777" w:rsidR="00193E0A" w:rsidRDefault="00193E0A">
      <w:r>
        <w:t>22            cur=cur</w:t>
      </w:r>
      <w:r w:rsidR="00CE63D8">
        <w:t>.</w:t>
      </w:r>
      <w:r w:rsidR="00923D6A">
        <w:t>right</w:t>
      </w:r>
    </w:p>
    <w:p w14:paraId="4B26AD65" w14:textId="77777777" w:rsidR="00193E0A" w:rsidRDefault="00193E0A">
      <w:r>
        <w:t>23            continue</w:t>
      </w:r>
    </w:p>
    <w:p w14:paraId="25D6E292" w14:textId="77777777" w:rsidR="00193E0A" w:rsidRDefault="00193E0A" w:rsidP="00193E0A">
      <w:r>
        <w:t>24        pre=cur</w:t>
      </w:r>
    </w:p>
    <w:p w14:paraId="3FBEBD93" w14:textId="77777777" w:rsidR="00193E0A" w:rsidRDefault="00193E0A" w:rsidP="00193E0A">
      <w:r>
        <w:t>25        cur=cur</w:t>
      </w:r>
      <w:r w:rsidR="00CE63D8">
        <w:t>.</w:t>
      </w:r>
      <w:r w:rsidR="00E96A3B">
        <w:t>p</w:t>
      </w:r>
    </w:p>
    <w:p w14:paraId="137B95A2" w14:textId="77777777" w:rsidR="00193E0A" w:rsidRDefault="00193E0A" w:rsidP="00193E0A">
      <w:r>
        <w:t>26        continue</w:t>
      </w:r>
    </w:p>
    <w:p w14:paraId="07282A8B" w14:textId="77777777" w:rsidR="00193E0A" w:rsidRPr="00193E0A" w:rsidRDefault="00193E0A" w:rsidP="00193E0A">
      <w:pPr>
        <w:rPr>
          <w:b/>
          <w:color w:val="00B050"/>
        </w:rPr>
      </w:pPr>
      <w:r>
        <w:t xml:space="preserve">27    </w:t>
      </w:r>
      <w:r w:rsidRPr="00193E0A">
        <w:rPr>
          <w:b/>
        </w:rPr>
        <w:t>else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上一节点是当前节点的右孩子</w:t>
      </w:r>
    </w:p>
    <w:p w14:paraId="2AF4BCF0" w14:textId="77777777" w:rsidR="00193E0A" w:rsidRDefault="00193E0A" w:rsidP="00193E0A">
      <w:r>
        <w:rPr>
          <w:rFonts w:hint="eastAsia"/>
        </w:rPr>
        <w:t xml:space="preserve">28        </w:t>
      </w:r>
      <w:r>
        <w:t>pre=cur</w:t>
      </w:r>
    </w:p>
    <w:p w14:paraId="0A00FDA3" w14:textId="77777777" w:rsidR="00193E0A" w:rsidRDefault="00193E0A" w:rsidP="00193E0A">
      <w:r>
        <w:t>29        cur=cur</w:t>
      </w:r>
      <w:r w:rsidR="00CE63D8">
        <w:t>.</w:t>
      </w:r>
      <w:r w:rsidR="00E96A3B">
        <w:t>p</w:t>
      </w:r>
    </w:p>
    <w:p w14:paraId="630EFD67" w14:textId="77777777" w:rsidR="00193E0A" w:rsidRDefault="00193E0A" w:rsidP="00193E0A">
      <w:r>
        <w:t>30        continue</w:t>
      </w:r>
    </w:p>
    <w:p w14:paraId="511C322E" w14:textId="77777777" w:rsidR="00193E0A" w:rsidRPr="00193E0A" w:rsidRDefault="00193E0A" w:rsidP="00193E0A"/>
    <w:p w14:paraId="41BDFFC7" w14:textId="77777777" w:rsidR="00193E0A" w:rsidRPr="003B5F78" w:rsidRDefault="003B5F78">
      <w:pPr>
        <w:rPr>
          <w:b/>
          <w:color w:val="00B050"/>
        </w:rPr>
      </w:pPr>
      <w:r w:rsidRPr="003B5F78">
        <w:rPr>
          <w:b/>
          <w:color w:val="00B050"/>
        </w:rPr>
        <w:t>访问出现在左孩子判断前</w:t>
      </w:r>
    </w:p>
    <w:p w14:paraId="310A52CE" w14:textId="77777777" w:rsidR="00193E0A" w:rsidRDefault="00193E0A"/>
    <w:p w14:paraId="741776AF" w14:textId="77777777" w:rsidR="00193E0A" w:rsidRDefault="00193E0A"/>
    <w:p w14:paraId="43310D36" w14:textId="77777777" w:rsidR="00193E0A" w:rsidRDefault="00193E0A"/>
    <w:p w14:paraId="4BD4B159" w14:textId="77777777" w:rsidR="00193E0A" w:rsidRDefault="00193E0A"/>
    <w:p w14:paraId="39A49047" w14:textId="77777777" w:rsidR="00193E0A" w:rsidRDefault="00193E0A"/>
    <w:p w14:paraId="793FD1AD" w14:textId="77777777" w:rsidR="00193E0A" w:rsidRDefault="00193E0A"/>
    <w:p w14:paraId="205BCA8B" w14:textId="77777777" w:rsidR="00193E0A" w:rsidRDefault="00193E0A"/>
    <w:p w14:paraId="7C75F129" w14:textId="77777777" w:rsidR="00193E0A" w:rsidRDefault="00193E0A"/>
    <w:p w14:paraId="53B1BAB6" w14:textId="77777777" w:rsidR="00193E0A" w:rsidRDefault="00193E0A"/>
    <w:p w14:paraId="6454CC08" w14:textId="77777777" w:rsidR="00193E0A" w:rsidRDefault="00193E0A">
      <w:r>
        <w:br w:type="page"/>
      </w:r>
    </w:p>
    <w:p w14:paraId="242428AC" w14:textId="77777777" w:rsidR="00193E0A" w:rsidRDefault="00193E0A" w:rsidP="00193E0A">
      <w:r>
        <w:rPr>
          <w:rFonts w:hint="eastAsia"/>
        </w:rPr>
        <w:lastRenderedPageBreak/>
        <w:t>树的</w:t>
      </w:r>
      <w:r w:rsidR="00FF3C2B">
        <w:rPr>
          <w:rFonts w:hint="eastAsia"/>
        </w:rPr>
        <w:t>中</w:t>
      </w:r>
      <w:r>
        <w:rPr>
          <w:rFonts w:hint="eastAsia"/>
        </w:rPr>
        <w:t>序遍历的非递归非栈算法：</w:t>
      </w:r>
    </w:p>
    <w:p w14:paraId="1A391931" w14:textId="77777777" w:rsidR="00FB6D91" w:rsidRDefault="00FB6D91" w:rsidP="00193E0A">
      <w:r>
        <w:rPr>
          <w:rFonts w:hint="eastAsia"/>
        </w:rPr>
        <w:t>Mid(T)</w:t>
      </w:r>
    </w:p>
    <w:p w14:paraId="1B8823F3" w14:textId="77777777" w:rsidR="00193E0A" w:rsidRPr="00193E0A" w:rsidRDefault="00193E0A" w:rsidP="00193E0A">
      <w:pPr>
        <w:rPr>
          <w:b/>
        </w:rPr>
      </w:pPr>
      <w:r>
        <w:rPr>
          <w:rFonts w:hint="eastAsia"/>
        </w:rPr>
        <w:t>1 pre=NULL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前一节点初始化为空</w:t>
      </w:r>
    </w:p>
    <w:p w14:paraId="50D7EF21" w14:textId="77777777" w:rsidR="00193E0A" w:rsidRPr="00193E0A" w:rsidRDefault="00193E0A" w:rsidP="00193E0A">
      <w:pPr>
        <w:rPr>
          <w:b/>
        </w:rPr>
      </w:pPr>
      <w:r>
        <w:t>2 cur=</w:t>
      </w:r>
      <w:r w:rsidR="00FB6D91">
        <w:t>T.r</w:t>
      </w:r>
      <w:r>
        <w:t>oot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当前节点初始化为根节点</w:t>
      </w:r>
    </w:p>
    <w:p w14:paraId="06FD9444" w14:textId="77777777" w:rsidR="00193E0A" w:rsidRDefault="00193E0A" w:rsidP="00193E0A">
      <w:r>
        <w:t xml:space="preserve">3 </w:t>
      </w:r>
      <w:r w:rsidRPr="00193E0A">
        <w:rPr>
          <w:b/>
        </w:rPr>
        <w:t>while</w:t>
      </w:r>
      <w:r>
        <w:t>(true)</w:t>
      </w:r>
    </w:p>
    <w:p w14:paraId="492DAEEC" w14:textId="77777777" w:rsidR="00193E0A" w:rsidRDefault="00193E0A" w:rsidP="00193E0A">
      <w:r>
        <w:t xml:space="preserve">4     </w:t>
      </w:r>
      <w:r w:rsidRPr="00193E0A">
        <w:rPr>
          <w:b/>
        </w:rPr>
        <w:t>if</w:t>
      </w:r>
      <w:r>
        <w:t xml:space="preserve"> cur==NULL</w:t>
      </w:r>
    </w:p>
    <w:p w14:paraId="789C72BE" w14:textId="77777777" w:rsidR="00193E0A" w:rsidRPr="00193E0A" w:rsidRDefault="00193E0A" w:rsidP="00193E0A">
      <w:pPr>
        <w:rPr>
          <w:b/>
          <w:color w:val="00B050"/>
        </w:rPr>
      </w:pPr>
      <w:r>
        <w:t xml:space="preserve">5         break 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当前节点为空时</w:t>
      </w:r>
      <w:r w:rsidRPr="00193E0A">
        <w:rPr>
          <w:rFonts w:hint="eastAsia"/>
          <w:b/>
          <w:color w:val="00B050"/>
        </w:rPr>
        <w:t>，</w:t>
      </w:r>
      <w:r w:rsidRPr="00193E0A">
        <w:rPr>
          <w:b/>
          <w:color w:val="00B050"/>
        </w:rPr>
        <w:t>退出循环</w:t>
      </w:r>
    </w:p>
    <w:p w14:paraId="24EAC927" w14:textId="77777777" w:rsidR="00193E0A" w:rsidRPr="00193E0A" w:rsidRDefault="00193E0A" w:rsidP="00193E0A">
      <w:pPr>
        <w:rPr>
          <w:b/>
          <w:color w:val="00B050"/>
        </w:rPr>
      </w:pPr>
      <w:r>
        <w:t xml:space="preserve">6     </w:t>
      </w:r>
      <w:r w:rsidRPr="00193E0A">
        <w:rPr>
          <w:b/>
        </w:rPr>
        <w:t>if</w:t>
      </w:r>
      <w:r>
        <w:t xml:space="preserve"> pre==cur</w:t>
      </w:r>
      <w:r w:rsidR="00CE63D8">
        <w:t>.</w:t>
      </w:r>
      <w:r w:rsidR="00E96A3B">
        <w:t>p</w:t>
      </w:r>
      <w:r w:rsidRPr="00193E0A">
        <w:rPr>
          <w:b/>
        </w:rPr>
        <w:t xml:space="preserve"> 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当前节点是上一节点的子节点</w:t>
      </w:r>
    </w:p>
    <w:p w14:paraId="5E33A6D2" w14:textId="77777777" w:rsidR="00193E0A" w:rsidRDefault="00FF3C2B" w:rsidP="00193E0A">
      <w:r>
        <w:t>7</w:t>
      </w:r>
      <w:r w:rsidR="00193E0A">
        <w:rPr>
          <w:rFonts w:hint="eastAsia"/>
        </w:rPr>
        <w:t xml:space="preserve">         </w:t>
      </w:r>
      <w:r w:rsidR="00193E0A" w:rsidRPr="00193E0A">
        <w:rPr>
          <w:rFonts w:hint="eastAsia"/>
          <w:b/>
        </w:rPr>
        <w:t>if</w:t>
      </w:r>
      <w:r w:rsidR="00193E0A">
        <w:t xml:space="preserve"> cur</w:t>
      </w:r>
      <w:r w:rsidR="00CE63D8">
        <w:t>.</w:t>
      </w:r>
      <w:r w:rsidR="00923D6A">
        <w:t>left</w:t>
      </w:r>
      <w:r w:rsidR="00E96A3B">
        <w:t>≠</w:t>
      </w:r>
      <w:r w:rsidR="00193E0A">
        <w:t>NULL</w:t>
      </w:r>
    </w:p>
    <w:p w14:paraId="7E93B554" w14:textId="77777777" w:rsidR="00193E0A" w:rsidRDefault="00FF3C2B" w:rsidP="00193E0A">
      <w:r>
        <w:t>8</w:t>
      </w:r>
      <w:r w:rsidR="00193E0A">
        <w:t xml:space="preserve">             pre=cur</w:t>
      </w:r>
    </w:p>
    <w:p w14:paraId="03A05F11" w14:textId="77777777" w:rsidR="00193E0A" w:rsidRDefault="00FF3C2B" w:rsidP="00193E0A">
      <w:r>
        <w:t xml:space="preserve">9 </w:t>
      </w:r>
      <w:r w:rsidR="00193E0A">
        <w:t xml:space="preserve">            cur=cur</w:t>
      </w:r>
      <w:r w:rsidR="00CE63D8">
        <w:t>.</w:t>
      </w:r>
      <w:r w:rsidR="00923D6A">
        <w:t>left</w:t>
      </w:r>
    </w:p>
    <w:p w14:paraId="3A6BB2EB" w14:textId="77777777" w:rsidR="00193E0A" w:rsidRDefault="00193E0A" w:rsidP="00193E0A">
      <w:r>
        <w:t>1</w:t>
      </w:r>
      <w:r w:rsidR="00FF3C2B">
        <w:t>0</w:t>
      </w:r>
      <w:r>
        <w:t xml:space="preserve">            continue</w:t>
      </w:r>
    </w:p>
    <w:p w14:paraId="50BBAD7F" w14:textId="77777777" w:rsidR="00CE6439" w:rsidRDefault="00CE6439" w:rsidP="00193E0A">
      <w:r>
        <w:t xml:space="preserve">11        visit(cur)     </w:t>
      </w:r>
      <w:r w:rsidRPr="00193E0A">
        <w:rPr>
          <w:rFonts w:hint="eastAsia"/>
          <w:b/>
          <w:color w:val="FF0000"/>
        </w:rPr>
        <w:t>//</w:t>
      </w:r>
      <w:r w:rsidRPr="00193E0A">
        <w:rPr>
          <w:rFonts w:hint="eastAsia"/>
          <w:b/>
          <w:color w:val="FF0000"/>
        </w:rPr>
        <w:t>访问当前节点</w:t>
      </w:r>
    </w:p>
    <w:p w14:paraId="4AFBCFF5" w14:textId="77777777" w:rsidR="00193E0A" w:rsidRDefault="00193E0A" w:rsidP="00193E0A">
      <w:r>
        <w:t>1</w:t>
      </w:r>
      <w:r w:rsidR="00CE6439">
        <w:t>2</w:t>
      </w:r>
      <w:r>
        <w:t xml:space="preserve">        </w:t>
      </w:r>
      <w:r w:rsidRPr="00193E0A">
        <w:rPr>
          <w:b/>
        </w:rPr>
        <w:t>if</w:t>
      </w:r>
      <w:r>
        <w:t xml:space="preserve"> cur</w:t>
      </w:r>
      <w:r w:rsidR="00CE63D8">
        <w:t>.</w:t>
      </w:r>
      <w:r w:rsidR="00923D6A">
        <w:t>right</w:t>
      </w:r>
      <w:r w:rsidR="00E96A3B">
        <w:t>≠</w:t>
      </w:r>
      <w:r>
        <w:t>NULL</w:t>
      </w:r>
    </w:p>
    <w:p w14:paraId="3965B648" w14:textId="77777777" w:rsidR="00193E0A" w:rsidRDefault="00193E0A" w:rsidP="00193E0A">
      <w:r>
        <w:t>1</w:t>
      </w:r>
      <w:r w:rsidR="00CE6439">
        <w:t>3</w:t>
      </w:r>
      <w:r>
        <w:t xml:space="preserve">            pre=cur</w:t>
      </w:r>
    </w:p>
    <w:p w14:paraId="0E0EBE8D" w14:textId="77777777" w:rsidR="00193E0A" w:rsidRDefault="00193E0A" w:rsidP="00193E0A">
      <w:r>
        <w:t>1</w:t>
      </w:r>
      <w:r w:rsidR="00CE6439">
        <w:t>4</w:t>
      </w:r>
      <w:r>
        <w:t xml:space="preserve">            cur=cur</w:t>
      </w:r>
      <w:r w:rsidR="00CE63D8">
        <w:t>.</w:t>
      </w:r>
      <w:r w:rsidR="00923D6A">
        <w:t>right</w:t>
      </w:r>
    </w:p>
    <w:p w14:paraId="66B0EB41" w14:textId="77777777" w:rsidR="00193E0A" w:rsidRDefault="00193E0A" w:rsidP="00193E0A">
      <w:r>
        <w:t>1</w:t>
      </w:r>
      <w:r w:rsidR="00CE6439">
        <w:t>5</w:t>
      </w:r>
      <w:r>
        <w:t xml:space="preserve">            continue</w:t>
      </w:r>
    </w:p>
    <w:p w14:paraId="2C3E1A1F" w14:textId="77777777" w:rsidR="00193E0A" w:rsidRDefault="00193E0A" w:rsidP="00193E0A">
      <w:r>
        <w:t>1</w:t>
      </w:r>
      <w:r w:rsidR="00FF3C2B">
        <w:t>6</w:t>
      </w:r>
      <w:r>
        <w:t xml:space="preserve">        pre=cur</w:t>
      </w:r>
    </w:p>
    <w:p w14:paraId="657CD440" w14:textId="77777777" w:rsidR="00193E0A" w:rsidRDefault="00193E0A" w:rsidP="00193E0A">
      <w:r>
        <w:t>1</w:t>
      </w:r>
      <w:r w:rsidR="00FF3C2B">
        <w:t>7</w:t>
      </w:r>
      <w:r>
        <w:t xml:space="preserve">        cur=cur</w:t>
      </w:r>
      <w:r w:rsidR="00CE63D8">
        <w:t>.</w:t>
      </w:r>
      <w:r w:rsidR="00E96A3B">
        <w:t>p</w:t>
      </w:r>
    </w:p>
    <w:p w14:paraId="00E795E9" w14:textId="77777777" w:rsidR="00193E0A" w:rsidRDefault="00193E0A" w:rsidP="00193E0A">
      <w:r>
        <w:t>1</w:t>
      </w:r>
      <w:r w:rsidR="00FF3C2B">
        <w:t>8</w:t>
      </w:r>
      <w:r>
        <w:t xml:space="preserve">        continue</w:t>
      </w:r>
    </w:p>
    <w:p w14:paraId="4F6ECC62" w14:textId="77777777" w:rsidR="00193E0A" w:rsidRDefault="00193E0A" w:rsidP="00193E0A">
      <w:pPr>
        <w:rPr>
          <w:b/>
          <w:color w:val="00B050"/>
        </w:rPr>
      </w:pPr>
      <w:r>
        <w:t xml:space="preserve">19    </w:t>
      </w:r>
      <w:r w:rsidRPr="00193E0A">
        <w:rPr>
          <w:b/>
        </w:rPr>
        <w:t>elseif</w:t>
      </w:r>
      <w:r>
        <w:t xml:space="preserve"> pre==cur</w:t>
      </w:r>
      <w:r w:rsidR="00CE63D8">
        <w:t>.</w:t>
      </w:r>
      <w:r w:rsidR="00923D6A">
        <w:t>left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上一节点是当前节点的左孩子</w:t>
      </w:r>
    </w:p>
    <w:p w14:paraId="68A3A30B" w14:textId="77777777" w:rsidR="00FF3C2B" w:rsidRPr="00FF3C2B" w:rsidRDefault="00FF3C2B" w:rsidP="00193E0A">
      <w:r>
        <w:t>20</w:t>
      </w:r>
      <w:r>
        <w:rPr>
          <w:rFonts w:hint="eastAsia"/>
          <w:b/>
          <w:color w:val="00B050"/>
        </w:rPr>
        <w:t xml:space="preserve">        </w:t>
      </w:r>
      <w:r>
        <w:t xml:space="preserve">visit(cur)     </w:t>
      </w:r>
      <w:r w:rsidRPr="00193E0A">
        <w:rPr>
          <w:rFonts w:hint="eastAsia"/>
          <w:b/>
          <w:color w:val="FF0000"/>
        </w:rPr>
        <w:t>//</w:t>
      </w:r>
      <w:r w:rsidRPr="00193E0A">
        <w:rPr>
          <w:rFonts w:hint="eastAsia"/>
          <w:b/>
          <w:color w:val="FF0000"/>
        </w:rPr>
        <w:t>访问当前节点</w:t>
      </w:r>
    </w:p>
    <w:p w14:paraId="68B2C153" w14:textId="77777777" w:rsidR="00193E0A" w:rsidRDefault="00193E0A" w:rsidP="00193E0A">
      <w:r>
        <w:rPr>
          <w:rFonts w:hint="eastAsia"/>
        </w:rPr>
        <w:t>2</w:t>
      </w:r>
      <w:r w:rsidR="00FF3C2B">
        <w:t>1</w:t>
      </w:r>
      <w:r>
        <w:rPr>
          <w:rFonts w:hint="eastAsia"/>
        </w:rPr>
        <w:t xml:space="preserve">        </w:t>
      </w:r>
      <w:r w:rsidRPr="00193E0A">
        <w:rPr>
          <w:b/>
        </w:rPr>
        <w:t>if</w:t>
      </w:r>
      <w:r>
        <w:t xml:space="preserve"> cur</w:t>
      </w:r>
      <w:r w:rsidR="00CE63D8">
        <w:t>.</w:t>
      </w:r>
      <w:r w:rsidR="00923D6A">
        <w:t>right</w:t>
      </w:r>
      <w:r w:rsidR="00E96A3B">
        <w:t>≠</w:t>
      </w:r>
      <w:r>
        <w:t>Null</w:t>
      </w:r>
    </w:p>
    <w:p w14:paraId="2CAF6F4F" w14:textId="77777777" w:rsidR="00193E0A" w:rsidRDefault="00193E0A" w:rsidP="00193E0A">
      <w:r>
        <w:t>2</w:t>
      </w:r>
      <w:r w:rsidR="00FF3C2B">
        <w:t>2</w:t>
      </w:r>
      <w:r>
        <w:t xml:space="preserve">            pre=cur</w:t>
      </w:r>
    </w:p>
    <w:p w14:paraId="614E0197" w14:textId="77777777" w:rsidR="00193E0A" w:rsidRDefault="00193E0A" w:rsidP="00193E0A">
      <w:r>
        <w:t>2</w:t>
      </w:r>
      <w:r w:rsidR="00FF3C2B">
        <w:t>3</w:t>
      </w:r>
      <w:r>
        <w:t xml:space="preserve">            cur=cur</w:t>
      </w:r>
      <w:r w:rsidR="00CE63D8">
        <w:t>.</w:t>
      </w:r>
      <w:r w:rsidR="00923D6A">
        <w:t>right</w:t>
      </w:r>
    </w:p>
    <w:p w14:paraId="089FDA2C" w14:textId="77777777" w:rsidR="00193E0A" w:rsidRDefault="00193E0A" w:rsidP="00193E0A">
      <w:r>
        <w:t>2</w:t>
      </w:r>
      <w:r w:rsidR="00FF3C2B">
        <w:t>4</w:t>
      </w:r>
      <w:r>
        <w:t xml:space="preserve">            continue</w:t>
      </w:r>
    </w:p>
    <w:p w14:paraId="77817511" w14:textId="77777777" w:rsidR="00193E0A" w:rsidRDefault="00193E0A" w:rsidP="00193E0A">
      <w:r>
        <w:t>2</w:t>
      </w:r>
      <w:r w:rsidR="00FF3C2B">
        <w:t>5</w:t>
      </w:r>
      <w:r>
        <w:t xml:space="preserve">        pre=cur</w:t>
      </w:r>
    </w:p>
    <w:p w14:paraId="3C74F806" w14:textId="77777777" w:rsidR="00193E0A" w:rsidRDefault="00193E0A" w:rsidP="00193E0A">
      <w:r>
        <w:t>2</w:t>
      </w:r>
      <w:r w:rsidR="00FF3C2B">
        <w:t>6</w:t>
      </w:r>
      <w:r>
        <w:t xml:space="preserve">        cur=cur</w:t>
      </w:r>
      <w:r w:rsidR="00CE63D8">
        <w:t>.</w:t>
      </w:r>
      <w:r w:rsidR="00E96A3B">
        <w:t>p</w:t>
      </w:r>
    </w:p>
    <w:p w14:paraId="6E5BD8EA" w14:textId="77777777" w:rsidR="00193E0A" w:rsidRDefault="00193E0A" w:rsidP="00193E0A">
      <w:r>
        <w:t>2</w:t>
      </w:r>
      <w:r w:rsidR="00FF3C2B">
        <w:t>7</w:t>
      </w:r>
      <w:r>
        <w:t xml:space="preserve">        continue</w:t>
      </w:r>
    </w:p>
    <w:p w14:paraId="549D87EF" w14:textId="77777777" w:rsidR="00193E0A" w:rsidRPr="00193E0A" w:rsidRDefault="00193E0A" w:rsidP="00193E0A">
      <w:pPr>
        <w:rPr>
          <w:b/>
          <w:color w:val="00B050"/>
        </w:rPr>
      </w:pPr>
      <w:r>
        <w:t>2</w:t>
      </w:r>
      <w:r w:rsidR="00FF3C2B">
        <w:t>8</w:t>
      </w:r>
      <w:r>
        <w:t xml:space="preserve">    </w:t>
      </w:r>
      <w:r w:rsidRPr="00193E0A">
        <w:rPr>
          <w:b/>
        </w:rPr>
        <w:t>else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上一节点是当前节点的右孩子</w:t>
      </w:r>
    </w:p>
    <w:p w14:paraId="3A74D0A3" w14:textId="77777777" w:rsidR="00193E0A" w:rsidRDefault="00193E0A" w:rsidP="00193E0A">
      <w:r>
        <w:rPr>
          <w:rFonts w:hint="eastAsia"/>
        </w:rPr>
        <w:t>2</w:t>
      </w:r>
      <w:r w:rsidR="00FF3C2B">
        <w:t>9</w:t>
      </w:r>
      <w:r>
        <w:rPr>
          <w:rFonts w:hint="eastAsia"/>
        </w:rPr>
        <w:t xml:space="preserve">        </w:t>
      </w:r>
      <w:r>
        <w:t>pre=cur</w:t>
      </w:r>
    </w:p>
    <w:p w14:paraId="2E74DDE0" w14:textId="77777777" w:rsidR="00193E0A" w:rsidRDefault="00FF3C2B" w:rsidP="00193E0A">
      <w:r>
        <w:t>30</w:t>
      </w:r>
      <w:r w:rsidR="00193E0A">
        <w:t xml:space="preserve">        cur=cur</w:t>
      </w:r>
      <w:r w:rsidR="00CE63D8">
        <w:t>.</w:t>
      </w:r>
      <w:r w:rsidR="00E96A3B">
        <w:t>p</w:t>
      </w:r>
    </w:p>
    <w:p w14:paraId="547099FD" w14:textId="77777777" w:rsidR="00193E0A" w:rsidRDefault="00193E0A" w:rsidP="00193E0A">
      <w:r>
        <w:t>3</w:t>
      </w:r>
      <w:r w:rsidR="00FF3C2B">
        <w:t>1</w:t>
      </w:r>
      <w:r>
        <w:t xml:space="preserve">        continue</w:t>
      </w:r>
    </w:p>
    <w:p w14:paraId="7ED060EA" w14:textId="77777777" w:rsidR="00193E0A" w:rsidRDefault="00193E0A" w:rsidP="00193E0A"/>
    <w:p w14:paraId="1B22E154" w14:textId="77777777" w:rsidR="00FF3C2B" w:rsidRDefault="00FF3C2B" w:rsidP="00193E0A"/>
    <w:p w14:paraId="242B11C8" w14:textId="77777777" w:rsidR="003B5F78" w:rsidRPr="003B5F78" w:rsidRDefault="003B5F78" w:rsidP="003B5F78">
      <w:pPr>
        <w:rPr>
          <w:b/>
          <w:color w:val="00B050"/>
        </w:rPr>
      </w:pPr>
      <w:r w:rsidRPr="003B5F78">
        <w:rPr>
          <w:b/>
          <w:color w:val="00B050"/>
        </w:rPr>
        <w:t>访问</w:t>
      </w:r>
      <w:r>
        <w:rPr>
          <w:b/>
          <w:color w:val="00B050"/>
        </w:rPr>
        <w:t>出现在右</w:t>
      </w:r>
      <w:r w:rsidRPr="003B5F78">
        <w:rPr>
          <w:b/>
          <w:color w:val="00B050"/>
        </w:rPr>
        <w:t>孩子判断前</w:t>
      </w:r>
    </w:p>
    <w:p w14:paraId="2355FD53" w14:textId="77777777" w:rsidR="00FF3C2B" w:rsidRPr="003B5F78" w:rsidRDefault="00FF3C2B" w:rsidP="00193E0A"/>
    <w:p w14:paraId="34E4208F" w14:textId="77777777" w:rsidR="00FF3C2B" w:rsidRDefault="00FF3C2B" w:rsidP="00193E0A"/>
    <w:p w14:paraId="2EC1EBC3" w14:textId="77777777" w:rsidR="00FF3C2B" w:rsidRDefault="00FF3C2B" w:rsidP="00193E0A"/>
    <w:p w14:paraId="607E5B33" w14:textId="77777777" w:rsidR="00FF3C2B" w:rsidRDefault="00FF3C2B" w:rsidP="00193E0A"/>
    <w:p w14:paraId="6A7D98AE" w14:textId="77777777" w:rsidR="00FF3C2B" w:rsidRDefault="00FF3C2B" w:rsidP="00193E0A"/>
    <w:p w14:paraId="6F572D4A" w14:textId="77777777" w:rsidR="00FF3C2B" w:rsidRDefault="00FF3C2B" w:rsidP="00193E0A"/>
    <w:p w14:paraId="7E71672A" w14:textId="77777777" w:rsidR="00FF3C2B" w:rsidRPr="003B5F78" w:rsidRDefault="00FF3C2B" w:rsidP="00193E0A"/>
    <w:p w14:paraId="5F8FBD0D" w14:textId="77777777" w:rsidR="00FF3C2B" w:rsidRDefault="00FF3C2B" w:rsidP="00193E0A">
      <w:r>
        <w:br w:type="page"/>
      </w:r>
    </w:p>
    <w:p w14:paraId="2854933C" w14:textId="77777777" w:rsidR="00FF3C2B" w:rsidRDefault="00FF3C2B" w:rsidP="00FF3C2B">
      <w:r>
        <w:rPr>
          <w:rFonts w:hint="eastAsia"/>
        </w:rPr>
        <w:lastRenderedPageBreak/>
        <w:t>树的后序遍历的非递归非栈算法：</w:t>
      </w:r>
    </w:p>
    <w:p w14:paraId="4FA133C5" w14:textId="77777777" w:rsidR="00D86DB4" w:rsidRDefault="00D86DB4" w:rsidP="00FF3C2B">
      <w:r>
        <w:rPr>
          <w:rFonts w:hint="eastAsia"/>
        </w:rPr>
        <w:t>After(T)</w:t>
      </w:r>
    </w:p>
    <w:p w14:paraId="764BF7A3" w14:textId="77777777" w:rsidR="00FF3C2B" w:rsidRPr="00193E0A" w:rsidRDefault="00FF3C2B" w:rsidP="00FF3C2B">
      <w:pPr>
        <w:rPr>
          <w:b/>
        </w:rPr>
      </w:pPr>
      <w:r>
        <w:rPr>
          <w:rFonts w:hint="eastAsia"/>
        </w:rPr>
        <w:t>1 pre=NULL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前一节点初始化为空</w:t>
      </w:r>
    </w:p>
    <w:p w14:paraId="5B6817B5" w14:textId="77777777" w:rsidR="00FF3C2B" w:rsidRPr="00193E0A" w:rsidRDefault="00FF3C2B" w:rsidP="00FF3C2B">
      <w:pPr>
        <w:rPr>
          <w:b/>
        </w:rPr>
      </w:pPr>
      <w:r>
        <w:t>2 cur=</w:t>
      </w:r>
      <w:r w:rsidR="00D86DB4">
        <w:t>T.</w:t>
      </w:r>
      <w:r w:rsidR="00671AB2">
        <w:t>r</w:t>
      </w:r>
      <w:r>
        <w:t>oot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当前节点初始化为根节点</w:t>
      </w:r>
    </w:p>
    <w:p w14:paraId="43625F62" w14:textId="77777777" w:rsidR="00FF3C2B" w:rsidRDefault="00FF3C2B" w:rsidP="00FF3C2B">
      <w:r>
        <w:t xml:space="preserve">3 </w:t>
      </w:r>
      <w:r w:rsidRPr="00193E0A">
        <w:rPr>
          <w:b/>
        </w:rPr>
        <w:t>while</w:t>
      </w:r>
      <w:r>
        <w:t>(true)</w:t>
      </w:r>
    </w:p>
    <w:p w14:paraId="2FF20A45" w14:textId="77777777" w:rsidR="00FF3C2B" w:rsidRDefault="00FF3C2B" w:rsidP="00FF3C2B">
      <w:r>
        <w:t xml:space="preserve">4     </w:t>
      </w:r>
      <w:r w:rsidRPr="00193E0A">
        <w:rPr>
          <w:b/>
        </w:rPr>
        <w:t>if</w:t>
      </w:r>
      <w:r>
        <w:t xml:space="preserve"> cur==NULL</w:t>
      </w:r>
    </w:p>
    <w:p w14:paraId="7380C078" w14:textId="77777777" w:rsidR="00FF3C2B" w:rsidRPr="00193E0A" w:rsidRDefault="00FF3C2B" w:rsidP="00FF3C2B">
      <w:pPr>
        <w:rPr>
          <w:b/>
          <w:color w:val="00B050"/>
        </w:rPr>
      </w:pPr>
      <w:r>
        <w:t xml:space="preserve">5         break 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当前节点为空时</w:t>
      </w:r>
      <w:r w:rsidRPr="00193E0A">
        <w:rPr>
          <w:rFonts w:hint="eastAsia"/>
          <w:b/>
          <w:color w:val="00B050"/>
        </w:rPr>
        <w:t>，</w:t>
      </w:r>
      <w:r w:rsidRPr="00193E0A">
        <w:rPr>
          <w:b/>
          <w:color w:val="00B050"/>
        </w:rPr>
        <w:t>退出循环</w:t>
      </w:r>
    </w:p>
    <w:p w14:paraId="2D64BFC5" w14:textId="77777777" w:rsidR="00FF3C2B" w:rsidRPr="00193E0A" w:rsidRDefault="00FF3C2B" w:rsidP="00FF3C2B">
      <w:pPr>
        <w:rPr>
          <w:b/>
          <w:color w:val="00B050"/>
        </w:rPr>
      </w:pPr>
      <w:r>
        <w:t xml:space="preserve">6     </w:t>
      </w:r>
      <w:r w:rsidRPr="00193E0A">
        <w:rPr>
          <w:b/>
        </w:rPr>
        <w:t>if</w:t>
      </w:r>
      <w:r>
        <w:t xml:space="preserve"> pre==cur</w:t>
      </w:r>
      <w:r w:rsidR="00CE63D8">
        <w:t>.</w:t>
      </w:r>
      <w:r w:rsidR="00E96A3B">
        <w:t>p</w:t>
      </w:r>
      <w:r w:rsidRPr="00193E0A">
        <w:rPr>
          <w:b/>
        </w:rPr>
        <w:t xml:space="preserve"> 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当前节点是上一节点的子节点</w:t>
      </w:r>
    </w:p>
    <w:p w14:paraId="0D1DABEE" w14:textId="77777777" w:rsidR="00FF3C2B" w:rsidRDefault="00FF3C2B" w:rsidP="00FF3C2B">
      <w:r>
        <w:t>7</w:t>
      </w:r>
      <w:r>
        <w:rPr>
          <w:rFonts w:hint="eastAsia"/>
        </w:rPr>
        <w:t xml:space="preserve">         </w:t>
      </w:r>
      <w:r w:rsidRPr="00193E0A">
        <w:rPr>
          <w:rFonts w:hint="eastAsia"/>
          <w:b/>
        </w:rPr>
        <w:t>if</w:t>
      </w:r>
      <w:r>
        <w:t xml:space="preserve"> cur</w:t>
      </w:r>
      <w:r w:rsidR="00CE63D8">
        <w:t>.</w:t>
      </w:r>
      <w:r w:rsidR="00923D6A">
        <w:t>left</w:t>
      </w:r>
      <w:r w:rsidR="00E96A3B">
        <w:t>≠</w:t>
      </w:r>
      <w:r>
        <w:t>NULL</w:t>
      </w:r>
    </w:p>
    <w:p w14:paraId="46598840" w14:textId="77777777" w:rsidR="00FF3C2B" w:rsidRDefault="00FF3C2B" w:rsidP="00FF3C2B">
      <w:r>
        <w:t>8             pre=cur</w:t>
      </w:r>
    </w:p>
    <w:p w14:paraId="73CCE154" w14:textId="77777777" w:rsidR="00FF3C2B" w:rsidRDefault="00FF3C2B" w:rsidP="00FF3C2B">
      <w:r>
        <w:t>9             cur=cur</w:t>
      </w:r>
      <w:r w:rsidR="00CE63D8">
        <w:t>.</w:t>
      </w:r>
      <w:r w:rsidR="00923D6A">
        <w:t>left</w:t>
      </w:r>
    </w:p>
    <w:p w14:paraId="15ED4ACE" w14:textId="77777777" w:rsidR="00FF3C2B" w:rsidRDefault="00FF3C2B" w:rsidP="00FF3C2B">
      <w:r>
        <w:t>10            continue</w:t>
      </w:r>
    </w:p>
    <w:p w14:paraId="4B5B7AE8" w14:textId="77777777" w:rsidR="00FF3C2B" w:rsidRDefault="00FF3C2B" w:rsidP="00FF3C2B">
      <w:r>
        <w:t xml:space="preserve">11        </w:t>
      </w:r>
      <w:r w:rsidRPr="00193E0A">
        <w:rPr>
          <w:b/>
        </w:rPr>
        <w:t>if</w:t>
      </w:r>
      <w:r>
        <w:t xml:space="preserve"> cur</w:t>
      </w:r>
      <w:r w:rsidR="00CE63D8">
        <w:t>.</w:t>
      </w:r>
      <w:r w:rsidR="00923D6A">
        <w:t>right</w:t>
      </w:r>
      <w:r w:rsidR="00E96A3B">
        <w:t>≠</w:t>
      </w:r>
      <w:r>
        <w:t>NULL</w:t>
      </w:r>
    </w:p>
    <w:p w14:paraId="0F86E75B" w14:textId="77777777" w:rsidR="00FF3C2B" w:rsidRDefault="00FF3C2B" w:rsidP="00FF3C2B">
      <w:r>
        <w:t>12            pre=cur</w:t>
      </w:r>
    </w:p>
    <w:p w14:paraId="45665611" w14:textId="77777777" w:rsidR="00FF3C2B" w:rsidRDefault="00FF3C2B" w:rsidP="00FF3C2B">
      <w:r>
        <w:t>13            cur=cur</w:t>
      </w:r>
      <w:r w:rsidR="00CE63D8">
        <w:t>.</w:t>
      </w:r>
      <w:r w:rsidR="00923D6A">
        <w:t>right</w:t>
      </w:r>
    </w:p>
    <w:p w14:paraId="02009303" w14:textId="77777777" w:rsidR="00FF3C2B" w:rsidRDefault="00FF3C2B" w:rsidP="00FF3C2B">
      <w:r>
        <w:t>14            continue</w:t>
      </w:r>
    </w:p>
    <w:p w14:paraId="6B147C7B" w14:textId="77777777" w:rsidR="00FF3C2B" w:rsidRDefault="00FF3C2B" w:rsidP="00FF3C2B">
      <w:r>
        <w:t xml:space="preserve">15        visit(cur)     </w:t>
      </w:r>
      <w:r w:rsidRPr="00193E0A">
        <w:rPr>
          <w:rFonts w:hint="eastAsia"/>
          <w:b/>
          <w:color w:val="FF0000"/>
        </w:rPr>
        <w:t>//</w:t>
      </w:r>
      <w:r w:rsidRPr="00193E0A">
        <w:rPr>
          <w:rFonts w:hint="eastAsia"/>
          <w:b/>
          <w:color w:val="FF0000"/>
        </w:rPr>
        <w:t>访问当前节点</w:t>
      </w:r>
    </w:p>
    <w:p w14:paraId="0BF862D7" w14:textId="77777777" w:rsidR="00FF3C2B" w:rsidRDefault="00FF3C2B" w:rsidP="00FF3C2B">
      <w:r>
        <w:t>16        pre=cur</w:t>
      </w:r>
    </w:p>
    <w:p w14:paraId="52F488BA" w14:textId="77777777" w:rsidR="00FF3C2B" w:rsidRDefault="00FF3C2B" w:rsidP="00FF3C2B">
      <w:r>
        <w:t>17        cur=cur</w:t>
      </w:r>
      <w:r w:rsidR="00CE63D8">
        <w:t>.</w:t>
      </w:r>
      <w:r w:rsidR="00E96A3B">
        <w:t>p</w:t>
      </w:r>
    </w:p>
    <w:p w14:paraId="0A2E315F" w14:textId="77777777" w:rsidR="00FF3C2B" w:rsidRDefault="00FF3C2B" w:rsidP="00FF3C2B">
      <w:r>
        <w:t>18        continue</w:t>
      </w:r>
    </w:p>
    <w:p w14:paraId="2928CF46" w14:textId="77777777" w:rsidR="00FF3C2B" w:rsidRDefault="00FF3C2B" w:rsidP="00FF3C2B">
      <w:pPr>
        <w:rPr>
          <w:b/>
          <w:color w:val="00B050"/>
        </w:rPr>
      </w:pPr>
      <w:r>
        <w:t xml:space="preserve">19    </w:t>
      </w:r>
      <w:r w:rsidRPr="00193E0A">
        <w:rPr>
          <w:b/>
        </w:rPr>
        <w:t>elseif</w:t>
      </w:r>
      <w:r>
        <w:t xml:space="preserve"> pre==cur</w:t>
      </w:r>
      <w:r w:rsidR="00CE63D8">
        <w:t>.</w:t>
      </w:r>
      <w:r w:rsidR="00923D6A">
        <w:t>left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上一节点是当前节点的左孩子</w:t>
      </w:r>
    </w:p>
    <w:p w14:paraId="1DA46807" w14:textId="77777777" w:rsidR="00FF3C2B" w:rsidRDefault="00FF3C2B" w:rsidP="00FF3C2B">
      <w:r>
        <w:rPr>
          <w:rFonts w:hint="eastAsia"/>
        </w:rPr>
        <w:t>2</w:t>
      </w:r>
      <w:r>
        <w:t>0</w:t>
      </w:r>
      <w:r>
        <w:rPr>
          <w:rFonts w:hint="eastAsia"/>
        </w:rPr>
        <w:t xml:space="preserve">        </w:t>
      </w:r>
      <w:r w:rsidRPr="00193E0A">
        <w:rPr>
          <w:b/>
        </w:rPr>
        <w:t>if</w:t>
      </w:r>
      <w:r>
        <w:t xml:space="preserve"> cur</w:t>
      </w:r>
      <w:r w:rsidR="00CE63D8">
        <w:t>.</w:t>
      </w:r>
      <w:r w:rsidR="00923D6A">
        <w:t>right</w:t>
      </w:r>
      <w:r w:rsidR="00E96A3B">
        <w:t>≠</w:t>
      </w:r>
      <w:r>
        <w:t>Null</w:t>
      </w:r>
    </w:p>
    <w:p w14:paraId="4737A5D7" w14:textId="77777777" w:rsidR="00FF3C2B" w:rsidRDefault="00FF3C2B" w:rsidP="00FF3C2B">
      <w:r>
        <w:t>21            pre=cur</w:t>
      </w:r>
    </w:p>
    <w:p w14:paraId="3CE20604" w14:textId="77777777" w:rsidR="00FF3C2B" w:rsidRDefault="00FF3C2B" w:rsidP="00FF3C2B">
      <w:r>
        <w:t>22            cur=cur</w:t>
      </w:r>
      <w:r w:rsidR="00CE63D8">
        <w:t>.</w:t>
      </w:r>
      <w:r w:rsidR="00923D6A">
        <w:t>right</w:t>
      </w:r>
    </w:p>
    <w:p w14:paraId="460DAA49" w14:textId="77777777" w:rsidR="00FF3C2B" w:rsidRDefault="00FF3C2B" w:rsidP="00FF3C2B">
      <w:r>
        <w:t>23            continue</w:t>
      </w:r>
    </w:p>
    <w:p w14:paraId="154A7C67" w14:textId="77777777" w:rsidR="00FF3C2B" w:rsidRDefault="00FF3C2B" w:rsidP="00FF3C2B">
      <w:r>
        <w:t xml:space="preserve">24        visit(cur)     </w:t>
      </w:r>
      <w:r w:rsidRPr="00193E0A">
        <w:rPr>
          <w:rFonts w:hint="eastAsia"/>
          <w:b/>
          <w:color w:val="FF0000"/>
        </w:rPr>
        <w:t>//</w:t>
      </w:r>
      <w:r w:rsidRPr="00193E0A">
        <w:rPr>
          <w:rFonts w:hint="eastAsia"/>
          <w:b/>
          <w:color w:val="FF0000"/>
        </w:rPr>
        <w:t>访问当前节点</w:t>
      </w:r>
    </w:p>
    <w:p w14:paraId="659332A3" w14:textId="77777777" w:rsidR="00FF3C2B" w:rsidRDefault="00FF3C2B" w:rsidP="00FF3C2B">
      <w:r>
        <w:t>25        pre=cur</w:t>
      </w:r>
    </w:p>
    <w:p w14:paraId="5B0A9265" w14:textId="77777777" w:rsidR="00FF3C2B" w:rsidRDefault="00FF3C2B" w:rsidP="00FF3C2B">
      <w:r>
        <w:t>26        cur=cur</w:t>
      </w:r>
      <w:r w:rsidR="00CE63D8">
        <w:t>.</w:t>
      </w:r>
      <w:r w:rsidR="00E96A3B">
        <w:t>p</w:t>
      </w:r>
    </w:p>
    <w:p w14:paraId="3F9F1E35" w14:textId="77777777" w:rsidR="00FF3C2B" w:rsidRDefault="00FF3C2B" w:rsidP="00FF3C2B">
      <w:r>
        <w:t>27        continue</w:t>
      </w:r>
    </w:p>
    <w:p w14:paraId="5656B836" w14:textId="77777777" w:rsidR="00FF3C2B" w:rsidRDefault="00FF3C2B" w:rsidP="00FF3C2B">
      <w:pPr>
        <w:rPr>
          <w:b/>
          <w:color w:val="00B050"/>
        </w:rPr>
      </w:pPr>
      <w:r>
        <w:t xml:space="preserve">28    </w:t>
      </w:r>
      <w:r w:rsidRPr="00193E0A">
        <w:rPr>
          <w:b/>
        </w:rPr>
        <w:t>else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上一节点是当前节点的右孩子</w:t>
      </w:r>
    </w:p>
    <w:p w14:paraId="57E5CB1A" w14:textId="77777777" w:rsidR="00FF3C2B" w:rsidRPr="00FF3C2B" w:rsidRDefault="00FF3C2B" w:rsidP="00FF3C2B">
      <w:r>
        <w:t xml:space="preserve">29        visit(cur)     </w:t>
      </w:r>
      <w:r w:rsidRPr="00193E0A">
        <w:rPr>
          <w:rFonts w:hint="eastAsia"/>
          <w:b/>
          <w:color w:val="FF0000"/>
        </w:rPr>
        <w:t>//</w:t>
      </w:r>
      <w:r w:rsidRPr="00193E0A">
        <w:rPr>
          <w:rFonts w:hint="eastAsia"/>
          <w:b/>
          <w:color w:val="FF0000"/>
        </w:rPr>
        <w:t>访问当前节点</w:t>
      </w:r>
    </w:p>
    <w:p w14:paraId="25AD9C55" w14:textId="77777777" w:rsidR="00FF3C2B" w:rsidRDefault="00FF3C2B" w:rsidP="00FF3C2B">
      <w:r>
        <w:t>30</w:t>
      </w:r>
      <w:r>
        <w:rPr>
          <w:rFonts w:hint="eastAsia"/>
        </w:rPr>
        <w:t xml:space="preserve">        </w:t>
      </w:r>
      <w:r>
        <w:t>pre=cur</w:t>
      </w:r>
    </w:p>
    <w:p w14:paraId="10533456" w14:textId="77777777" w:rsidR="00FF3C2B" w:rsidRDefault="00FF3C2B" w:rsidP="00FF3C2B">
      <w:r>
        <w:t>31        cur=cur</w:t>
      </w:r>
      <w:r w:rsidR="00CE63D8">
        <w:t>.</w:t>
      </w:r>
      <w:r w:rsidR="00E96A3B">
        <w:t>p</w:t>
      </w:r>
    </w:p>
    <w:p w14:paraId="630B7758" w14:textId="77777777" w:rsidR="00FF3C2B" w:rsidRDefault="00FF3C2B" w:rsidP="00FF3C2B">
      <w:r>
        <w:t>32        continue</w:t>
      </w:r>
    </w:p>
    <w:p w14:paraId="49EE5C56" w14:textId="77777777" w:rsidR="00FF3C2B" w:rsidRDefault="00FF3C2B" w:rsidP="00193E0A"/>
    <w:p w14:paraId="58592243" w14:textId="77777777" w:rsidR="00FC1632" w:rsidRDefault="00FC1632" w:rsidP="00193E0A"/>
    <w:p w14:paraId="6E844811" w14:textId="77777777" w:rsidR="00FC1632" w:rsidRDefault="00FC1632" w:rsidP="00193E0A"/>
    <w:p w14:paraId="63CDAB4F" w14:textId="77777777" w:rsidR="003B5F78" w:rsidRPr="003B5F78" w:rsidRDefault="003B5F78" w:rsidP="003B5F78">
      <w:pPr>
        <w:rPr>
          <w:b/>
          <w:color w:val="00B050"/>
        </w:rPr>
      </w:pPr>
      <w:r w:rsidRPr="003B5F78">
        <w:rPr>
          <w:b/>
          <w:color w:val="00B050"/>
        </w:rPr>
        <w:t>访问</w:t>
      </w:r>
      <w:r>
        <w:rPr>
          <w:b/>
          <w:color w:val="00B050"/>
        </w:rPr>
        <w:t>出现在</w:t>
      </w:r>
      <w:r>
        <w:rPr>
          <w:rFonts w:hint="eastAsia"/>
          <w:b/>
          <w:color w:val="00B050"/>
        </w:rPr>
        <w:t>返回</w:t>
      </w:r>
      <w:r>
        <w:rPr>
          <w:b/>
          <w:color w:val="00B050"/>
        </w:rPr>
        <w:t>父节点之前</w:t>
      </w:r>
    </w:p>
    <w:p w14:paraId="6431EEB5" w14:textId="77777777" w:rsidR="00FC1632" w:rsidRPr="003B5F78" w:rsidRDefault="00FC1632" w:rsidP="00193E0A"/>
    <w:p w14:paraId="6A9F7D01" w14:textId="77777777" w:rsidR="00991BD2" w:rsidRDefault="00991BD2" w:rsidP="00193E0A"/>
    <w:p w14:paraId="038B74BF" w14:textId="77777777" w:rsidR="00991BD2" w:rsidRDefault="00991BD2" w:rsidP="00193E0A"/>
    <w:p w14:paraId="180A6DA6" w14:textId="77777777" w:rsidR="00991BD2" w:rsidRDefault="00991BD2" w:rsidP="00193E0A"/>
    <w:p w14:paraId="631D3DDD" w14:textId="77777777" w:rsidR="00991BD2" w:rsidRDefault="00991BD2" w:rsidP="00193E0A"/>
    <w:p w14:paraId="73DB28D7" w14:textId="77777777" w:rsidR="00991BD2" w:rsidRDefault="00991BD2" w:rsidP="00193E0A"/>
    <w:p w14:paraId="39BAACFA" w14:textId="77777777" w:rsidR="00795466" w:rsidRDefault="00795466" w:rsidP="00193E0A">
      <w:r>
        <w:lastRenderedPageBreak/>
        <w:t>数的析构</w:t>
      </w:r>
      <w:r>
        <w:rPr>
          <w:rFonts w:hint="eastAsia"/>
        </w:rPr>
        <w:t>：</w:t>
      </w:r>
    </w:p>
    <w:p w14:paraId="498AC9D0" w14:textId="77777777" w:rsidR="00795466" w:rsidRDefault="00795466" w:rsidP="00193E0A">
      <w:r>
        <w:t>①</w:t>
      </w:r>
      <w:r>
        <w:rPr>
          <w:rFonts w:hint="eastAsia"/>
        </w:rPr>
        <w:t>通过后续遍历的栈算法</w:t>
      </w:r>
      <w:r>
        <w:rPr>
          <w:rFonts w:hint="eastAsia"/>
        </w:rPr>
        <w:t>2</w:t>
      </w:r>
      <w:r>
        <w:rPr>
          <w:rFonts w:hint="eastAsia"/>
        </w:rPr>
        <w:t>的变形来实现</w:t>
      </w:r>
    </w:p>
    <w:p w14:paraId="6C6D05FA" w14:textId="77777777" w:rsidR="00795466" w:rsidRDefault="00795466" w:rsidP="00193E0A">
      <w:r>
        <w:t>~TREE(</w:t>
      </w:r>
      <w:r w:rsidR="00425C86">
        <w:t>T</w:t>
      </w:r>
      <w:r>
        <w:t>)</w:t>
      </w:r>
    </w:p>
    <w:p w14:paraId="2D8B4AB9" w14:textId="77777777" w:rsidR="00795466" w:rsidRDefault="00795466" w:rsidP="00193E0A">
      <w:r>
        <w:t xml:space="preserve">1 </w:t>
      </w:r>
      <w:r w:rsidR="00425C86">
        <w:t>let S be a STACK sized T.size</w:t>
      </w:r>
    </w:p>
    <w:p w14:paraId="53BE5B45" w14:textId="77777777" w:rsidR="00BA35EF" w:rsidRDefault="00BA35EF" w:rsidP="00193E0A">
      <w:r>
        <w:t>2 pre=cur=NULL</w:t>
      </w:r>
    </w:p>
    <w:p w14:paraId="48C04B85" w14:textId="77777777" w:rsidR="00425C86" w:rsidRDefault="00BA35EF" w:rsidP="00193E0A">
      <w:r>
        <w:t>3</w:t>
      </w:r>
      <w:r w:rsidR="00425C86">
        <w:t xml:space="preserve"> S.PUSH(T.root)</w:t>
      </w:r>
    </w:p>
    <w:p w14:paraId="141E04E9" w14:textId="77777777" w:rsidR="00425C86" w:rsidRPr="00425C86" w:rsidRDefault="00BA35EF" w:rsidP="00193E0A">
      <w:pPr>
        <w:rPr>
          <w:b/>
          <w:color w:val="00B050"/>
        </w:rPr>
      </w:pPr>
      <w:r>
        <w:t>4</w:t>
      </w:r>
      <w:r w:rsidR="00425C86">
        <w:t xml:space="preserve"> </w:t>
      </w:r>
      <w:r w:rsidR="00425C86" w:rsidRPr="00D95C8E">
        <w:rPr>
          <w:b/>
        </w:rPr>
        <w:t>while</w:t>
      </w:r>
      <w:r w:rsidR="00425C86">
        <w:t xml:space="preserve"> S.</w:t>
      </w:r>
      <w:r w:rsidR="00D95C8E">
        <w:rPr>
          <w:rFonts w:hint="eastAsia"/>
        </w:rPr>
        <w:t>empty</w:t>
      </w:r>
      <w:r w:rsidR="00425C86">
        <w:t>==False</w:t>
      </w:r>
      <w:r w:rsidR="00425C86" w:rsidRPr="00425C86">
        <w:rPr>
          <w:b/>
          <w:color w:val="00B050"/>
        </w:rPr>
        <w:t>//</w:t>
      </w:r>
      <w:r w:rsidR="00425C86" w:rsidRPr="00425C86">
        <w:rPr>
          <w:b/>
          <w:color w:val="00B050"/>
        </w:rPr>
        <w:t>栈不为空时进入循环</w:t>
      </w:r>
    </w:p>
    <w:p w14:paraId="5EAF1F15" w14:textId="77777777" w:rsidR="00795466" w:rsidRDefault="00BA35EF" w:rsidP="00193E0A">
      <w:r>
        <w:t>5</w:t>
      </w:r>
      <w:r w:rsidR="00425C86">
        <w:rPr>
          <w:rFonts w:hint="eastAsia"/>
        </w:rPr>
        <w:t xml:space="preserve">     cur=S.TOP</w:t>
      </w:r>
      <w:r w:rsidR="00425C86" w:rsidRPr="00425C86">
        <w:rPr>
          <w:rFonts w:hint="eastAsia"/>
          <w:b/>
          <w:color w:val="00B050"/>
        </w:rPr>
        <w:t>//</w:t>
      </w:r>
      <w:r w:rsidR="00425C86" w:rsidRPr="00425C86">
        <w:rPr>
          <w:rFonts w:hint="eastAsia"/>
          <w:b/>
          <w:color w:val="00B050"/>
        </w:rPr>
        <w:t>获取栈顶元素（非弹出）</w:t>
      </w:r>
    </w:p>
    <w:p w14:paraId="7F484A8F" w14:textId="77777777" w:rsidR="00425C86" w:rsidRPr="001104D2" w:rsidRDefault="00BA35EF" w:rsidP="00193E0A">
      <w:pPr>
        <w:rPr>
          <w:b/>
          <w:color w:val="FF0000"/>
        </w:rPr>
      </w:pPr>
      <w:r>
        <w:rPr>
          <w:b/>
          <w:color w:val="FF0000"/>
        </w:rPr>
        <w:t>6</w:t>
      </w:r>
      <w:r w:rsidR="00425C86" w:rsidRPr="001104D2">
        <w:rPr>
          <w:b/>
          <w:color w:val="FF0000"/>
        </w:rPr>
        <w:t xml:space="preserve">     if cur</w:t>
      </w:r>
      <w:r w:rsidR="00CE63D8">
        <w:rPr>
          <w:b/>
          <w:color w:val="FF0000"/>
        </w:rPr>
        <w:t>.</w:t>
      </w:r>
      <w:r w:rsidR="00425C86" w:rsidRPr="001104D2">
        <w:rPr>
          <w:b/>
          <w:color w:val="FF0000"/>
        </w:rPr>
        <w:t>left==NULL and cur</w:t>
      </w:r>
      <w:r w:rsidR="00CE63D8">
        <w:rPr>
          <w:b/>
          <w:color w:val="FF0000"/>
        </w:rPr>
        <w:t>.</w:t>
      </w:r>
      <w:r w:rsidR="00425C86" w:rsidRPr="001104D2">
        <w:rPr>
          <w:b/>
          <w:color w:val="FF0000"/>
        </w:rPr>
        <w:t>right==NULL</w:t>
      </w:r>
      <w:r w:rsidR="001104D2" w:rsidRPr="001104D2">
        <w:rPr>
          <w:b/>
          <w:color w:val="FF0000"/>
        </w:rPr>
        <w:t xml:space="preserve">  //</w:t>
      </w:r>
      <w:r w:rsidR="001104D2">
        <w:rPr>
          <w:b/>
          <w:color w:val="FF0000"/>
        </w:rPr>
        <w:t>与后续遍历的不同之处</w:t>
      </w:r>
    </w:p>
    <w:p w14:paraId="1361394D" w14:textId="77777777" w:rsidR="00425C86" w:rsidRDefault="00BA35EF" w:rsidP="00193E0A">
      <w:r>
        <w:t>7</w:t>
      </w:r>
      <w:r w:rsidR="00425C86">
        <w:t xml:space="preserve">         S.POP</w:t>
      </w:r>
      <w:r w:rsidR="00425C86" w:rsidRPr="00425C86">
        <w:rPr>
          <w:b/>
          <w:color w:val="00B050"/>
        </w:rPr>
        <w:t>//</w:t>
      </w:r>
      <w:r w:rsidR="00425C86" w:rsidRPr="00425C86">
        <w:rPr>
          <w:b/>
          <w:color w:val="00B050"/>
        </w:rPr>
        <w:t>弹出该元素</w:t>
      </w:r>
    </w:p>
    <w:p w14:paraId="13E00170" w14:textId="77777777" w:rsidR="00425C86" w:rsidRDefault="00BA35EF" w:rsidP="00193E0A">
      <w:r>
        <w:t>8</w:t>
      </w:r>
      <w:r w:rsidR="00425C86">
        <w:t xml:space="preserve">         pre=cur</w:t>
      </w:r>
    </w:p>
    <w:p w14:paraId="13A3DD96" w14:textId="77777777" w:rsidR="00425C86" w:rsidRDefault="00BA35EF" w:rsidP="00193E0A">
      <w:r>
        <w:t>9</w:t>
      </w:r>
      <w:r w:rsidR="00425C86">
        <w:t xml:space="preserve">         cur=cur</w:t>
      </w:r>
      <w:r w:rsidR="00CE63D8">
        <w:t>.</w:t>
      </w:r>
      <w:r w:rsidR="00425C86">
        <w:t>p</w:t>
      </w:r>
    </w:p>
    <w:p w14:paraId="10788A4D" w14:textId="77777777" w:rsidR="00425C86" w:rsidRDefault="00BA35EF" w:rsidP="00193E0A">
      <w:r>
        <w:t>10</w:t>
      </w:r>
      <w:r w:rsidR="00425C86">
        <w:t xml:space="preserve">        </w:t>
      </w:r>
      <w:r w:rsidR="00425C86" w:rsidRPr="00D95C8E">
        <w:rPr>
          <w:b/>
        </w:rPr>
        <w:t>if</w:t>
      </w:r>
      <w:r w:rsidR="00425C86">
        <w:t xml:space="preserve"> cur≠NULL</w:t>
      </w:r>
    </w:p>
    <w:p w14:paraId="7B5E7865" w14:textId="77777777" w:rsidR="00425C86" w:rsidRDefault="00425C86" w:rsidP="00193E0A">
      <w:r>
        <w:t>1</w:t>
      </w:r>
      <w:r w:rsidR="00BA35EF">
        <w:t>1</w:t>
      </w:r>
      <w:r>
        <w:t xml:space="preserve">            </w:t>
      </w:r>
      <w:r w:rsidRPr="00D95C8E">
        <w:rPr>
          <w:b/>
        </w:rPr>
        <w:t>if</w:t>
      </w:r>
      <w:r>
        <w:t xml:space="preserve"> pre==cur</w:t>
      </w:r>
      <w:r w:rsidR="00CE63D8">
        <w:t>.</w:t>
      </w:r>
      <w:r>
        <w:t>left</w:t>
      </w:r>
    </w:p>
    <w:p w14:paraId="723DC562" w14:textId="77777777" w:rsidR="00425C86" w:rsidRDefault="00425C86" w:rsidP="00193E0A">
      <w:r>
        <w:t>1</w:t>
      </w:r>
      <w:r w:rsidR="00BA35EF">
        <w:t>2</w:t>
      </w:r>
      <w:r>
        <w:t xml:space="preserve">                cur</w:t>
      </w:r>
      <w:r w:rsidR="00CE63D8">
        <w:t>.</w:t>
      </w:r>
      <w:r>
        <w:t>left==NULL</w:t>
      </w:r>
    </w:p>
    <w:p w14:paraId="46CA22D5" w14:textId="77777777" w:rsidR="00425C86" w:rsidRDefault="00425C86" w:rsidP="00193E0A">
      <w:r>
        <w:t>1</w:t>
      </w:r>
      <w:r w:rsidR="00BA35EF">
        <w:t>3</w:t>
      </w:r>
      <w:r>
        <w:t xml:space="preserve">            </w:t>
      </w:r>
      <w:r w:rsidRPr="00D95C8E">
        <w:rPr>
          <w:b/>
        </w:rPr>
        <w:t>else</w:t>
      </w:r>
      <w:r>
        <w:t xml:space="preserve"> cur</w:t>
      </w:r>
      <w:r w:rsidR="00CE63D8">
        <w:t>.</w:t>
      </w:r>
      <w:r>
        <w:t>right=NULL</w:t>
      </w:r>
    </w:p>
    <w:p w14:paraId="53A72450" w14:textId="77777777" w:rsidR="00425C86" w:rsidRPr="00425C86" w:rsidRDefault="00425C86" w:rsidP="00193E0A">
      <w:pPr>
        <w:rPr>
          <w:b/>
          <w:color w:val="00B050"/>
        </w:rPr>
      </w:pPr>
      <w:r>
        <w:t>1</w:t>
      </w:r>
      <w:r w:rsidR="00BA35EF">
        <w:t>4</w:t>
      </w:r>
      <w:r>
        <w:t xml:space="preserve">        delete pre</w:t>
      </w:r>
      <w:r w:rsidRPr="00425C86">
        <w:rPr>
          <w:b/>
          <w:color w:val="00B050"/>
        </w:rPr>
        <w:t>//</w:t>
      </w:r>
      <w:r w:rsidRPr="00425C86">
        <w:rPr>
          <w:b/>
          <w:color w:val="00B050"/>
        </w:rPr>
        <w:t>释放被弹出的栈顶元素的内存</w:t>
      </w:r>
    </w:p>
    <w:p w14:paraId="4E28F039" w14:textId="77777777" w:rsidR="00425C86" w:rsidRDefault="00425C86" w:rsidP="00193E0A">
      <w:r>
        <w:t>1</w:t>
      </w:r>
      <w:r w:rsidR="00BA35EF">
        <w:t>5</w:t>
      </w:r>
      <w:r>
        <w:t xml:space="preserve">    </w:t>
      </w:r>
      <w:r w:rsidRPr="008E04FE">
        <w:rPr>
          <w:b/>
        </w:rPr>
        <w:t>else</w:t>
      </w:r>
      <w:r w:rsidR="008E04FE" w:rsidRPr="008E04FE">
        <w:rPr>
          <w:b/>
        </w:rPr>
        <w:t>_</w:t>
      </w:r>
      <w:r w:rsidRPr="008E04FE">
        <w:rPr>
          <w:b/>
        </w:rPr>
        <w:t>if</w:t>
      </w:r>
      <w:r>
        <w:t xml:space="preserve"> cur</w:t>
      </w:r>
      <w:r w:rsidR="00CE63D8">
        <w:t>.</w:t>
      </w:r>
      <w:r>
        <w:t>right≠NULL</w:t>
      </w:r>
    </w:p>
    <w:p w14:paraId="13948869" w14:textId="77777777" w:rsidR="00425C86" w:rsidRDefault="00425C86" w:rsidP="00193E0A">
      <w:r>
        <w:t>1</w:t>
      </w:r>
      <w:r w:rsidR="00BA35EF">
        <w:t>6</w:t>
      </w:r>
      <w:r>
        <w:t xml:space="preserve">            S.PUSH(cur</w:t>
      </w:r>
      <w:r w:rsidR="00CE63D8">
        <w:t>.</w:t>
      </w:r>
      <w:r>
        <w:t>right)</w:t>
      </w:r>
    </w:p>
    <w:p w14:paraId="4441E57B" w14:textId="77777777" w:rsidR="00425C86" w:rsidRDefault="00425C86" w:rsidP="00193E0A">
      <w:r>
        <w:t>1</w:t>
      </w:r>
      <w:r w:rsidR="00BA35EF">
        <w:t>7</w:t>
      </w:r>
      <w:r>
        <w:t xml:space="preserve">        </w:t>
      </w:r>
      <w:r w:rsidRPr="00D95C8E">
        <w:rPr>
          <w:b/>
        </w:rPr>
        <w:t>if</w:t>
      </w:r>
      <w:r>
        <w:t xml:space="preserve"> cur</w:t>
      </w:r>
      <w:r w:rsidR="00CE63D8">
        <w:t>.</w:t>
      </w:r>
      <w:r>
        <w:t>left≠NULL</w:t>
      </w:r>
    </w:p>
    <w:p w14:paraId="2F0D8882" w14:textId="77777777" w:rsidR="00425C86" w:rsidRDefault="00425C86" w:rsidP="00193E0A">
      <w:r>
        <w:t>1</w:t>
      </w:r>
      <w:r w:rsidR="00BA35EF">
        <w:t>8</w:t>
      </w:r>
      <w:r>
        <w:t xml:space="preserve">            S.PUSH(cur</w:t>
      </w:r>
      <w:r w:rsidR="00CE63D8">
        <w:t>.</w:t>
      </w:r>
      <w:r>
        <w:t>left)</w:t>
      </w:r>
    </w:p>
    <w:p w14:paraId="353AC17D" w14:textId="77777777" w:rsidR="00425C86" w:rsidRDefault="00425C86" w:rsidP="00193E0A"/>
    <w:p w14:paraId="2A1D9F38" w14:textId="77777777" w:rsidR="00425C86" w:rsidRDefault="00425C86" w:rsidP="00193E0A"/>
    <w:p w14:paraId="4D71F3C5" w14:textId="77777777" w:rsidR="00425C86" w:rsidRDefault="00E22030" w:rsidP="00193E0A">
      <w:r>
        <w:t>②</w:t>
      </w:r>
      <w:r>
        <w:t>通过指针路径算法的变形来实现</w:t>
      </w:r>
    </w:p>
    <w:p w14:paraId="27A1B0E6" w14:textId="77777777" w:rsidR="00547577" w:rsidRDefault="00547577" w:rsidP="00193E0A">
      <w:r>
        <w:t>~TREE(T)</w:t>
      </w:r>
    </w:p>
    <w:p w14:paraId="010C235A" w14:textId="77777777" w:rsidR="00547577" w:rsidRPr="00193E0A" w:rsidRDefault="00547577" w:rsidP="00547577">
      <w:pPr>
        <w:rPr>
          <w:b/>
        </w:rPr>
      </w:pPr>
      <w:r>
        <w:rPr>
          <w:rFonts w:hint="eastAsia"/>
        </w:rPr>
        <w:t>1 pre=NULL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前一节点初始化为空</w:t>
      </w:r>
    </w:p>
    <w:p w14:paraId="49B4E539" w14:textId="77777777" w:rsidR="00547577" w:rsidRPr="00193E0A" w:rsidRDefault="00547577" w:rsidP="00547577">
      <w:pPr>
        <w:rPr>
          <w:b/>
        </w:rPr>
      </w:pPr>
      <w:r>
        <w:t>2 cur=T</w:t>
      </w:r>
      <w:r>
        <w:rPr>
          <w:rFonts w:hint="eastAsia"/>
        </w:rPr>
        <w:t>.r</w:t>
      </w:r>
      <w:r>
        <w:t>oot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当前节点初始化为根节点</w:t>
      </w:r>
    </w:p>
    <w:p w14:paraId="3BCA9805" w14:textId="77777777" w:rsidR="00547577" w:rsidRDefault="00547577" w:rsidP="00547577">
      <w:r>
        <w:t xml:space="preserve">3 </w:t>
      </w:r>
      <w:r w:rsidRPr="00193E0A">
        <w:rPr>
          <w:b/>
        </w:rPr>
        <w:t>while</w:t>
      </w:r>
      <w:r>
        <w:t>(true)</w:t>
      </w:r>
    </w:p>
    <w:p w14:paraId="6636D4BA" w14:textId="77777777" w:rsidR="00547577" w:rsidRDefault="00547577" w:rsidP="00547577">
      <w:r>
        <w:t xml:space="preserve">4     </w:t>
      </w:r>
      <w:r w:rsidRPr="00193E0A">
        <w:rPr>
          <w:b/>
        </w:rPr>
        <w:t>if</w:t>
      </w:r>
      <w:r>
        <w:t xml:space="preserve"> cur==NULL</w:t>
      </w:r>
    </w:p>
    <w:p w14:paraId="608BC666" w14:textId="77777777" w:rsidR="00547577" w:rsidRPr="00193E0A" w:rsidRDefault="00547577" w:rsidP="00547577">
      <w:pPr>
        <w:rPr>
          <w:b/>
          <w:color w:val="00B050"/>
        </w:rPr>
      </w:pPr>
      <w:r>
        <w:t xml:space="preserve">5         break 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当前节点为空时</w:t>
      </w:r>
      <w:r w:rsidRPr="00193E0A">
        <w:rPr>
          <w:rFonts w:hint="eastAsia"/>
          <w:b/>
          <w:color w:val="00B050"/>
        </w:rPr>
        <w:t>，</w:t>
      </w:r>
      <w:r w:rsidRPr="00193E0A">
        <w:rPr>
          <w:b/>
          <w:color w:val="00B050"/>
        </w:rPr>
        <w:t>退出循环</w:t>
      </w:r>
    </w:p>
    <w:p w14:paraId="6D47274B" w14:textId="77777777" w:rsidR="00547577" w:rsidRPr="00193E0A" w:rsidRDefault="00547577" w:rsidP="00547577">
      <w:pPr>
        <w:rPr>
          <w:b/>
          <w:color w:val="00B050"/>
        </w:rPr>
      </w:pPr>
      <w:r>
        <w:t xml:space="preserve">6     </w:t>
      </w:r>
      <w:r w:rsidRPr="00193E0A">
        <w:rPr>
          <w:b/>
        </w:rPr>
        <w:t>if</w:t>
      </w:r>
      <w:r>
        <w:t xml:space="preserve"> pre==cur</w:t>
      </w:r>
      <w:r w:rsidR="00CE63D8">
        <w:t>.</w:t>
      </w:r>
      <w:r w:rsidR="00E96A3B">
        <w:t>p</w:t>
      </w:r>
      <w:r w:rsidRPr="00193E0A">
        <w:rPr>
          <w:b/>
        </w:rPr>
        <w:t xml:space="preserve"> 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当前节点是上一节点的子节点</w:t>
      </w:r>
    </w:p>
    <w:p w14:paraId="5DBB6C31" w14:textId="77777777" w:rsidR="00547577" w:rsidRDefault="00547577" w:rsidP="00547577">
      <w:r>
        <w:t>7</w:t>
      </w:r>
      <w:r>
        <w:rPr>
          <w:rFonts w:hint="eastAsia"/>
        </w:rPr>
        <w:t xml:space="preserve">         </w:t>
      </w:r>
      <w:r w:rsidRPr="00193E0A">
        <w:rPr>
          <w:rFonts w:hint="eastAsia"/>
          <w:b/>
        </w:rPr>
        <w:t>if</w:t>
      </w:r>
      <w:r>
        <w:t xml:space="preserve"> cur</w:t>
      </w:r>
      <w:r w:rsidR="00CE63D8">
        <w:t>.</w:t>
      </w:r>
      <w:r w:rsidR="00923D6A">
        <w:t>left</w:t>
      </w:r>
      <w:r w:rsidR="00E96A3B">
        <w:t>≠</w:t>
      </w:r>
      <w:r>
        <w:t>NULL</w:t>
      </w:r>
    </w:p>
    <w:p w14:paraId="7A328F0E" w14:textId="77777777" w:rsidR="00547577" w:rsidRDefault="00547577" w:rsidP="00547577">
      <w:r>
        <w:t>8             pre=cur</w:t>
      </w:r>
    </w:p>
    <w:p w14:paraId="00A70493" w14:textId="77777777" w:rsidR="00547577" w:rsidRDefault="00547577" w:rsidP="00547577">
      <w:r>
        <w:t>9             cur=cur</w:t>
      </w:r>
      <w:r w:rsidR="00CE63D8">
        <w:t>.</w:t>
      </w:r>
      <w:r w:rsidR="00923D6A">
        <w:t>left</w:t>
      </w:r>
    </w:p>
    <w:p w14:paraId="226731E1" w14:textId="77777777" w:rsidR="00547577" w:rsidRDefault="00547577" w:rsidP="00547577">
      <w:r>
        <w:t>10            continue</w:t>
      </w:r>
    </w:p>
    <w:p w14:paraId="6BF13A3C" w14:textId="77777777" w:rsidR="00547577" w:rsidRDefault="00547577" w:rsidP="00547577">
      <w:r>
        <w:t xml:space="preserve">11        </w:t>
      </w:r>
      <w:r w:rsidRPr="00193E0A">
        <w:rPr>
          <w:b/>
        </w:rPr>
        <w:t>if</w:t>
      </w:r>
      <w:r>
        <w:t xml:space="preserve"> cur</w:t>
      </w:r>
      <w:r w:rsidR="00CE63D8">
        <w:t>.</w:t>
      </w:r>
      <w:r w:rsidR="00923D6A">
        <w:t>right</w:t>
      </w:r>
      <w:r w:rsidR="00E96A3B">
        <w:t>≠</w:t>
      </w:r>
      <w:r>
        <w:t>NULL</w:t>
      </w:r>
    </w:p>
    <w:p w14:paraId="20540FAA" w14:textId="77777777" w:rsidR="00547577" w:rsidRDefault="00547577" w:rsidP="00547577">
      <w:r>
        <w:t>12            pre=cur</w:t>
      </w:r>
    </w:p>
    <w:p w14:paraId="53E9B25E" w14:textId="77777777" w:rsidR="00547577" w:rsidRDefault="00547577" w:rsidP="00547577">
      <w:r>
        <w:t>13            cur=cur</w:t>
      </w:r>
      <w:r w:rsidR="00CE63D8">
        <w:t>.</w:t>
      </w:r>
      <w:r w:rsidR="00923D6A">
        <w:t>right</w:t>
      </w:r>
    </w:p>
    <w:p w14:paraId="476C902C" w14:textId="77777777" w:rsidR="00547577" w:rsidRDefault="00547577" w:rsidP="00547577">
      <w:r>
        <w:t>14            continue</w:t>
      </w:r>
    </w:p>
    <w:p w14:paraId="2AE3C186" w14:textId="77777777" w:rsidR="00547577" w:rsidRDefault="00547577" w:rsidP="00FD2458">
      <w:r>
        <w:t xml:space="preserve">15        </w:t>
      </w:r>
      <w:r w:rsidR="00FD2458">
        <w:t>pre=cur</w:t>
      </w:r>
    </w:p>
    <w:p w14:paraId="7E840DD7" w14:textId="77777777" w:rsidR="00FD2458" w:rsidRDefault="00FD2458" w:rsidP="00FD2458">
      <w:r>
        <w:t>16        cur=cur</w:t>
      </w:r>
      <w:r w:rsidR="00CE63D8">
        <w:t>.</w:t>
      </w:r>
      <w:r w:rsidR="00E96A3B">
        <w:t>p</w:t>
      </w:r>
    </w:p>
    <w:p w14:paraId="2B13DAFB" w14:textId="77777777" w:rsidR="009A20D9" w:rsidRDefault="009A20D9" w:rsidP="00FD2458">
      <w:r>
        <w:t xml:space="preserve">17        </w:t>
      </w:r>
      <w:r w:rsidRPr="00CE33A3">
        <w:rPr>
          <w:b/>
        </w:rPr>
        <w:t>if</w:t>
      </w:r>
      <w:r>
        <w:t xml:space="preserve"> cur</w:t>
      </w:r>
      <w:r w:rsidR="00E96A3B">
        <w:t>≠</w:t>
      </w:r>
      <w:r>
        <w:t>NULL and pre==cur</w:t>
      </w:r>
      <w:r w:rsidR="00CE63D8">
        <w:t>.</w:t>
      </w:r>
      <w:r w:rsidR="00923D6A">
        <w:t>left</w:t>
      </w:r>
    </w:p>
    <w:p w14:paraId="33C49BFC" w14:textId="77777777" w:rsidR="009A20D9" w:rsidRDefault="009A20D9" w:rsidP="00FD2458">
      <w:r>
        <w:rPr>
          <w:rFonts w:hint="eastAsia"/>
        </w:rPr>
        <w:t xml:space="preserve">18 </w:t>
      </w:r>
      <w:r>
        <w:t xml:space="preserve">           i=1</w:t>
      </w:r>
    </w:p>
    <w:p w14:paraId="18A0F35B" w14:textId="77777777" w:rsidR="009A20D9" w:rsidRDefault="009A20D9" w:rsidP="00FD2458">
      <w:r>
        <w:t xml:space="preserve">19        </w:t>
      </w:r>
      <w:r w:rsidRPr="00CE33A3">
        <w:rPr>
          <w:b/>
        </w:rPr>
        <w:t>elseif</w:t>
      </w:r>
      <w:r>
        <w:t xml:space="preserve"> cur</w:t>
      </w:r>
      <w:r w:rsidR="00E96A3B">
        <w:t>≠</w:t>
      </w:r>
      <w:r>
        <w:t>NULL and pre==cur</w:t>
      </w:r>
      <w:r w:rsidR="00CE63D8">
        <w:t>.</w:t>
      </w:r>
      <w:r w:rsidR="00923D6A">
        <w:t>right</w:t>
      </w:r>
    </w:p>
    <w:p w14:paraId="71A4B79B" w14:textId="77777777" w:rsidR="009A20D9" w:rsidRDefault="009A20D9" w:rsidP="00FD2458">
      <w:r>
        <w:lastRenderedPageBreak/>
        <w:t>20            i=2</w:t>
      </w:r>
    </w:p>
    <w:p w14:paraId="5724B56F" w14:textId="77777777" w:rsidR="009A20D9" w:rsidRDefault="009A20D9" w:rsidP="00FD2458">
      <w:r>
        <w:t xml:space="preserve">21        delete pre </w:t>
      </w:r>
      <w:r w:rsidR="00CE33A3">
        <w:rPr>
          <w:rFonts w:hint="eastAsia"/>
        </w:rPr>
        <w:t xml:space="preserve">    </w:t>
      </w:r>
      <w:r w:rsidR="00C01189">
        <w:t>continue</w:t>
      </w:r>
      <w:r>
        <w:t xml:space="preserve">    </w:t>
      </w:r>
    </w:p>
    <w:p w14:paraId="3651548B" w14:textId="77777777" w:rsidR="00547577" w:rsidRDefault="007A2D18" w:rsidP="00547577">
      <w:pPr>
        <w:rPr>
          <w:b/>
          <w:color w:val="00B050"/>
        </w:rPr>
      </w:pPr>
      <w:r>
        <w:t>22</w:t>
      </w:r>
      <w:r w:rsidR="00547577">
        <w:t xml:space="preserve">    </w:t>
      </w:r>
      <w:r w:rsidR="00547577" w:rsidRPr="00193E0A">
        <w:rPr>
          <w:b/>
        </w:rPr>
        <w:t>elseif</w:t>
      </w:r>
      <w:r w:rsidR="00547577">
        <w:t xml:space="preserve"> pre==cur</w:t>
      </w:r>
      <w:r w:rsidR="00CE63D8">
        <w:t>.</w:t>
      </w:r>
      <w:r w:rsidR="00923D6A">
        <w:t>left</w:t>
      </w:r>
      <w:r w:rsidR="00547577" w:rsidRPr="00193E0A">
        <w:rPr>
          <w:b/>
          <w:color w:val="00B050"/>
        </w:rPr>
        <w:t>//</w:t>
      </w:r>
      <w:r w:rsidR="00547577" w:rsidRPr="00193E0A">
        <w:rPr>
          <w:b/>
          <w:color w:val="00B050"/>
        </w:rPr>
        <w:t>上一节点是当前节点的左孩子</w:t>
      </w:r>
    </w:p>
    <w:p w14:paraId="69251D94" w14:textId="77777777" w:rsidR="00547577" w:rsidRDefault="007A2D18" w:rsidP="00547577">
      <w:r>
        <w:t>23</w:t>
      </w:r>
      <w:r w:rsidR="00547577">
        <w:rPr>
          <w:rFonts w:hint="eastAsia"/>
        </w:rPr>
        <w:t xml:space="preserve">        </w:t>
      </w:r>
      <w:r w:rsidR="00547577" w:rsidRPr="00193E0A">
        <w:rPr>
          <w:b/>
        </w:rPr>
        <w:t>if</w:t>
      </w:r>
      <w:r w:rsidR="00547577">
        <w:t xml:space="preserve"> cur</w:t>
      </w:r>
      <w:r w:rsidR="00CE63D8">
        <w:t>.</w:t>
      </w:r>
      <w:r w:rsidR="00923D6A">
        <w:t>right</w:t>
      </w:r>
      <w:r w:rsidR="00E96A3B">
        <w:t>≠</w:t>
      </w:r>
      <w:r w:rsidR="00547577">
        <w:t>Null</w:t>
      </w:r>
    </w:p>
    <w:p w14:paraId="4FECA2BD" w14:textId="77777777" w:rsidR="00547577" w:rsidRDefault="007A2D18" w:rsidP="00547577">
      <w:r>
        <w:t>24</w:t>
      </w:r>
      <w:r w:rsidR="00547577">
        <w:t xml:space="preserve">            pre=cur</w:t>
      </w:r>
    </w:p>
    <w:p w14:paraId="442BFCAF" w14:textId="77777777" w:rsidR="00547577" w:rsidRDefault="00547577" w:rsidP="00547577">
      <w:r>
        <w:t>2</w:t>
      </w:r>
      <w:r w:rsidR="007A2D18">
        <w:t>5</w:t>
      </w:r>
      <w:r>
        <w:t xml:space="preserve">            cur=cur</w:t>
      </w:r>
      <w:r w:rsidR="00CE63D8">
        <w:t>.</w:t>
      </w:r>
      <w:r w:rsidR="00923D6A">
        <w:t>right</w:t>
      </w:r>
    </w:p>
    <w:p w14:paraId="66899F1D" w14:textId="77777777" w:rsidR="00547577" w:rsidRDefault="007A2D18" w:rsidP="00547577">
      <w:r>
        <w:t>26</w:t>
      </w:r>
      <w:r w:rsidR="00547577">
        <w:t xml:space="preserve">            continue</w:t>
      </w:r>
    </w:p>
    <w:p w14:paraId="48A9F7B2" w14:textId="77777777" w:rsidR="0066425B" w:rsidRDefault="007A2D18" w:rsidP="0066425B">
      <w:r>
        <w:t>27</w:t>
      </w:r>
      <w:r w:rsidR="0066425B">
        <w:t xml:space="preserve">        pre=cur</w:t>
      </w:r>
    </w:p>
    <w:p w14:paraId="3B90518A" w14:textId="77777777" w:rsidR="0066425B" w:rsidRDefault="007A2D18" w:rsidP="0066425B">
      <w:r>
        <w:t>28</w:t>
      </w:r>
      <w:r w:rsidR="0066425B">
        <w:t xml:space="preserve">        cur=cur</w:t>
      </w:r>
      <w:r w:rsidR="00CE63D8">
        <w:t>.</w:t>
      </w:r>
      <w:r w:rsidR="00E96A3B">
        <w:t>p</w:t>
      </w:r>
    </w:p>
    <w:p w14:paraId="2A94E7DC" w14:textId="77777777" w:rsidR="0066425B" w:rsidRDefault="007A2D18" w:rsidP="0066425B">
      <w:r>
        <w:t>29</w:t>
      </w:r>
      <w:r w:rsidR="0066425B">
        <w:t xml:space="preserve">        </w:t>
      </w:r>
      <w:r w:rsidR="0066425B" w:rsidRPr="00CE33A3">
        <w:rPr>
          <w:b/>
        </w:rPr>
        <w:t>if</w:t>
      </w:r>
      <w:r w:rsidR="0066425B">
        <w:t xml:space="preserve"> cur</w:t>
      </w:r>
      <w:r w:rsidR="00E96A3B">
        <w:t>≠</w:t>
      </w:r>
      <w:r w:rsidR="0066425B">
        <w:t>NULL and pre==cur</w:t>
      </w:r>
      <w:r w:rsidR="00CE63D8">
        <w:t>.</w:t>
      </w:r>
      <w:r w:rsidR="00923D6A">
        <w:t>left</w:t>
      </w:r>
    </w:p>
    <w:p w14:paraId="2D8FBCC3" w14:textId="77777777" w:rsidR="0066425B" w:rsidRDefault="007A2D18" w:rsidP="0066425B">
      <w:r>
        <w:t>30</w:t>
      </w:r>
      <w:r w:rsidR="0066425B">
        <w:rPr>
          <w:rFonts w:hint="eastAsia"/>
        </w:rPr>
        <w:t xml:space="preserve"> </w:t>
      </w:r>
      <w:r w:rsidR="0066425B">
        <w:t xml:space="preserve">           i=1</w:t>
      </w:r>
    </w:p>
    <w:p w14:paraId="7E495682" w14:textId="77777777" w:rsidR="0066425B" w:rsidRDefault="007A2D18" w:rsidP="0066425B">
      <w:r>
        <w:t>31</w:t>
      </w:r>
      <w:r w:rsidR="0066425B">
        <w:t xml:space="preserve">        </w:t>
      </w:r>
      <w:r w:rsidR="0066425B" w:rsidRPr="00CE33A3">
        <w:rPr>
          <w:b/>
        </w:rPr>
        <w:t>elseif</w:t>
      </w:r>
      <w:r w:rsidR="0066425B">
        <w:t xml:space="preserve"> cur</w:t>
      </w:r>
      <w:r w:rsidR="00E96A3B">
        <w:t>≠</w:t>
      </w:r>
      <w:r w:rsidR="0066425B">
        <w:t>NULL and pre==cur</w:t>
      </w:r>
      <w:r w:rsidR="00CE63D8">
        <w:t>.</w:t>
      </w:r>
      <w:r w:rsidR="00923D6A">
        <w:t>right</w:t>
      </w:r>
    </w:p>
    <w:p w14:paraId="5E88B8FA" w14:textId="77777777" w:rsidR="0066425B" w:rsidRDefault="007A2D18" w:rsidP="0066425B">
      <w:r>
        <w:t>32</w:t>
      </w:r>
      <w:r w:rsidR="0066425B">
        <w:t xml:space="preserve">            i=2</w:t>
      </w:r>
    </w:p>
    <w:p w14:paraId="3E2D437C" w14:textId="77777777" w:rsidR="0066425B" w:rsidRDefault="007A2D18" w:rsidP="0066425B">
      <w:r>
        <w:t>33</w:t>
      </w:r>
      <w:r w:rsidR="0066425B">
        <w:t xml:space="preserve">        </w:t>
      </w:r>
      <w:r w:rsidR="00CE33A3">
        <w:t xml:space="preserve">delete pre </w:t>
      </w:r>
      <w:r w:rsidR="00CE33A3">
        <w:rPr>
          <w:rFonts w:hint="eastAsia"/>
        </w:rPr>
        <w:t xml:space="preserve">    </w:t>
      </w:r>
      <w:r w:rsidR="00CE33A3">
        <w:t>continue</w:t>
      </w:r>
    </w:p>
    <w:p w14:paraId="6982BEC4" w14:textId="77777777" w:rsidR="00547577" w:rsidRDefault="007A2D18" w:rsidP="00547577">
      <w:pPr>
        <w:rPr>
          <w:b/>
          <w:color w:val="00B050"/>
        </w:rPr>
      </w:pPr>
      <w:r>
        <w:t>34</w:t>
      </w:r>
      <w:r w:rsidR="00547577">
        <w:t xml:space="preserve">    </w:t>
      </w:r>
      <w:r w:rsidR="00547577" w:rsidRPr="00193E0A">
        <w:rPr>
          <w:b/>
        </w:rPr>
        <w:t>else</w:t>
      </w:r>
      <w:r w:rsidR="0066425B">
        <w:rPr>
          <w:b/>
        </w:rPr>
        <w:t xml:space="preserve">if </w:t>
      </w:r>
      <w:r w:rsidR="0066425B" w:rsidRPr="0066425B">
        <w:t>pre==cur</w:t>
      </w:r>
      <w:r w:rsidR="00CE63D8">
        <w:t>.</w:t>
      </w:r>
      <w:r w:rsidR="00923D6A">
        <w:t>right</w:t>
      </w:r>
      <w:r w:rsidR="00547577" w:rsidRPr="00193E0A">
        <w:rPr>
          <w:b/>
          <w:color w:val="00B050"/>
        </w:rPr>
        <w:t>//</w:t>
      </w:r>
      <w:r w:rsidR="00547577" w:rsidRPr="00193E0A">
        <w:rPr>
          <w:b/>
          <w:color w:val="00B050"/>
        </w:rPr>
        <w:t>上一节点是当前节点的右孩子</w:t>
      </w:r>
    </w:p>
    <w:p w14:paraId="57DD536C" w14:textId="77777777" w:rsidR="0066425B" w:rsidRDefault="007A2D18" w:rsidP="0066425B">
      <w:r>
        <w:t>35</w:t>
      </w:r>
      <w:r w:rsidR="0066425B">
        <w:t xml:space="preserve">        pre=cur</w:t>
      </w:r>
    </w:p>
    <w:p w14:paraId="60D6377D" w14:textId="77777777" w:rsidR="0066425B" w:rsidRDefault="007A2D18" w:rsidP="0066425B">
      <w:r>
        <w:t>36</w:t>
      </w:r>
      <w:r w:rsidR="0066425B">
        <w:t xml:space="preserve">        cur=cur</w:t>
      </w:r>
      <w:r w:rsidR="00CE63D8">
        <w:t>.</w:t>
      </w:r>
      <w:r w:rsidR="00E96A3B">
        <w:t>p</w:t>
      </w:r>
    </w:p>
    <w:p w14:paraId="151BADC6" w14:textId="77777777" w:rsidR="0066425B" w:rsidRDefault="007A2D18" w:rsidP="0066425B">
      <w:r>
        <w:t>37</w:t>
      </w:r>
      <w:r w:rsidR="0066425B">
        <w:t xml:space="preserve">        </w:t>
      </w:r>
      <w:r w:rsidR="0066425B" w:rsidRPr="00CE33A3">
        <w:rPr>
          <w:b/>
        </w:rPr>
        <w:t>if</w:t>
      </w:r>
      <w:r w:rsidR="0066425B">
        <w:t xml:space="preserve"> cur</w:t>
      </w:r>
      <w:r w:rsidR="00E96A3B">
        <w:t>≠</w:t>
      </w:r>
      <w:r w:rsidR="0066425B">
        <w:t>NULL and pre==cur</w:t>
      </w:r>
      <w:r w:rsidR="00CE63D8">
        <w:t>.</w:t>
      </w:r>
      <w:r w:rsidR="00923D6A">
        <w:t>left</w:t>
      </w:r>
    </w:p>
    <w:p w14:paraId="61E645F7" w14:textId="77777777" w:rsidR="0066425B" w:rsidRDefault="007A2D18" w:rsidP="0066425B">
      <w:r>
        <w:t>38</w:t>
      </w:r>
      <w:r w:rsidR="0066425B">
        <w:rPr>
          <w:rFonts w:hint="eastAsia"/>
        </w:rPr>
        <w:t xml:space="preserve"> </w:t>
      </w:r>
      <w:r w:rsidR="0066425B">
        <w:t xml:space="preserve">           i=1</w:t>
      </w:r>
    </w:p>
    <w:p w14:paraId="5A17080B" w14:textId="77777777" w:rsidR="0066425B" w:rsidRDefault="007A2D18" w:rsidP="0066425B">
      <w:r>
        <w:t>39</w:t>
      </w:r>
      <w:r w:rsidR="0066425B">
        <w:t xml:space="preserve">        </w:t>
      </w:r>
      <w:r w:rsidR="0066425B" w:rsidRPr="00CE33A3">
        <w:rPr>
          <w:b/>
        </w:rPr>
        <w:t>elseif</w:t>
      </w:r>
      <w:r w:rsidR="0066425B">
        <w:t xml:space="preserve"> cur</w:t>
      </w:r>
      <w:r w:rsidR="00E96A3B">
        <w:t>≠</w:t>
      </w:r>
      <w:r w:rsidR="0066425B">
        <w:t>NULL and pre==cur</w:t>
      </w:r>
      <w:r w:rsidR="00CE63D8">
        <w:t>.</w:t>
      </w:r>
      <w:r w:rsidR="00923D6A">
        <w:t>right</w:t>
      </w:r>
    </w:p>
    <w:p w14:paraId="409C7CBE" w14:textId="77777777" w:rsidR="0066425B" w:rsidRDefault="007A2D18" w:rsidP="0066425B">
      <w:r>
        <w:t>40</w:t>
      </w:r>
      <w:r w:rsidR="0066425B">
        <w:t xml:space="preserve">            i=2</w:t>
      </w:r>
    </w:p>
    <w:p w14:paraId="4E6A4A55" w14:textId="77777777" w:rsidR="0066425B" w:rsidRDefault="007A2D18" w:rsidP="0066425B">
      <w:r>
        <w:t>41</w:t>
      </w:r>
      <w:r w:rsidR="0066425B">
        <w:t xml:space="preserve">        </w:t>
      </w:r>
      <w:r w:rsidR="00CE33A3">
        <w:t xml:space="preserve">delete pre </w:t>
      </w:r>
      <w:r w:rsidR="00CE33A3">
        <w:rPr>
          <w:rFonts w:hint="eastAsia"/>
        </w:rPr>
        <w:t xml:space="preserve">    </w:t>
      </w:r>
      <w:r w:rsidR="00CE33A3">
        <w:t>continue</w:t>
      </w:r>
      <w:r w:rsidR="0066425B">
        <w:t xml:space="preserve"> </w:t>
      </w:r>
    </w:p>
    <w:p w14:paraId="5EB27964" w14:textId="77777777" w:rsidR="00547577" w:rsidRDefault="007A2D18" w:rsidP="00193E0A">
      <w:r>
        <w:t>42</w:t>
      </w:r>
      <w:r w:rsidR="00CE33A3">
        <w:rPr>
          <w:rFonts w:hint="eastAsia"/>
        </w:rPr>
        <w:t xml:space="preserve">    else </w:t>
      </w:r>
      <w:r w:rsidR="00CE33A3">
        <w:t>switch(i)</w:t>
      </w:r>
    </w:p>
    <w:p w14:paraId="7FE7DB59" w14:textId="77777777" w:rsidR="00CE33A3" w:rsidRDefault="007A2D18" w:rsidP="00CE33A3">
      <w:r>
        <w:t>43</w:t>
      </w:r>
      <w:r w:rsidR="00CE33A3">
        <w:t xml:space="preserve">        case 1:</w:t>
      </w:r>
      <w:r w:rsidR="00CE33A3">
        <w:rPr>
          <w:rFonts w:hint="eastAsia"/>
        </w:rPr>
        <w:t xml:space="preserve"> </w:t>
      </w:r>
      <w:r w:rsidR="00CE33A3" w:rsidRPr="00193E0A">
        <w:rPr>
          <w:b/>
        </w:rPr>
        <w:t>if</w:t>
      </w:r>
      <w:r w:rsidR="00CE33A3">
        <w:t xml:space="preserve"> cur</w:t>
      </w:r>
      <w:r w:rsidR="00CE63D8">
        <w:t>.</w:t>
      </w:r>
      <w:r w:rsidR="00923D6A">
        <w:t>right</w:t>
      </w:r>
      <w:r w:rsidR="00E96A3B">
        <w:t>≠</w:t>
      </w:r>
      <w:r w:rsidR="00CE33A3">
        <w:t>Null</w:t>
      </w:r>
    </w:p>
    <w:p w14:paraId="7CD6E65B" w14:textId="77777777" w:rsidR="00CE33A3" w:rsidRDefault="007A2D18" w:rsidP="00CE33A3">
      <w:r>
        <w:t>44</w:t>
      </w:r>
      <w:r w:rsidR="00CE33A3">
        <w:t xml:space="preserve">                pre=cur</w:t>
      </w:r>
    </w:p>
    <w:p w14:paraId="5B50292B" w14:textId="77777777" w:rsidR="00CE33A3" w:rsidRDefault="007A2D18" w:rsidP="00CE33A3">
      <w:r>
        <w:t>45</w:t>
      </w:r>
      <w:r w:rsidR="00CE33A3">
        <w:t xml:space="preserve">                cur=cur</w:t>
      </w:r>
      <w:r w:rsidR="00CE63D8">
        <w:t>.</w:t>
      </w:r>
      <w:r w:rsidR="00923D6A">
        <w:t>right</w:t>
      </w:r>
    </w:p>
    <w:p w14:paraId="2D48370E" w14:textId="77777777" w:rsidR="00CE33A3" w:rsidRDefault="007A2D18" w:rsidP="00CE33A3">
      <w:r>
        <w:t>46</w:t>
      </w:r>
      <w:r w:rsidR="00CE33A3">
        <w:t xml:space="preserve">                continue</w:t>
      </w:r>
    </w:p>
    <w:p w14:paraId="4674E529" w14:textId="77777777" w:rsidR="00CE33A3" w:rsidRDefault="007A2D18" w:rsidP="00CE33A3">
      <w:r>
        <w:t>47</w:t>
      </w:r>
      <w:r w:rsidR="00CE33A3">
        <w:t xml:space="preserve">            pre=cur</w:t>
      </w:r>
    </w:p>
    <w:p w14:paraId="0D881DE7" w14:textId="77777777" w:rsidR="00CE33A3" w:rsidRDefault="007A2D18" w:rsidP="00CE33A3">
      <w:r>
        <w:t>48</w:t>
      </w:r>
      <w:r w:rsidR="00CE33A3">
        <w:t xml:space="preserve">            cur=cur</w:t>
      </w:r>
      <w:r w:rsidR="00CE63D8">
        <w:t>.</w:t>
      </w:r>
      <w:r w:rsidR="00E96A3B">
        <w:t>p</w:t>
      </w:r>
    </w:p>
    <w:p w14:paraId="39EFEFC0" w14:textId="77777777" w:rsidR="00CE33A3" w:rsidRDefault="007A2D18" w:rsidP="00CE33A3">
      <w:r>
        <w:t>49</w:t>
      </w:r>
      <w:r w:rsidR="00CE33A3">
        <w:t xml:space="preserve">            </w:t>
      </w:r>
      <w:r w:rsidR="00CE33A3" w:rsidRPr="00CE33A3">
        <w:rPr>
          <w:b/>
        </w:rPr>
        <w:t>if</w:t>
      </w:r>
      <w:r w:rsidR="00CE33A3">
        <w:t xml:space="preserve"> cur</w:t>
      </w:r>
      <w:r w:rsidR="00E96A3B">
        <w:t>≠</w:t>
      </w:r>
      <w:r w:rsidR="00CE33A3">
        <w:t>NULL and pre==cur</w:t>
      </w:r>
      <w:r w:rsidR="00CE63D8">
        <w:t>.</w:t>
      </w:r>
      <w:r w:rsidR="00923D6A">
        <w:t>left</w:t>
      </w:r>
    </w:p>
    <w:p w14:paraId="44CD6181" w14:textId="77777777" w:rsidR="00CE33A3" w:rsidRDefault="007A2D18" w:rsidP="00CE33A3">
      <w:r>
        <w:t>50</w:t>
      </w:r>
      <w:r w:rsidR="00CE33A3">
        <w:rPr>
          <w:rFonts w:hint="eastAsia"/>
        </w:rPr>
        <w:t xml:space="preserve"> </w:t>
      </w:r>
      <w:r w:rsidR="00CE33A3">
        <w:t xml:space="preserve">               i=1</w:t>
      </w:r>
    </w:p>
    <w:p w14:paraId="16227A04" w14:textId="77777777" w:rsidR="00CE33A3" w:rsidRDefault="007A2D18" w:rsidP="00CE33A3">
      <w:r>
        <w:t>51</w:t>
      </w:r>
      <w:r w:rsidR="00CE33A3">
        <w:t xml:space="preserve">            </w:t>
      </w:r>
      <w:r w:rsidR="00CE33A3" w:rsidRPr="00CE33A3">
        <w:rPr>
          <w:b/>
        </w:rPr>
        <w:t>elseif</w:t>
      </w:r>
      <w:r w:rsidR="00CE33A3">
        <w:t xml:space="preserve"> cur</w:t>
      </w:r>
      <w:r w:rsidR="00E96A3B">
        <w:t>≠</w:t>
      </w:r>
      <w:r w:rsidR="00CE33A3">
        <w:t>NULL and pre==cur</w:t>
      </w:r>
      <w:r w:rsidR="00CE63D8">
        <w:t>.</w:t>
      </w:r>
      <w:r w:rsidR="00923D6A">
        <w:t>right</w:t>
      </w:r>
    </w:p>
    <w:p w14:paraId="43AFB15C" w14:textId="77777777" w:rsidR="00CE33A3" w:rsidRDefault="007A2D18" w:rsidP="00CE33A3">
      <w:r>
        <w:t>52</w:t>
      </w:r>
      <w:r w:rsidR="00CE33A3">
        <w:t xml:space="preserve">                i=2</w:t>
      </w:r>
    </w:p>
    <w:p w14:paraId="46340252" w14:textId="77777777" w:rsidR="00CE33A3" w:rsidRDefault="007A2D18" w:rsidP="00CE33A3">
      <w:r>
        <w:t>53</w:t>
      </w:r>
      <w:r w:rsidR="00CE33A3">
        <w:t xml:space="preserve">            delete pre </w:t>
      </w:r>
      <w:r w:rsidR="00CE33A3">
        <w:rPr>
          <w:rFonts w:hint="eastAsia"/>
        </w:rPr>
        <w:t xml:space="preserve">    </w:t>
      </w:r>
      <w:r w:rsidR="00CE33A3">
        <w:t>continue</w:t>
      </w:r>
    </w:p>
    <w:p w14:paraId="5449CCD8" w14:textId="77777777" w:rsidR="00CE33A3" w:rsidRDefault="007A2D18" w:rsidP="00CE33A3">
      <w:r>
        <w:t>54</w:t>
      </w:r>
      <w:r w:rsidR="00CE33A3">
        <w:rPr>
          <w:rFonts w:hint="eastAsia"/>
        </w:rPr>
        <w:t xml:space="preserve">        case 2:</w:t>
      </w:r>
      <w:r w:rsidR="00CE33A3">
        <w:t xml:space="preserve"> pre=cur</w:t>
      </w:r>
    </w:p>
    <w:p w14:paraId="2E445821" w14:textId="77777777" w:rsidR="00CE33A3" w:rsidRDefault="007A2D18" w:rsidP="00CE33A3">
      <w:r>
        <w:t>55</w:t>
      </w:r>
      <w:r w:rsidR="00CE33A3">
        <w:t xml:space="preserve">            cur=cur</w:t>
      </w:r>
      <w:r w:rsidR="00CE63D8">
        <w:t>.</w:t>
      </w:r>
      <w:r w:rsidR="00E96A3B">
        <w:t>p</w:t>
      </w:r>
    </w:p>
    <w:p w14:paraId="0EF5C5C7" w14:textId="77777777" w:rsidR="00CE33A3" w:rsidRDefault="007A2D18" w:rsidP="00CE33A3">
      <w:r>
        <w:t>56</w:t>
      </w:r>
      <w:r w:rsidR="00CE33A3">
        <w:t xml:space="preserve">            </w:t>
      </w:r>
      <w:r w:rsidR="00CE33A3" w:rsidRPr="00CE33A3">
        <w:rPr>
          <w:b/>
        </w:rPr>
        <w:t>if</w:t>
      </w:r>
      <w:r w:rsidR="00CE33A3">
        <w:t xml:space="preserve"> cur</w:t>
      </w:r>
      <w:r w:rsidR="00E96A3B">
        <w:t>≠</w:t>
      </w:r>
      <w:r w:rsidR="00CE33A3">
        <w:t>NULL and pre==cur</w:t>
      </w:r>
      <w:r w:rsidR="00CE63D8">
        <w:t>.</w:t>
      </w:r>
      <w:r w:rsidR="00923D6A">
        <w:t>left</w:t>
      </w:r>
    </w:p>
    <w:p w14:paraId="05B12A54" w14:textId="77777777" w:rsidR="00CE33A3" w:rsidRDefault="007A2D18" w:rsidP="00CE33A3">
      <w:r>
        <w:t>57</w:t>
      </w:r>
      <w:r w:rsidR="00CE33A3">
        <w:rPr>
          <w:rFonts w:hint="eastAsia"/>
        </w:rPr>
        <w:t xml:space="preserve"> </w:t>
      </w:r>
      <w:r w:rsidR="00CE33A3">
        <w:t xml:space="preserve">               i=1</w:t>
      </w:r>
    </w:p>
    <w:p w14:paraId="78B1937B" w14:textId="77777777" w:rsidR="00CE33A3" w:rsidRDefault="007A2D18" w:rsidP="00CE33A3">
      <w:r>
        <w:t>58</w:t>
      </w:r>
      <w:r w:rsidR="00CE33A3">
        <w:t xml:space="preserve">            </w:t>
      </w:r>
      <w:r w:rsidR="00CE33A3" w:rsidRPr="00CE33A3">
        <w:rPr>
          <w:b/>
        </w:rPr>
        <w:t>elseif</w:t>
      </w:r>
      <w:r w:rsidR="00CE33A3">
        <w:t xml:space="preserve"> cur</w:t>
      </w:r>
      <w:r w:rsidR="00E96A3B">
        <w:t>≠</w:t>
      </w:r>
      <w:r w:rsidR="00CE33A3">
        <w:t>NULL and pre==cur</w:t>
      </w:r>
      <w:r w:rsidR="00CE63D8">
        <w:t>.</w:t>
      </w:r>
      <w:r w:rsidR="00923D6A">
        <w:t>right</w:t>
      </w:r>
    </w:p>
    <w:p w14:paraId="4F73D403" w14:textId="77777777" w:rsidR="00CE33A3" w:rsidRDefault="007A2D18" w:rsidP="00CE33A3">
      <w:r>
        <w:t>59</w:t>
      </w:r>
      <w:r w:rsidR="00CE33A3">
        <w:t xml:space="preserve">                i=2</w:t>
      </w:r>
    </w:p>
    <w:p w14:paraId="29995A85" w14:textId="77777777" w:rsidR="00CE33A3" w:rsidRDefault="007A2D18" w:rsidP="00CE33A3">
      <w:r>
        <w:t>6</w:t>
      </w:r>
      <w:r w:rsidR="00E96A3B">
        <w:t>0</w:t>
      </w:r>
      <w:r w:rsidR="00CE33A3">
        <w:t xml:space="preserve">            delete pre </w:t>
      </w:r>
      <w:r w:rsidR="00CE33A3">
        <w:rPr>
          <w:rFonts w:hint="eastAsia"/>
        </w:rPr>
        <w:t xml:space="preserve">    </w:t>
      </w:r>
      <w:r w:rsidR="00CE33A3">
        <w:t xml:space="preserve">continue  </w:t>
      </w:r>
    </w:p>
    <w:p w14:paraId="7B327B93" w14:textId="77777777" w:rsidR="00547577" w:rsidRDefault="00547577" w:rsidP="00193E0A"/>
    <w:p w14:paraId="5ABBBFBF" w14:textId="77777777" w:rsidR="00547577" w:rsidRDefault="00547577" w:rsidP="00193E0A"/>
    <w:p w14:paraId="6FB7DA46" w14:textId="77777777" w:rsidR="00795466" w:rsidRDefault="00795466" w:rsidP="00193E0A">
      <w:r>
        <w:br w:type="page"/>
      </w:r>
    </w:p>
    <w:p w14:paraId="7B3DB21A" w14:textId="77777777" w:rsidR="00795466" w:rsidRDefault="00795466" w:rsidP="00193E0A"/>
    <w:p w14:paraId="08E68742" w14:textId="77777777" w:rsidR="00991BD2" w:rsidRPr="00991BD2" w:rsidRDefault="00991BD2" w:rsidP="00193E0A">
      <w:pPr>
        <w:rPr>
          <w:b/>
        </w:rPr>
      </w:pPr>
      <w:r w:rsidRPr="00991BD2">
        <w:rPr>
          <w:rFonts w:hint="eastAsia"/>
          <w:b/>
        </w:rPr>
        <w:t>数的遍历总结：</w:t>
      </w:r>
    </w:p>
    <w:p w14:paraId="0EDFB38A" w14:textId="77777777" w:rsidR="00FC1632" w:rsidRDefault="00991BD2" w:rsidP="00193E0A">
      <w:r>
        <w:t>对于后续遍历的栈算法</w:t>
      </w:r>
      <w:r>
        <w:rPr>
          <w:rFonts w:hint="eastAsia"/>
        </w:rPr>
        <w:t>2</w:t>
      </w:r>
      <w:r>
        <w:rPr>
          <w:rFonts w:hint="eastAsia"/>
        </w:rPr>
        <w:t>与非栈非递归算法的比较：</w:t>
      </w:r>
    </w:p>
    <w:p w14:paraId="36F77054" w14:textId="77777777" w:rsidR="00991BD2" w:rsidRDefault="00991BD2" w:rsidP="00193E0A">
      <w:r>
        <w:t>两者均有</w:t>
      </w:r>
      <w:r>
        <w:t>pre</w:t>
      </w:r>
      <w:r>
        <w:t>与</w:t>
      </w:r>
      <w:r>
        <w:t>cur</w:t>
      </w:r>
      <w:r>
        <w:t>指针</w:t>
      </w:r>
      <w:r>
        <w:rPr>
          <w:rFonts w:hint="eastAsia"/>
        </w:rPr>
        <w:t>,</w:t>
      </w:r>
      <w:r>
        <w:rPr>
          <w:rFonts w:hint="eastAsia"/>
        </w:rPr>
        <w:t>但不同的是</w:t>
      </w:r>
    </w:p>
    <w:p w14:paraId="4D9D0D06" w14:textId="77777777" w:rsidR="00991BD2" w:rsidRPr="00AF490A" w:rsidRDefault="00991BD2" w:rsidP="00AF490A">
      <w:pPr>
        <w:rPr>
          <w:b/>
          <w:color w:val="FF0000"/>
        </w:rPr>
      </w:pPr>
      <w:r w:rsidRPr="00AF490A">
        <w:rPr>
          <w:rFonts w:hint="eastAsia"/>
          <w:b/>
          <w:color w:val="FF0000"/>
        </w:rPr>
        <w:t>Stack2</w:t>
      </w:r>
      <w:r w:rsidRPr="00AF490A">
        <w:rPr>
          <w:rFonts w:hint="eastAsia"/>
          <w:b/>
          <w:color w:val="FF0000"/>
        </w:rPr>
        <w:t>算法中：</w:t>
      </w:r>
      <w:r w:rsidRPr="00AF490A">
        <w:rPr>
          <w:rFonts w:hint="eastAsia"/>
          <w:b/>
          <w:color w:val="FF0000"/>
        </w:rPr>
        <w:t>cur</w:t>
      </w:r>
      <w:r w:rsidRPr="00AF490A">
        <w:rPr>
          <w:rFonts w:hint="eastAsia"/>
          <w:b/>
          <w:color w:val="FF0000"/>
        </w:rPr>
        <w:t>指向的是栈顶元素</w:t>
      </w:r>
      <w:r w:rsidRPr="00AF490A">
        <w:rPr>
          <w:rFonts w:hint="eastAsia"/>
          <w:b/>
          <w:color w:val="FF0000"/>
        </w:rPr>
        <w:t>,pre</w:t>
      </w:r>
      <w:r w:rsidRPr="00AF490A">
        <w:rPr>
          <w:rFonts w:hint="eastAsia"/>
          <w:b/>
          <w:color w:val="FF0000"/>
        </w:rPr>
        <w:t>指向的是上一次</w:t>
      </w:r>
      <w:r w:rsidRPr="00AF490A">
        <w:rPr>
          <w:rFonts w:hint="eastAsia"/>
          <w:b/>
          <w:color w:val="FF0000"/>
          <w:u w:val="single"/>
        </w:rPr>
        <w:t>访问的元素</w:t>
      </w:r>
    </w:p>
    <w:p w14:paraId="1D097619" w14:textId="77777777" w:rsidR="00991BD2" w:rsidRPr="00C06072" w:rsidRDefault="00991BD2" w:rsidP="00193E0A">
      <w:pPr>
        <w:rPr>
          <w:b/>
          <w:color w:val="00B050"/>
        </w:rPr>
      </w:pPr>
      <w:r w:rsidRPr="00991BD2">
        <w:rPr>
          <w:rFonts w:hint="eastAsia"/>
          <w:b/>
          <w:color w:val="7030A0"/>
        </w:rPr>
        <w:t>Fix</w:t>
      </w:r>
      <w:r w:rsidRPr="00991BD2">
        <w:rPr>
          <w:rFonts w:hint="eastAsia"/>
          <w:b/>
          <w:color w:val="7030A0"/>
        </w:rPr>
        <w:t>算法中：</w:t>
      </w:r>
      <w:r w:rsidRPr="00991BD2">
        <w:rPr>
          <w:rFonts w:hint="eastAsia"/>
          <w:b/>
          <w:color w:val="7030A0"/>
        </w:rPr>
        <w:t>cur</w:t>
      </w:r>
      <w:r w:rsidRPr="00991BD2">
        <w:rPr>
          <w:rFonts w:hint="eastAsia"/>
          <w:b/>
          <w:color w:val="7030A0"/>
        </w:rPr>
        <w:t>指向的是</w:t>
      </w:r>
      <w:r>
        <w:rPr>
          <w:rFonts w:hint="eastAsia"/>
          <w:b/>
          <w:color w:val="7030A0"/>
        </w:rPr>
        <w:t>指针路径的顶端元素</w:t>
      </w:r>
      <w:r w:rsidRPr="00991BD2">
        <w:rPr>
          <w:rFonts w:hint="eastAsia"/>
          <w:b/>
          <w:color w:val="7030A0"/>
        </w:rPr>
        <w:t>，</w:t>
      </w:r>
      <w:r w:rsidRPr="00991BD2">
        <w:rPr>
          <w:rFonts w:hint="eastAsia"/>
          <w:b/>
          <w:color w:val="7030A0"/>
        </w:rPr>
        <w:t>pre</w:t>
      </w:r>
      <w:r w:rsidRPr="00991BD2">
        <w:rPr>
          <w:rFonts w:hint="eastAsia"/>
          <w:b/>
          <w:color w:val="7030A0"/>
        </w:rPr>
        <w:t>指向的是</w:t>
      </w:r>
      <w:r>
        <w:rPr>
          <w:rFonts w:hint="eastAsia"/>
          <w:b/>
          <w:color w:val="7030A0"/>
        </w:rPr>
        <w:t>指针路径的</w:t>
      </w:r>
      <w:r w:rsidR="00C06072">
        <w:rPr>
          <w:rFonts w:hint="eastAsia"/>
          <w:b/>
          <w:color w:val="7030A0"/>
        </w:rPr>
        <w:t>顶端</w:t>
      </w:r>
      <w:r>
        <w:rPr>
          <w:rFonts w:hint="eastAsia"/>
          <w:b/>
          <w:color w:val="7030A0"/>
        </w:rPr>
        <w:t>第二个元素</w:t>
      </w:r>
      <w:r w:rsidRPr="00991BD2">
        <w:rPr>
          <w:rFonts w:hint="eastAsia"/>
          <w:b/>
          <w:color w:val="7030A0"/>
        </w:rPr>
        <w:t>，</w:t>
      </w:r>
      <w:r w:rsidRPr="00991BD2">
        <w:rPr>
          <w:rFonts w:hint="eastAsia"/>
          <w:b/>
          <w:color w:val="7030A0"/>
        </w:rPr>
        <w:t>cur</w:t>
      </w:r>
      <w:r w:rsidRPr="00991BD2">
        <w:rPr>
          <w:b/>
          <w:color w:val="7030A0"/>
        </w:rPr>
        <w:t xml:space="preserve"> </w:t>
      </w:r>
      <w:r w:rsidRPr="00991BD2">
        <w:rPr>
          <w:b/>
          <w:color w:val="7030A0"/>
        </w:rPr>
        <w:t>与</w:t>
      </w:r>
      <w:r w:rsidRPr="00991BD2">
        <w:rPr>
          <w:b/>
          <w:color w:val="7030A0"/>
        </w:rPr>
        <w:t>pre</w:t>
      </w:r>
      <w:r w:rsidRPr="00991BD2">
        <w:rPr>
          <w:b/>
          <w:color w:val="7030A0"/>
        </w:rPr>
        <w:t>必定为父子</w:t>
      </w:r>
      <w:r w:rsidR="00C06072">
        <w:rPr>
          <w:b/>
          <w:color w:val="7030A0"/>
        </w:rPr>
        <w:t>或子父</w:t>
      </w:r>
      <w:r w:rsidRPr="00991BD2">
        <w:rPr>
          <w:b/>
          <w:color w:val="7030A0"/>
        </w:rPr>
        <w:t>关系</w:t>
      </w:r>
      <w:r w:rsidR="00C06072">
        <w:rPr>
          <w:rFonts w:hint="eastAsia"/>
          <w:b/>
          <w:color w:val="7030A0"/>
        </w:rPr>
        <w:t>。</w:t>
      </w:r>
      <w:r w:rsidRPr="00C06072">
        <w:rPr>
          <w:rFonts w:hint="eastAsia"/>
          <w:b/>
          <w:color w:val="00B050"/>
        </w:rPr>
        <w:t>注意</w:t>
      </w:r>
      <w:r w:rsidR="00C06072" w:rsidRPr="00C06072">
        <w:rPr>
          <w:rFonts w:hint="eastAsia"/>
          <w:b/>
          <w:color w:val="00B050"/>
        </w:rPr>
        <w:t>：</w:t>
      </w:r>
      <w:r w:rsidRPr="00C06072">
        <w:rPr>
          <w:b/>
          <w:color w:val="00B050"/>
        </w:rPr>
        <w:t>pre</w:t>
      </w:r>
      <w:r w:rsidRPr="00C06072">
        <w:rPr>
          <w:b/>
          <w:color w:val="00B050"/>
        </w:rPr>
        <w:t>并非指向访问的元素</w:t>
      </w:r>
      <w:r w:rsidRPr="00C06072">
        <w:rPr>
          <w:rFonts w:hint="eastAsia"/>
          <w:b/>
          <w:color w:val="00B050"/>
        </w:rPr>
        <w:t>，</w:t>
      </w:r>
      <w:r w:rsidR="00C06072" w:rsidRPr="00C06072">
        <w:rPr>
          <w:rFonts w:hint="eastAsia"/>
          <w:b/>
          <w:color w:val="00B050"/>
        </w:rPr>
        <w:t>只是</w:t>
      </w:r>
      <w:r w:rsidRPr="00C06072">
        <w:rPr>
          <w:b/>
          <w:color w:val="00B050"/>
        </w:rPr>
        <w:t>指针路径</w:t>
      </w:r>
      <w:r w:rsidR="00C06072" w:rsidRPr="00C06072">
        <w:rPr>
          <w:b/>
          <w:color w:val="00B050"/>
        </w:rPr>
        <w:t>中的顶端第二个元素</w:t>
      </w:r>
    </w:p>
    <w:p w14:paraId="0F046B89" w14:textId="77777777" w:rsidR="00991BD2" w:rsidRDefault="00991BD2" w:rsidP="00193E0A">
      <w:pPr>
        <w:rPr>
          <w:b/>
          <w:color w:val="7030A0"/>
        </w:rPr>
      </w:pPr>
      <w:r>
        <w:rPr>
          <w:rFonts w:hint="eastAsia"/>
          <w:b/>
          <w:color w:val="7030A0"/>
        </w:rPr>
        <w:t xml:space="preserve">         </w:t>
      </w:r>
    </w:p>
    <w:p w14:paraId="379E2111" w14:textId="77777777" w:rsidR="00991BD2" w:rsidRDefault="00991BD2" w:rsidP="00991BD2">
      <w:pPr>
        <w:rPr>
          <w:b/>
          <w:color w:val="7030A0"/>
        </w:rPr>
      </w:pPr>
      <w:r>
        <w:rPr>
          <w:b/>
          <w:color w:val="7030A0"/>
        </w:rPr>
        <w:t>对于如下的一棵树</w:t>
      </w:r>
      <w:r>
        <w:rPr>
          <w:rFonts w:hint="eastAsia"/>
          <w:b/>
          <w:color w:val="7030A0"/>
        </w:rPr>
        <w:t>，</w:t>
      </w:r>
      <w:r>
        <w:rPr>
          <w:b/>
          <w:color w:val="7030A0"/>
        </w:rPr>
        <w:t>Fix</w:t>
      </w:r>
      <w:r>
        <w:rPr>
          <w:b/>
          <w:color w:val="7030A0"/>
        </w:rPr>
        <w:t>算法中的</w:t>
      </w:r>
      <w:r w:rsidRPr="00C95B10">
        <w:rPr>
          <w:b/>
          <w:color w:val="FF0000"/>
        </w:rPr>
        <w:t>指针路径</w:t>
      </w:r>
      <w:r w:rsidR="00C95B10">
        <w:rPr>
          <w:rFonts w:hint="eastAsia"/>
          <w:b/>
          <w:color w:val="FF0000"/>
        </w:rPr>
        <w:t>(</w:t>
      </w:r>
      <w:r w:rsidR="00C95B10">
        <w:rPr>
          <w:rFonts w:hint="eastAsia"/>
          <w:b/>
          <w:color w:val="FF0000"/>
        </w:rPr>
        <w:t>不存在跳跃，必须连续前进</w:t>
      </w:r>
      <w:r w:rsidR="00C95B10">
        <w:rPr>
          <w:rFonts w:hint="eastAsia"/>
          <w:b/>
          <w:color w:val="FF0000"/>
        </w:rPr>
        <w:t>)</w:t>
      </w:r>
      <w:r>
        <w:rPr>
          <w:b/>
          <w:color w:val="7030A0"/>
        </w:rPr>
        <w:t>为</w:t>
      </w:r>
    </w:p>
    <w:p w14:paraId="486748CA" w14:textId="77777777" w:rsidR="00991BD2" w:rsidRPr="008F2F83" w:rsidRDefault="00991BD2" w:rsidP="008F2F83">
      <w:pPr>
        <w:rPr>
          <w:b/>
        </w:rPr>
      </w:pPr>
      <w:r w:rsidRPr="008F2F83">
        <w:rPr>
          <w:rFonts w:hint="eastAsia"/>
          <w:b/>
        </w:rPr>
        <w:t>1-2-4-</w:t>
      </w:r>
      <w:r w:rsidR="00C95B10" w:rsidRPr="008F2F83">
        <w:rPr>
          <w:b/>
          <w:color w:val="FF0000"/>
        </w:rPr>
        <w:t>8</w:t>
      </w:r>
      <w:r w:rsidRPr="008F2F83">
        <w:rPr>
          <w:rFonts w:hint="eastAsia"/>
          <w:b/>
        </w:rPr>
        <w:t>-4-</w:t>
      </w:r>
      <w:r w:rsidR="00C95B10" w:rsidRPr="008F2F83">
        <w:rPr>
          <w:b/>
          <w:color w:val="FF0000"/>
        </w:rPr>
        <w:t>9</w:t>
      </w:r>
      <w:r w:rsidRPr="008F2F83">
        <w:rPr>
          <w:rFonts w:hint="eastAsia"/>
          <w:b/>
        </w:rPr>
        <w:t>-</w:t>
      </w:r>
      <w:r w:rsidRPr="008F2F83">
        <w:rPr>
          <w:rFonts w:hint="eastAsia"/>
          <w:b/>
          <w:color w:val="FF0000"/>
        </w:rPr>
        <w:t>4</w:t>
      </w:r>
      <w:r w:rsidRPr="008F2F83">
        <w:rPr>
          <w:rFonts w:hint="eastAsia"/>
          <w:b/>
        </w:rPr>
        <w:t>-2-5-</w:t>
      </w:r>
      <w:r w:rsidR="00C95B10" w:rsidRPr="008F2F83">
        <w:rPr>
          <w:b/>
          <w:color w:val="FF0000"/>
        </w:rPr>
        <w:t>10</w:t>
      </w:r>
      <w:r w:rsidRPr="008F2F83">
        <w:rPr>
          <w:rFonts w:hint="eastAsia"/>
          <w:b/>
        </w:rPr>
        <w:t>-</w:t>
      </w:r>
      <w:r w:rsidRPr="008F2F83">
        <w:rPr>
          <w:rFonts w:hint="eastAsia"/>
          <w:b/>
          <w:color w:val="FF0000"/>
        </w:rPr>
        <w:t>5</w:t>
      </w:r>
      <w:r w:rsidRPr="008F2F83">
        <w:rPr>
          <w:rFonts w:hint="eastAsia"/>
          <w:b/>
        </w:rPr>
        <w:t>-</w:t>
      </w:r>
      <w:r w:rsidRPr="008F2F83">
        <w:rPr>
          <w:rFonts w:hint="eastAsia"/>
          <w:b/>
          <w:color w:val="FF0000"/>
        </w:rPr>
        <w:t>2</w:t>
      </w:r>
      <w:r w:rsidRPr="008F2F83">
        <w:rPr>
          <w:rFonts w:hint="eastAsia"/>
          <w:b/>
        </w:rPr>
        <w:t>-1-3-6-</w:t>
      </w:r>
      <w:r w:rsidRPr="008F2F83">
        <w:rPr>
          <w:rFonts w:hint="eastAsia"/>
          <w:b/>
          <w:color w:val="FF0000"/>
        </w:rPr>
        <w:t>1</w:t>
      </w:r>
      <w:r w:rsidR="00C95B10" w:rsidRPr="008F2F83">
        <w:rPr>
          <w:b/>
          <w:color w:val="FF0000"/>
        </w:rPr>
        <w:t>1</w:t>
      </w:r>
      <w:r w:rsidRPr="008F2F83">
        <w:rPr>
          <w:rFonts w:hint="eastAsia"/>
          <w:b/>
        </w:rPr>
        <w:t>-</w:t>
      </w:r>
      <w:r w:rsidRPr="008F2F83">
        <w:rPr>
          <w:rFonts w:hint="eastAsia"/>
          <w:b/>
          <w:color w:val="FF0000"/>
        </w:rPr>
        <w:t>6</w:t>
      </w:r>
      <w:r w:rsidRPr="008F2F83">
        <w:rPr>
          <w:rFonts w:hint="eastAsia"/>
          <w:b/>
        </w:rPr>
        <w:t>-3-</w:t>
      </w:r>
      <w:r w:rsidRPr="008F2F83">
        <w:rPr>
          <w:rFonts w:hint="eastAsia"/>
          <w:b/>
          <w:color w:val="FF0000"/>
        </w:rPr>
        <w:t>7</w:t>
      </w:r>
      <w:r w:rsidRPr="008F2F83">
        <w:rPr>
          <w:rFonts w:hint="eastAsia"/>
          <w:b/>
        </w:rPr>
        <w:t>-</w:t>
      </w:r>
      <w:r w:rsidRPr="008F2F83">
        <w:rPr>
          <w:rFonts w:hint="eastAsia"/>
          <w:b/>
          <w:color w:val="FF0000"/>
        </w:rPr>
        <w:t>3</w:t>
      </w:r>
      <w:r w:rsidRPr="008F2F83">
        <w:rPr>
          <w:rFonts w:hint="eastAsia"/>
          <w:b/>
        </w:rPr>
        <w:t>-</w:t>
      </w:r>
      <w:r w:rsidR="00C95B10" w:rsidRPr="008F2F83">
        <w:rPr>
          <w:b/>
          <w:color w:val="FF0000"/>
        </w:rPr>
        <w:t>1</w:t>
      </w:r>
      <w:r w:rsidRPr="008F2F83">
        <w:rPr>
          <w:b/>
        </w:rPr>
        <w:t>-Null</w:t>
      </w:r>
    </w:p>
    <w:p w14:paraId="3D604F64" w14:textId="77777777" w:rsidR="00991BD2" w:rsidRDefault="00991BD2" w:rsidP="00991BD2">
      <w:pPr>
        <w:ind w:firstLineChars="1150" w:firstLine="2415"/>
        <w:rPr>
          <w:b/>
          <w:color w:val="7030A0"/>
        </w:rPr>
      </w:pPr>
      <w:r>
        <w:rPr>
          <w:rFonts w:hint="eastAsia"/>
          <w:b/>
          <w:color w:val="7030A0"/>
        </w:rPr>
        <w:t>1</w:t>
      </w:r>
    </w:p>
    <w:p w14:paraId="32D27949" w14:textId="77777777" w:rsidR="00991BD2" w:rsidRDefault="00991BD2" w:rsidP="00193E0A">
      <w:pPr>
        <w:rPr>
          <w:b/>
          <w:color w:val="7030A0"/>
        </w:rPr>
      </w:pPr>
      <w:r>
        <w:rPr>
          <w:b/>
          <w:color w:val="7030A0"/>
        </w:rPr>
        <w:t xml:space="preserve">            2                      3</w:t>
      </w:r>
    </w:p>
    <w:p w14:paraId="4F83A3B6" w14:textId="77777777" w:rsidR="00991BD2" w:rsidRPr="00991BD2" w:rsidRDefault="00991BD2" w:rsidP="00193E0A">
      <w:pPr>
        <w:rPr>
          <w:b/>
          <w:color w:val="7030A0"/>
        </w:rPr>
      </w:pPr>
      <w:r>
        <w:rPr>
          <w:rFonts w:hint="eastAsia"/>
          <w:b/>
          <w:color w:val="7030A0"/>
        </w:rPr>
        <w:t xml:space="preserve"> </w:t>
      </w:r>
      <w:r>
        <w:rPr>
          <w:b/>
          <w:color w:val="7030A0"/>
        </w:rPr>
        <w:t xml:space="preserve">     </w:t>
      </w:r>
      <w:r>
        <w:rPr>
          <w:rFonts w:hint="eastAsia"/>
          <w:b/>
          <w:color w:val="7030A0"/>
        </w:rPr>
        <w:t xml:space="preserve">4    </w:t>
      </w:r>
      <w:r>
        <w:rPr>
          <w:b/>
          <w:color w:val="7030A0"/>
        </w:rPr>
        <w:t xml:space="preserve">   </w:t>
      </w:r>
      <w:r>
        <w:rPr>
          <w:rFonts w:hint="eastAsia"/>
          <w:b/>
          <w:color w:val="7030A0"/>
        </w:rPr>
        <w:t xml:space="preserve"> </w:t>
      </w:r>
      <w:r>
        <w:rPr>
          <w:b/>
          <w:color w:val="7030A0"/>
        </w:rPr>
        <w:t xml:space="preserve"> </w:t>
      </w:r>
      <w:r>
        <w:rPr>
          <w:rFonts w:hint="eastAsia"/>
          <w:b/>
          <w:color w:val="7030A0"/>
        </w:rPr>
        <w:t xml:space="preserve"> 5 </w:t>
      </w:r>
      <w:r>
        <w:rPr>
          <w:b/>
          <w:color w:val="7030A0"/>
        </w:rPr>
        <w:t xml:space="preserve">          </w:t>
      </w:r>
      <w:r>
        <w:rPr>
          <w:rFonts w:hint="eastAsia"/>
          <w:b/>
          <w:color w:val="7030A0"/>
        </w:rPr>
        <w:t xml:space="preserve">6  </w:t>
      </w:r>
      <w:r>
        <w:rPr>
          <w:b/>
          <w:color w:val="7030A0"/>
        </w:rPr>
        <w:t xml:space="preserve">  </w:t>
      </w:r>
      <w:r>
        <w:rPr>
          <w:rFonts w:hint="eastAsia"/>
          <w:b/>
          <w:color w:val="7030A0"/>
        </w:rPr>
        <w:t xml:space="preserve">  </w:t>
      </w:r>
      <w:r>
        <w:rPr>
          <w:b/>
          <w:color w:val="7030A0"/>
        </w:rPr>
        <w:t xml:space="preserve">    </w:t>
      </w:r>
      <w:r>
        <w:rPr>
          <w:rFonts w:hint="eastAsia"/>
          <w:b/>
          <w:color w:val="7030A0"/>
        </w:rPr>
        <w:t xml:space="preserve">  7</w:t>
      </w:r>
    </w:p>
    <w:p w14:paraId="082C4DD2" w14:textId="77777777" w:rsidR="00FC1632" w:rsidRPr="00991BD2" w:rsidRDefault="00991BD2" w:rsidP="00193E0A">
      <w:pPr>
        <w:rPr>
          <w:b/>
        </w:rPr>
      </w:pP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 xml:space="preserve"> </w:t>
      </w:r>
      <w:r w:rsidR="00C95B10">
        <w:rPr>
          <w:b/>
          <w:color w:val="7030A0"/>
        </w:rPr>
        <w:t>8</w:t>
      </w:r>
      <w:r>
        <w:rPr>
          <w:rFonts w:hint="eastAsia"/>
          <w:b/>
          <w:color w:val="7030A0"/>
        </w:rPr>
        <w:t xml:space="preserve">    </w:t>
      </w:r>
      <w:r w:rsidRPr="00991BD2">
        <w:rPr>
          <w:rFonts w:hint="eastAsia"/>
          <w:b/>
          <w:color w:val="7030A0"/>
        </w:rPr>
        <w:t xml:space="preserve"> </w:t>
      </w:r>
      <w:r w:rsidR="00C95B10">
        <w:rPr>
          <w:b/>
          <w:color w:val="7030A0"/>
        </w:rPr>
        <w:t>9</w:t>
      </w:r>
      <w:r>
        <w:rPr>
          <w:b/>
          <w:color w:val="7030A0"/>
        </w:rPr>
        <w:t xml:space="preserve">         </w:t>
      </w:r>
      <w:r w:rsidR="00C95B10">
        <w:rPr>
          <w:b/>
          <w:color w:val="7030A0"/>
        </w:rPr>
        <w:t>10</w:t>
      </w:r>
      <w:r>
        <w:rPr>
          <w:b/>
          <w:color w:val="7030A0"/>
        </w:rPr>
        <w:t xml:space="preserve">    </w:t>
      </w:r>
      <w:r w:rsidR="00C95B10">
        <w:rPr>
          <w:b/>
          <w:color w:val="7030A0"/>
        </w:rPr>
        <w:t xml:space="preserve"> 11</w:t>
      </w:r>
    </w:p>
    <w:p w14:paraId="26B21675" w14:textId="77777777" w:rsidR="00FC1632" w:rsidRDefault="00FC1632" w:rsidP="00193E0A"/>
    <w:p w14:paraId="19143D94" w14:textId="77777777" w:rsidR="00FC1632" w:rsidRDefault="00FC1632" w:rsidP="00193E0A"/>
    <w:p w14:paraId="388B1DA6" w14:textId="77777777" w:rsidR="00FC1632" w:rsidRDefault="00FC1632" w:rsidP="00193E0A"/>
    <w:p w14:paraId="4BFD3CB3" w14:textId="77777777" w:rsidR="00FC1632" w:rsidRDefault="00FC1632" w:rsidP="00193E0A">
      <w:r>
        <w:br w:type="page"/>
      </w:r>
    </w:p>
    <w:p w14:paraId="4D0E7F3C" w14:textId="77777777" w:rsidR="00FC1632" w:rsidRPr="00260E05" w:rsidRDefault="00FC1632" w:rsidP="0032705C">
      <w:pPr>
        <w:outlineLvl w:val="0"/>
        <w:rPr>
          <w:b/>
        </w:rPr>
      </w:pPr>
      <w:r w:rsidRPr="00260E05">
        <w:rPr>
          <w:rFonts w:hint="eastAsia"/>
          <w:b/>
        </w:rPr>
        <w:lastRenderedPageBreak/>
        <w:t>Chapter</w:t>
      </w:r>
      <w:r w:rsidR="00E95C32" w:rsidRPr="00260E05">
        <w:rPr>
          <w:b/>
        </w:rPr>
        <w:t xml:space="preserve"> 12</w:t>
      </w:r>
      <w:r w:rsidR="00260E05" w:rsidRPr="00260E05">
        <w:rPr>
          <w:b/>
        </w:rPr>
        <w:t xml:space="preserve"> </w:t>
      </w:r>
      <w:r w:rsidR="00260E05" w:rsidRPr="00260E05">
        <w:rPr>
          <w:b/>
        </w:rPr>
        <w:t>二叉搜索树</w:t>
      </w:r>
    </w:p>
    <w:p w14:paraId="40340354" w14:textId="77777777" w:rsidR="00FC1632" w:rsidRPr="00E95C32" w:rsidRDefault="00FC1632" w:rsidP="00FC1632">
      <w:pPr>
        <w:rPr>
          <w:b/>
        </w:rPr>
      </w:pPr>
      <w:r w:rsidRPr="00E95C32">
        <w:rPr>
          <w:b/>
        </w:rPr>
        <w:t>插入二叉搜索树</w:t>
      </w:r>
    </w:p>
    <w:p w14:paraId="267081E3" w14:textId="77777777" w:rsidR="00FC1632" w:rsidRPr="00FC1632" w:rsidRDefault="00FC1632" w:rsidP="00FC1632">
      <w:r w:rsidRPr="00FC1632">
        <w:t>TREE_INSERT(T,z)</w:t>
      </w:r>
    </w:p>
    <w:p w14:paraId="4533A92C" w14:textId="77777777" w:rsidR="00FC1632" w:rsidRPr="00FC1632" w:rsidRDefault="00FC1632" w:rsidP="00FC1632">
      <w:r w:rsidRPr="00FC1632">
        <w:t>1 y=</w:t>
      </w:r>
      <w:r w:rsidR="004F2A6E">
        <w:t>T.nil</w:t>
      </w:r>
    </w:p>
    <w:p w14:paraId="69EDD04D" w14:textId="77777777" w:rsidR="00FC1632" w:rsidRPr="00FC1632" w:rsidRDefault="00FC1632" w:rsidP="00FC1632">
      <w:r w:rsidRPr="00FC1632">
        <w:t>2 x=T.root</w:t>
      </w:r>
    </w:p>
    <w:p w14:paraId="635D1993" w14:textId="77777777" w:rsidR="00FC1632" w:rsidRPr="00E427CA" w:rsidRDefault="00FC1632" w:rsidP="00FC1632">
      <w:pPr>
        <w:rPr>
          <w:b/>
          <w:color w:val="00B050"/>
        </w:rPr>
      </w:pPr>
      <w:r w:rsidRPr="00FC1632">
        <w:t xml:space="preserve">3 </w:t>
      </w:r>
      <w:r w:rsidRPr="00E427CA">
        <w:rPr>
          <w:b/>
        </w:rPr>
        <w:t>while</w:t>
      </w:r>
      <w:r w:rsidRPr="00FC1632">
        <w:t xml:space="preserve"> x</w:t>
      </w:r>
      <w:r w:rsidRPr="00FC1632">
        <w:rPr>
          <w:rFonts w:hint="eastAsia"/>
        </w:rPr>
        <w:t>≠</w:t>
      </w:r>
      <w:r w:rsidR="004F2A6E">
        <w:t>T.nil</w:t>
      </w:r>
      <w:r w:rsidRPr="00E427CA">
        <w:rPr>
          <w:b/>
          <w:color w:val="00B050"/>
        </w:rPr>
        <w:t>//</w:t>
      </w:r>
      <w:r w:rsidRPr="00E427CA">
        <w:rPr>
          <w:b/>
          <w:color w:val="00B050"/>
        </w:rPr>
        <w:t>循环结束时</w:t>
      </w:r>
      <w:r w:rsidRPr="00E427CA">
        <w:rPr>
          <w:b/>
          <w:color w:val="00B050"/>
        </w:rPr>
        <w:t>x</w:t>
      </w:r>
      <w:r w:rsidRPr="00E427CA">
        <w:rPr>
          <w:b/>
          <w:color w:val="00B050"/>
        </w:rPr>
        <w:t>指向空</w:t>
      </w:r>
      <w:r w:rsidRPr="00E427CA">
        <w:rPr>
          <w:rFonts w:hint="eastAsia"/>
          <w:b/>
          <w:color w:val="00B050"/>
        </w:rPr>
        <w:t>，</w:t>
      </w:r>
      <w:r w:rsidRPr="00E427CA">
        <w:rPr>
          <w:b/>
          <w:color w:val="00B050"/>
        </w:rPr>
        <w:t>y</w:t>
      </w:r>
      <w:r w:rsidRPr="00E427CA">
        <w:rPr>
          <w:b/>
          <w:color w:val="00B050"/>
        </w:rPr>
        <w:t>指向上一个</w:t>
      </w:r>
      <w:r w:rsidRPr="00E427CA">
        <w:rPr>
          <w:b/>
          <w:color w:val="00B050"/>
        </w:rPr>
        <w:t>x</w:t>
      </w:r>
    </w:p>
    <w:p w14:paraId="05AB030F" w14:textId="77777777" w:rsidR="00FC1632" w:rsidRPr="00FC1632" w:rsidRDefault="00FC1632" w:rsidP="00FC1632">
      <w:r w:rsidRPr="00FC1632">
        <w:t>4     y=x</w:t>
      </w:r>
    </w:p>
    <w:p w14:paraId="0CA10416" w14:textId="77777777" w:rsidR="00FC1632" w:rsidRPr="00FC1632" w:rsidRDefault="00FC1632" w:rsidP="00FC1632">
      <w:r w:rsidRPr="00FC1632">
        <w:t xml:space="preserve">5     </w:t>
      </w:r>
      <w:r w:rsidRPr="00E427CA">
        <w:rPr>
          <w:b/>
        </w:rPr>
        <w:t>if</w:t>
      </w:r>
      <w:r w:rsidRPr="00FC1632">
        <w:t xml:space="preserve"> z.key&lt;x.key</w:t>
      </w:r>
    </w:p>
    <w:p w14:paraId="182664DC" w14:textId="77777777" w:rsidR="00FC1632" w:rsidRPr="00FC1632" w:rsidRDefault="00FC1632" w:rsidP="00FC1632">
      <w:r w:rsidRPr="00FC1632">
        <w:t>6         x=x.left</w:t>
      </w:r>
    </w:p>
    <w:p w14:paraId="13F80D7D" w14:textId="77777777" w:rsidR="00FC1632" w:rsidRPr="00FC1632" w:rsidRDefault="00FC1632" w:rsidP="00FC1632">
      <w:r w:rsidRPr="00FC1632">
        <w:t xml:space="preserve">7     </w:t>
      </w:r>
      <w:r w:rsidRPr="00E427CA">
        <w:rPr>
          <w:b/>
        </w:rPr>
        <w:t>else</w:t>
      </w:r>
      <w:r w:rsidRPr="00FC1632">
        <w:t xml:space="preserve"> x=x.right</w:t>
      </w:r>
    </w:p>
    <w:p w14:paraId="2E2A256A" w14:textId="77777777" w:rsidR="00FC1632" w:rsidRPr="00FC1632" w:rsidRDefault="00FC1632" w:rsidP="00FC1632">
      <w:r w:rsidRPr="00FC1632">
        <w:t>8 z.</w:t>
      </w:r>
      <w:r w:rsidR="00E96A3B">
        <w:t>p</w:t>
      </w:r>
      <w:r w:rsidRPr="00FC1632">
        <w:t>=y</w:t>
      </w:r>
      <w:r w:rsidR="00E427CA" w:rsidRPr="00E427CA">
        <w:rPr>
          <w:rFonts w:hint="eastAsia"/>
          <w:b/>
          <w:color w:val="00B050"/>
        </w:rPr>
        <w:t>//</w:t>
      </w:r>
      <w:r w:rsidR="00E427CA" w:rsidRPr="00E427CA">
        <w:rPr>
          <w:rFonts w:hint="eastAsia"/>
          <w:b/>
          <w:color w:val="00B050"/>
        </w:rPr>
        <w:t>将这个叶节点作为</w:t>
      </w:r>
      <w:r w:rsidR="00E427CA" w:rsidRPr="00E427CA">
        <w:rPr>
          <w:rFonts w:hint="eastAsia"/>
          <w:b/>
          <w:color w:val="00B050"/>
        </w:rPr>
        <w:t>z</w:t>
      </w:r>
      <w:r w:rsidR="00E427CA" w:rsidRPr="00E427CA">
        <w:rPr>
          <w:rFonts w:hint="eastAsia"/>
          <w:b/>
          <w:color w:val="00B050"/>
        </w:rPr>
        <w:t>的父节点</w:t>
      </w:r>
    </w:p>
    <w:p w14:paraId="21EA2568" w14:textId="77777777" w:rsidR="00FC1632" w:rsidRPr="00FC1632" w:rsidRDefault="00FC1632" w:rsidP="00FC1632">
      <w:r w:rsidRPr="00FC1632">
        <w:t xml:space="preserve">9 </w:t>
      </w:r>
      <w:r w:rsidRPr="00E427CA">
        <w:rPr>
          <w:b/>
        </w:rPr>
        <w:t>if</w:t>
      </w:r>
      <w:r w:rsidRPr="00FC1632">
        <w:t xml:space="preserve"> y==</w:t>
      </w:r>
      <w:r w:rsidR="004F2A6E">
        <w:t>T.nil</w:t>
      </w:r>
    </w:p>
    <w:p w14:paraId="2EA9CEB7" w14:textId="77777777" w:rsidR="00FC1632" w:rsidRPr="00FC1632" w:rsidRDefault="00FC1632" w:rsidP="00FC1632">
      <w:r w:rsidRPr="00FC1632">
        <w:t>10    T.root=z</w:t>
      </w:r>
    </w:p>
    <w:p w14:paraId="436C0458" w14:textId="77777777" w:rsidR="00FC1632" w:rsidRPr="00FC1632" w:rsidRDefault="00FC1632" w:rsidP="00FC1632">
      <w:r w:rsidRPr="00FC1632">
        <w:t xml:space="preserve">11 </w:t>
      </w:r>
      <w:r w:rsidRPr="00E427CA">
        <w:rPr>
          <w:b/>
        </w:rPr>
        <w:t>elseif</w:t>
      </w:r>
      <w:r w:rsidRPr="00FC1632">
        <w:t xml:space="preserve"> z.key&lt;y.key</w:t>
      </w:r>
    </w:p>
    <w:p w14:paraId="21EF70D9" w14:textId="77777777" w:rsidR="00FC1632" w:rsidRPr="00FC1632" w:rsidRDefault="00FC1632" w:rsidP="00FC1632">
      <w:r w:rsidRPr="00FC1632">
        <w:t>12    y.left=z</w:t>
      </w:r>
    </w:p>
    <w:p w14:paraId="79C8F63E" w14:textId="77777777" w:rsidR="00FC1632" w:rsidRDefault="00FC1632" w:rsidP="00FC1632">
      <w:r w:rsidRPr="00FC1632">
        <w:t xml:space="preserve">13 </w:t>
      </w:r>
      <w:r w:rsidRPr="00E427CA">
        <w:rPr>
          <w:b/>
        </w:rPr>
        <w:t>else</w:t>
      </w:r>
      <w:r w:rsidRPr="00FC1632">
        <w:t xml:space="preserve"> y.right=z</w:t>
      </w:r>
    </w:p>
    <w:p w14:paraId="2D9B9851" w14:textId="77777777" w:rsidR="006522A4" w:rsidRDefault="006522A4" w:rsidP="00FC1632"/>
    <w:p w14:paraId="452F3591" w14:textId="77777777" w:rsidR="00EA304A" w:rsidRDefault="00EA304A" w:rsidP="00FC1632"/>
    <w:p w14:paraId="3F26C2DC" w14:textId="77777777" w:rsidR="00EA304A" w:rsidRPr="00716CB8" w:rsidRDefault="00EA304A" w:rsidP="00EC3C53">
      <w:r w:rsidRPr="00716CB8">
        <w:t>TREE-SEARCH(x,k) x</w:t>
      </w:r>
      <w:r w:rsidRPr="00716CB8">
        <w:rPr>
          <w:rFonts w:hint="eastAsia"/>
        </w:rPr>
        <w:t>指向根节点</w:t>
      </w:r>
    </w:p>
    <w:p w14:paraId="4D0E3AD4" w14:textId="77777777" w:rsidR="00EA304A" w:rsidRPr="00716CB8" w:rsidRDefault="00EA304A" w:rsidP="00EA304A">
      <w:pPr>
        <w:autoSpaceDE w:val="0"/>
        <w:autoSpaceDN w:val="0"/>
        <w:adjustRightInd w:val="0"/>
        <w:jc w:val="left"/>
      </w:pPr>
      <w:r w:rsidRPr="00716CB8">
        <w:t xml:space="preserve">1 </w:t>
      </w:r>
      <w:r w:rsidRPr="00716CB8">
        <w:rPr>
          <w:b/>
        </w:rPr>
        <w:t>while</w:t>
      </w:r>
      <w:r w:rsidRPr="00716CB8">
        <w:t xml:space="preserve"> x</w:t>
      </w:r>
      <w:r w:rsidRPr="00716CB8">
        <w:rPr>
          <w:rFonts w:hint="eastAsia"/>
        </w:rPr>
        <w:t>≠</w:t>
      </w:r>
      <w:r w:rsidR="004F2A6E">
        <w:t>T.nil</w:t>
      </w:r>
      <w:r w:rsidRPr="00716CB8">
        <w:t xml:space="preserve"> </w:t>
      </w:r>
      <w:r w:rsidRPr="00716CB8">
        <w:rPr>
          <w:b/>
        </w:rPr>
        <w:t>and</w:t>
      </w:r>
      <w:r w:rsidRPr="00716CB8">
        <w:t xml:space="preserve"> k</w:t>
      </w:r>
      <w:r w:rsidRPr="00716CB8">
        <w:rPr>
          <w:rFonts w:hint="eastAsia"/>
        </w:rPr>
        <w:t>≠</w:t>
      </w:r>
      <w:r w:rsidRPr="00716CB8">
        <w:t>x.key</w:t>
      </w:r>
      <w:r w:rsidRPr="005D1333">
        <w:rPr>
          <w:b/>
          <w:color w:val="00B050"/>
        </w:rPr>
        <w:t>//</w:t>
      </w:r>
      <w:r w:rsidRPr="005D1333">
        <w:rPr>
          <w:b/>
          <w:color w:val="00B050"/>
        </w:rPr>
        <w:t>当找到该元素或者达到搜索路径的顶端</w:t>
      </w:r>
      <w:r w:rsidRPr="005D1333">
        <w:rPr>
          <w:rFonts w:hint="eastAsia"/>
          <w:b/>
          <w:color w:val="00B050"/>
        </w:rPr>
        <w:t>(</w:t>
      </w:r>
      <w:r w:rsidRPr="005D1333">
        <w:rPr>
          <w:b/>
          <w:color w:val="00B050"/>
        </w:rPr>
        <w:t>叶节点的孩子节点</w:t>
      </w:r>
      <w:r w:rsidRPr="005D1333">
        <w:rPr>
          <w:rFonts w:hint="eastAsia"/>
          <w:b/>
          <w:color w:val="00B050"/>
        </w:rPr>
        <w:t>)</w:t>
      </w:r>
      <w:r w:rsidRPr="005D1333">
        <w:rPr>
          <w:b/>
          <w:color w:val="00B050"/>
        </w:rPr>
        <w:t>循环结束</w:t>
      </w:r>
    </w:p>
    <w:p w14:paraId="35F3A6BE" w14:textId="77777777" w:rsidR="00EA304A" w:rsidRPr="00716CB8" w:rsidRDefault="00EA304A" w:rsidP="00EA304A">
      <w:pPr>
        <w:autoSpaceDE w:val="0"/>
        <w:autoSpaceDN w:val="0"/>
        <w:adjustRightInd w:val="0"/>
        <w:jc w:val="left"/>
      </w:pPr>
      <w:r w:rsidRPr="00716CB8">
        <w:t xml:space="preserve">2     </w:t>
      </w:r>
      <w:r w:rsidRPr="00716CB8">
        <w:rPr>
          <w:b/>
        </w:rPr>
        <w:t>if</w:t>
      </w:r>
      <w:r w:rsidRPr="00716CB8">
        <w:t xml:space="preserve"> k&lt;x.key</w:t>
      </w:r>
    </w:p>
    <w:p w14:paraId="5F5084B0" w14:textId="77777777" w:rsidR="00EA304A" w:rsidRPr="00716CB8" w:rsidRDefault="00EA304A" w:rsidP="00EA304A">
      <w:pPr>
        <w:autoSpaceDE w:val="0"/>
        <w:autoSpaceDN w:val="0"/>
        <w:adjustRightInd w:val="0"/>
        <w:jc w:val="left"/>
      </w:pPr>
      <w:r w:rsidRPr="00716CB8">
        <w:t>3         x=x.left</w:t>
      </w:r>
    </w:p>
    <w:p w14:paraId="2EFF4096" w14:textId="77777777" w:rsidR="00EA304A" w:rsidRPr="00716CB8" w:rsidRDefault="00EA304A" w:rsidP="00EA304A">
      <w:pPr>
        <w:autoSpaceDE w:val="0"/>
        <w:autoSpaceDN w:val="0"/>
        <w:adjustRightInd w:val="0"/>
        <w:jc w:val="left"/>
      </w:pPr>
      <w:r w:rsidRPr="00716CB8">
        <w:t xml:space="preserve">4     </w:t>
      </w:r>
      <w:r w:rsidRPr="00716CB8">
        <w:rPr>
          <w:b/>
        </w:rPr>
        <w:t>else</w:t>
      </w:r>
      <w:r w:rsidRPr="00716CB8">
        <w:t xml:space="preserve"> x=x.right</w:t>
      </w:r>
    </w:p>
    <w:p w14:paraId="115D7C82" w14:textId="77777777" w:rsidR="00EA304A" w:rsidRDefault="00EA304A" w:rsidP="00EA304A">
      <w:r w:rsidRPr="00716CB8">
        <w:t xml:space="preserve">5 </w:t>
      </w:r>
      <w:r w:rsidRPr="00716CB8">
        <w:rPr>
          <w:b/>
        </w:rPr>
        <w:t>return</w:t>
      </w:r>
      <w:r>
        <w:t xml:space="preserve"> x</w:t>
      </w:r>
    </w:p>
    <w:p w14:paraId="4A7E3BAD" w14:textId="77777777" w:rsidR="00EA304A" w:rsidRDefault="00EA304A" w:rsidP="00EA304A"/>
    <w:p w14:paraId="67C43B61" w14:textId="77777777" w:rsidR="00EA304A" w:rsidRDefault="00EA304A" w:rsidP="00EA304A">
      <w:r>
        <w:t>以</w:t>
      </w:r>
      <w:r>
        <w:t>x</w:t>
      </w:r>
      <w:r>
        <w:t>为根节点的子树的最大值</w:t>
      </w:r>
    </w:p>
    <w:p w14:paraId="6E26E8C7" w14:textId="77777777" w:rsidR="00EA304A" w:rsidRPr="00716CB8" w:rsidRDefault="00EA304A" w:rsidP="00EA304A">
      <w:pPr>
        <w:autoSpaceDE w:val="0"/>
        <w:autoSpaceDN w:val="0"/>
        <w:adjustRightInd w:val="0"/>
        <w:jc w:val="left"/>
      </w:pPr>
      <w:r w:rsidRPr="00716CB8">
        <w:t>TREE-MAXIMUM(x)</w:t>
      </w:r>
    </w:p>
    <w:p w14:paraId="65BD13C0" w14:textId="77777777" w:rsidR="00EA304A" w:rsidRPr="005D1333" w:rsidRDefault="00EA304A" w:rsidP="00EA304A">
      <w:pPr>
        <w:autoSpaceDE w:val="0"/>
        <w:autoSpaceDN w:val="0"/>
        <w:adjustRightInd w:val="0"/>
        <w:jc w:val="left"/>
        <w:rPr>
          <w:b/>
          <w:color w:val="00B050"/>
        </w:rPr>
      </w:pPr>
      <w:r w:rsidRPr="00716CB8">
        <w:t xml:space="preserve">1 </w:t>
      </w:r>
      <w:r w:rsidRPr="00716CB8">
        <w:rPr>
          <w:b/>
        </w:rPr>
        <w:t>while</w:t>
      </w:r>
      <w:r w:rsidRPr="00716CB8">
        <w:t xml:space="preserve"> x.right</w:t>
      </w:r>
      <w:r w:rsidR="00E96A3B">
        <w:t>≠</w:t>
      </w:r>
      <w:r w:rsidR="004F2A6E">
        <w:t>T.nil</w:t>
      </w:r>
      <w:r w:rsidRPr="005D1333">
        <w:rPr>
          <w:rFonts w:hint="eastAsia"/>
          <w:b/>
          <w:color w:val="00B050"/>
        </w:rPr>
        <w:t>//</w:t>
      </w:r>
      <w:r w:rsidRPr="005D1333">
        <w:rPr>
          <w:rFonts w:hint="eastAsia"/>
          <w:b/>
          <w:color w:val="00B050"/>
        </w:rPr>
        <w:t>沿着右孩子路径一直搜索到</w:t>
      </w:r>
      <w:r w:rsidR="00B93FE1">
        <w:rPr>
          <w:rFonts w:hint="eastAsia"/>
          <w:b/>
          <w:color w:val="00B050"/>
        </w:rPr>
        <w:t>没有右孩子的节点</w:t>
      </w:r>
    </w:p>
    <w:p w14:paraId="21AB9786" w14:textId="77777777" w:rsidR="00EA304A" w:rsidRPr="00716CB8" w:rsidRDefault="00EA304A" w:rsidP="00EA304A">
      <w:pPr>
        <w:autoSpaceDE w:val="0"/>
        <w:autoSpaceDN w:val="0"/>
        <w:adjustRightInd w:val="0"/>
        <w:jc w:val="left"/>
      </w:pPr>
      <w:r w:rsidRPr="00716CB8">
        <w:t>2     x=x.right</w:t>
      </w:r>
    </w:p>
    <w:p w14:paraId="4EE0C34D" w14:textId="77777777" w:rsidR="00EA304A" w:rsidRDefault="00EA304A" w:rsidP="00EA304A">
      <w:r w:rsidRPr="00716CB8">
        <w:t xml:space="preserve">3 </w:t>
      </w:r>
      <w:r w:rsidRPr="00716CB8">
        <w:rPr>
          <w:b/>
        </w:rPr>
        <w:t>return</w:t>
      </w:r>
      <w:r w:rsidRPr="00716CB8">
        <w:t xml:space="preserve"> x</w:t>
      </w:r>
    </w:p>
    <w:p w14:paraId="1FB12FB9" w14:textId="77777777" w:rsidR="00EA304A" w:rsidRDefault="00EA304A" w:rsidP="00EA304A"/>
    <w:p w14:paraId="6B80A25F" w14:textId="77777777" w:rsidR="00EA304A" w:rsidRDefault="00EA304A" w:rsidP="00EA304A">
      <w:r>
        <w:t>以</w:t>
      </w:r>
      <w:r>
        <w:t>x</w:t>
      </w:r>
      <w:r>
        <w:t>为根节点的子树的最小值</w:t>
      </w:r>
    </w:p>
    <w:p w14:paraId="40E2125E" w14:textId="77777777" w:rsidR="00EA304A" w:rsidRPr="00716CB8" w:rsidRDefault="00EA304A" w:rsidP="00EA304A">
      <w:pPr>
        <w:autoSpaceDE w:val="0"/>
        <w:autoSpaceDN w:val="0"/>
        <w:adjustRightInd w:val="0"/>
        <w:jc w:val="left"/>
      </w:pPr>
      <w:r w:rsidRPr="00716CB8">
        <w:t>TREE-MINIMUM(x)</w:t>
      </w:r>
    </w:p>
    <w:p w14:paraId="3BE783BB" w14:textId="77777777" w:rsidR="00EA304A" w:rsidRPr="005D1333" w:rsidRDefault="00EA304A" w:rsidP="00EA304A">
      <w:pPr>
        <w:autoSpaceDE w:val="0"/>
        <w:autoSpaceDN w:val="0"/>
        <w:adjustRightInd w:val="0"/>
        <w:jc w:val="left"/>
        <w:rPr>
          <w:b/>
          <w:color w:val="00B050"/>
        </w:rPr>
      </w:pPr>
      <w:r w:rsidRPr="00716CB8">
        <w:t xml:space="preserve">1 </w:t>
      </w:r>
      <w:r w:rsidRPr="00716CB8">
        <w:rPr>
          <w:b/>
        </w:rPr>
        <w:t>while</w:t>
      </w:r>
      <w:r w:rsidRPr="00716CB8">
        <w:t xml:space="preserve"> x.left</w:t>
      </w:r>
      <w:r w:rsidR="00E96A3B">
        <w:t>≠</w:t>
      </w:r>
      <w:r w:rsidR="004F2A6E">
        <w:t>T.nil</w:t>
      </w:r>
      <w:r w:rsidRPr="005D1333">
        <w:rPr>
          <w:rFonts w:hint="eastAsia"/>
          <w:b/>
          <w:color w:val="00B050"/>
        </w:rPr>
        <w:t>//</w:t>
      </w:r>
      <w:r w:rsidRPr="005D1333">
        <w:rPr>
          <w:rFonts w:hint="eastAsia"/>
          <w:b/>
          <w:color w:val="00B050"/>
        </w:rPr>
        <w:t>沿着</w:t>
      </w:r>
      <w:r>
        <w:rPr>
          <w:rFonts w:hint="eastAsia"/>
          <w:b/>
          <w:color w:val="00B050"/>
        </w:rPr>
        <w:t>左</w:t>
      </w:r>
      <w:r w:rsidRPr="005D1333">
        <w:rPr>
          <w:rFonts w:hint="eastAsia"/>
          <w:b/>
          <w:color w:val="00B050"/>
        </w:rPr>
        <w:t>孩子路径一直搜索到</w:t>
      </w:r>
      <w:r w:rsidR="00B93FE1">
        <w:rPr>
          <w:rFonts w:hint="eastAsia"/>
          <w:b/>
          <w:color w:val="00B050"/>
        </w:rPr>
        <w:t>没有左孩子的节点</w:t>
      </w:r>
    </w:p>
    <w:p w14:paraId="3BB55FC5" w14:textId="77777777" w:rsidR="00EA304A" w:rsidRPr="00716CB8" w:rsidRDefault="00EA304A" w:rsidP="00EA304A">
      <w:pPr>
        <w:autoSpaceDE w:val="0"/>
        <w:autoSpaceDN w:val="0"/>
        <w:adjustRightInd w:val="0"/>
        <w:jc w:val="left"/>
      </w:pPr>
      <w:r w:rsidRPr="00716CB8">
        <w:t>2     x=x.left</w:t>
      </w:r>
    </w:p>
    <w:p w14:paraId="3827E34E" w14:textId="77777777" w:rsidR="00EA304A" w:rsidRPr="00716CB8" w:rsidRDefault="00EA304A" w:rsidP="00EA304A">
      <w:pPr>
        <w:autoSpaceDE w:val="0"/>
        <w:autoSpaceDN w:val="0"/>
        <w:adjustRightInd w:val="0"/>
        <w:jc w:val="left"/>
      </w:pPr>
      <w:r w:rsidRPr="00716CB8">
        <w:t xml:space="preserve">3 </w:t>
      </w:r>
      <w:r w:rsidRPr="00716CB8">
        <w:rPr>
          <w:b/>
        </w:rPr>
        <w:t>return</w:t>
      </w:r>
      <w:r w:rsidRPr="00716CB8">
        <w:t xml:space="preserve"> x</w:t>
      </w:r>
    </w:p>
    <w:p w14:paraId="6D47FFE6" w14:textId="77777777" w:rsidR="00EA304A" w:rsidRDefault="00EA304A" w:rsidP="00FC1632"/>
    <w:p w14:paraId="7E310F37" w14:textId="77777777" w:rsidR="00EA304A" w:rsidRDefault="00EA304A" w:rsidP="00FC1632"/>
    <w:p w14:paraId="3B21AA24" w14:textId="77777777" w:rsidR="00EA304A" w:rsidRDefault="00EA304A" w:rsidP="00FC1632"/>
    <w:p w14:paraId="1588F5FB" w14:textId="77777777" w:rsidR="00EA304A" w:rsidRDefault="00EA304A" w:rsidP="00FC1632"/>
    <w:p w14:paraId="42515BED" w14:textId="77777777" w:rsidR="00EA304A" w:rsidRDefault="00EA304A" w:rsidP="00FC1632"/>
    <w:p w14:paraId="46406059" w14:textId="77777777" w:rsidR="00EA304A" w:rsidRDefault="00EA304A" w:rsidP="00FC1632"/>
    <w:p w14:paraId="2EBD1A96" w14:textId="77777777" w:rsidR="00EA304A" w:rsidRDefault="00EA304A" w:rsidP="00FC1632"/>
    <w:p w14:paraId="27B1C7AF" w14:textId="77777777" w:rsidR="00EA304A" w:rsidRPr="00EA304A" w:rsidRDefault="00EA304A" w:rsidP="00FC1632"/>
    <w:p w14:paraId="6A463A38" w14:textId="77777777" w:rsidR="00D60EE3" w:rsidRPr="00EA304A" w:rsidRDefault="006D3836" w:rsidP="00FC1632">
      <w:pPr>
        <w:rPr>
          <w:b/>
        </w:rPr>
      </w:pPr>
      <w:r w:rsidRPr="00EA304A">
        <w:rPr>
          <w:rFonts w:hint="eastAsia"/>
          <w:b/>
        </w:rPr>
        <w:lastRenderedPageBreak/>
        <w:t>后继</w:t>
      </w:r>
      <w:r w:rsidR="006522A4" w:rsidRPr="00EA304A">
        <w:rPr>
          <w:rFonts w:hint="eastAsia"/>
          <w:b/>
        </w:rPr>
        <w:t>元素</w:t>
      </w:r>
      <w:r w:rsidR="00D60EE3" w:rsidRPr="00EA304A">
        <w:rPr>
          <w:rFonts w:hint="eastAsia"/>
          <w:b/>
        </w:rPr>
        <w:t>：</w:t>
      </w:r>
      <w:r w:rsidR="00007D37" w:rsidRPr="00EA304A">
        <w:rPr>
          <w:rFonts w:hint="eastAsia"/>
          <w:b/>
        </w:rPr>
        <w:t>&lt;</w:t>
      </w:r>
    </w:p>
    <w:p w14:paraId="233478A5" w14:textId="77777777" w:rsidR="006522A4" w:rsidRPr="00E70FEE" w:rsidRDefault="00D60EE3" w:rsidP="00D60EE3">
      <w:pPr>
        <w:pStyle w:val="a4"/>
        <w:numPr>
          <w:ilvl w:val="0"/>
          <w:numId w:val="14"/>
        </w:numPr>
        <w:ind w:firstLineChars="0"/>
        <w:rPr>
          <w:b/>
          <w:color w:val="7030A0"/>
        </w:rPr>
      </w:pPr>
      <w:r w:rsidRPr="00E70FEE">
        <w:rPr>
          <w:rFonts w:hint="eastAsia"/>
          <w:b/>
          <w:color w:val="7030A0"/>
        </w:rPr>
        <w:t>若该元素含有右孩子，那么后驱元素必定在以右孩子为根节点的子树中</w:t>
      </w:r>
    </w:p>
    <w:p w14:paraId="2F0526E9" w14:textId="77777777" w:rsidR="00D60EE3" w:rsidRPr="00E70FEE" w:rsidRDefault="00D60EE3" w:rsidP="00D60EE3">
      <w:pPr>
        <w:pStyle w:val="a4"/>
        <w:numPr>
          <w:ilvl w:val="0"/>
          <w:numId w:val="14"/>
        </w:numPr>
        <w:ind w:firstLineChars="0"/>
        <w:rPr>
          <w:b/>
          <w:color w:val="FF0000"/>
        </w:rPr>
      </w:pPr>
      <w:r w:rsidRPr="00E70FEE">
        <w:rPr>
          <w:b/>
          <w:color w:val="FF0000"/>
        </w:rPr>
        <w:t>若该元素没有右孩子</w:t>
      </w:r>
      <w:r w:rsidRPr="00E70FEE">
        <w:rPr>
          <w:rFonts w:hint="eastAsia"/>
          <w:b/>
          <w:color w:val="FF0000"/>
        </w:rPr>
        <w:t>，那么搜索</w:t>
      </w:r>
      <w:r w:rsidRPr="00E70FEE">
        <w:rPr>
          <w:b/>
          <w:color w:val="FF0000"/>
        </w:rPr>
        <w:t>子树的根节点</w:t>
      </w:r>
      <w:r w:rsidR="00FC5F67" w:rsidRPr="00E70FEE">
        <w:rPr>
          <w:b/>
          <w:color w:val="FF0000"/>
        </w:rPr>
        <w:t>y</w:t>
      </w:r>
      <w:r w:rsidR="00FC5F67" w:rsidRPr="00E70FEE">
        <w:rPr>
          <w:rFonts w:hint="eastAsia"/>
          <w:b/>
          <w:color w:val="FF0000"/>
        </w:rPr>
        <w:t>第一次</w:t>
      </w:r>
      <w:r w:rsidR="00FC5F67" w:rsidRPr="00E70FEE">
        <w:rPr>
          <w:b/>
          <w:color w:val="FF0000"/>
        </w:rPr>
        <w:t>以左孩子的身份作作为其父节点的孩子</w:t>
      </w:r>
      <w:r w:rsidR="00FC5F67" w:rsidRPr="00E70FEE">
        <w:rPr>
          <w:rFonts w:hint="eastAsia"/>
          <w:b/>
          <w:color w:val="FF0000"/>
        </w:rPr>
        <w:t>，</w:t>
      </w:r>
      <w:r w:rsidR="00FC5F67" w:rsidRPr="00E70FEE">
        <w:rPr>
          <w:b/>
          <w:color w:val="FF0000"/>
        </w:rPr>
        <w:t>那么该父节点就是后驱元素</w:t>
      </w:r>
      <w:r w:rsidR="00FC5F67" w:rsidRPr="00E70FEE">
        <w:rPr>
          <w:rFonts w:hint="eastAsia"/>
          <w:b/>
          <w:color w:val="FF0000"/>
        </w:rPr>
        <w:t>（第一次</w:t>
      </w:r>
      <w:r w:rsidR="00FC5F67" w:rsidRPr="00E70FEE">
        <w:rPr>
          <w:b/>
          <w:color w:val="FF0000"/>
        </w:rPr>
        <w:t>父比子大</w:t>
      </w:r>
      <w:r w:rsidR="00FC5F67" w:rsidRPr="00E70FEE">
        <w:rPr>
          <w:rFonts w:hint="eastAsia"/>
          <w:b/>
          <w:color w:val="FF0000"/>
        </w:rPr>
        <w:t>）</w:t>
      </w:r>
    </w:p>
    <w:p w14:paraId="73B291BB" w14:textId="77777777" w:rsidR="006522A4" w:rsidRPr="006522A4" w:rsidRDefault="006522A4" w:rsidP="006522A4">
      <w:r w:rsidRPr="006522A4">
        <w:t>TREE-SUCCESSOR(x)</w:t>
      </w:r>
    </w:p>
    <w:p w14:paraId="248DB204" w14:textId="77777777" w:rsidR="006522A4" w:rsidRPr="006522A4" w:rsidRDefault="006522A4" w:rsidP="006522A4">
      <w:r w:rsidRPr="006522A4">
        <w:t xml:space="preserve">1 </w:t>
      </w:r>
      <w:r w:rsidRPr="006522A4">
        <w:rPr>
          <w:b/>
        </w:rPr>
        <w:t>if</w:t>
      </w:r>
      <w:r w:rsidRPr="006522A4">
        <w:t xml:space="preserve"> x.right</w:t>
      </w:r>
      <w:r w:rsidRPr="006522A4">
        <w:rPr>
          <w:rFonts w:hint="eastAsia"/>
        </w:rPr>
        <w:t>≠</w:t>
      </w:r>
      <w:r w:rsidR="004F2A6E">
        <w:t>T.nil</w:t>
      </w:r>
    </w:p>
    <w:p w14:paraId="6AF2F953" w14:textId="77777777" w:rsidR="006522A4" w:rsidRPr="00D60EE3" w:rsidRDefault="006522A4" w:rsidP="006522A4">
      <w:pPr>
        <w:rPr>
          <w:b/>
          <w:color w:val="00B050"/>
        </w:rPr>
      </w:pPr>
      <w:r w:rsidRPr="006522A4">
        <w:t xml:space="preserve">2     </w:t>
      </w:r>
      <w:r w:rsidRPr="006522A4">
        <w:rPr>
          <w:b/>
        </w:rPr>
        <w:t>return</w:t>
      </w:r>
      <w:r w:rsidRPr="006522A4">
        <w:t xml:space="preserve"> TREE-MINIMUM(x.right)</w:t>
      </w:r>
      <w:r w:rsidR="00D60EE3" w:rsidRPr="00D60EE3">
        <w:rPr>
          <w:rFonts w:hint="eastAsia"/>
          <w:b/>
          <w:color w:val="00B050"/>
        </w:rPr>
        <w:t>//</w:t>
      </w:r>
      <w:r w:rsidR="00D60EE3" w:rsidRPr="00D60EE3">
        <w:rPr>
          <w:rFonts w:hint="eastAsia"/>
          <w:b/>
          <w:color w:val="00B050"/>
        </w:rPr>
        <w:t>找到以右孩子为根节点的最大值</w:t>
      </w:r>
    </w:p>
    <w:p w14:paraId="0653D600" w14:textId="77777777" w:rsidR="006522A4" w:rsidRPr="006522A4" w:rsidRDefault="006522A4" w:rsidP="006522A4">
      <w:r w:rsidRPr="006522A4">
        <w:t>3 y=x.</w:t>
      </w:r>
      <w:r w:rsidR="00E96A3B">
        <w:t>p</w:t>
      </w:r>
    </w:p>
    <w:p w14:paraId="59456064" w14:textId="77777777" w:rsidR="006522A4" w:rsidRPr="006522A4" w:rsidRDefault="006522A4" w:rsidP="006522A4">
      <w:r w:rsidRPr="006522A4">
        <w:t xml:space="preserve">4 </w:t>
      </w:r>
      <w:r w:rsidRPr="006522A4">
        <w:rPr>
          <w:b/>
        </w:rPr>
        <w:t>while</w:t>
      </w:r>
      <w:r w:rsidRPr="006522A4">
        <w:t xml:space="preserve"> y</w:t>
      </w:r>
      <w:r w:rsidRPr="006522A4">
        <w:rPr>
          <w:rFonts w:hint="eastAsia"/>
        </w:rPr>
        <w:t>≠</w:t>
      </w:r>
      <w:r w:rsidR="004F2A6E">
        <w:t>T.nil</w:t>
      </w:r>
      <w:r w:rsidRPr="006522A4">
        <w:t xml:space="preserve"> </w:t>
      </w:r>
      <w:r w:rsidRPr="006522A4">
        <w:rPr>
          <w:b/>
        </w:rPr>
        <w:t>and</w:t>
      </w:r>
      <w:r w:rsidRPr="006522A4">
        <w:t xml:space="preserve"> x</w:t>
      </w:r>
      <w:r w:rsidR="00C971C8" w:rsidRPr="006522A4">
        <w:rPr>
          <w:rFonts w:hint="eastAsia"/>
        </w:rPr>
        <w:t>≠</w:t>
      </w:r>
      <w:r w:rsidRPr="006522A4">
        <w:t>y.</w:t>
      </w:r>
      <w:r w:rsidR="00C971C8">
        <w:rPr>
          <w:rFonts w:hint="eastAsia"/>
        </w:rPr>
        <w:t>lef</w:t>
      </w:r>
      <w:r w:rsidRPr="006522A4">
        <w:t>t</w:t>
      </w:r>
      <w:r w:rsidR="006D3836" w:rsidRPr="006D3836">
        <w:rPr>
          <w:rFonts w:hint="eastAsia"/>
          <w:b/>
          <w:color w:val="00B050"/>
        </w:rPr>
        <w:t>//</w:t>
      </w:r>
      <w:r w:rsidR="006D3836" w:rsidRPr="006D3836">
        <w:rPr>
          <w:rFonts w:hint="eastAsia"/>
          <w:b/>
          <w:color w:val="00B050"/>
        </w:rPr>
        <w:t>循环结束时</w:t>
      </w:r>
      <w:r w:rsidR="006D3836" w:rsidRPr="006D3836">
        <w:rPr>
          <w:rFonts w:hint="eastAsia"/>
          <w:b/>
          <w:color w:val="00B050"/>
        </w:rPr>
        <w:t>x</w:t>
      </w:r>
      <w:r w:rsidR="006D3836" w:rsidRPr="006D3836">
        <w:rPr>
          <w:rFonts w:hint="eastAsia"/>
          <w:b/>
          <w:color w:val="00B050"/>
        </w:rPr>
        <w:t>为</w:t>
      </w:r>
      <w:r w:rsidR="006D3836" w:rsidRPr="006D3836">
        <w:rPr>
          <w:rFonts w:hint="eastAsia"/>
          <w:b/>
          <w:color w:val="00B050"/>
        </w:rPr>
        <w:t>y</w:t>
      </w:r>
      <w:r w:rsidR="006D3836" w:rsidRPr="006D3836">
        <w:rPr>
          <w:rFonts w:hint="eastAsia"/>
          <w:b/>
          <w:color w:val="00B050"/>
        </w:rPr>
        <w:t>的</w:t>
      </w:r>
      <w:r w:rsidR="006D3836">
        <w:rPr>
          <w:rFonts w:hint="eastAsia"/>
          <w:b/>
          <w:color w:val="00B050"/>
        </w:rPr>
        <w:t>左</w:t>
      </w:r>
      <w:r w:rsidR="006D3836" w:rsidRPr="006D3836">
        <w:rPr>
          <w:rFonts w:hint="eastAsia"/>
          <w:b/>
          <w:color w:val="00B050"/>
        </w:rPr>
        <w:t>孩子</w:t>
      </w:r>
    </w:p>
    <w:p w14:paraId="558FC47A" w14:textId="77777777" w:rsidR="006522A4" w:rsidRPr="006522A4" w:rsidRDefault="006522A4" w:rsidP="006522A4">
      <w:r w:rsidRPr="006522A4">
        <w:t>5     x=y</w:t>
      </w:r>
    </w:p>
    <w:p w14:paraId="07716898" w14:textId="77777777" w:rsidR="006522A4" w:rsidRPr="006522A4" w:rsidRDefault="006522A4" w:rsidP="006522A4">
      <w:r w:rsidRPr="006522A4">
        <w:t>6     y=y.</w:t>
      </w:r>
      <w:r w:rsidR="00E96A3B">
        <w:t>p</w:t>
      </w:r>
    </w:p>
    <w:p w14:paraId="24C654C1" w14:textId="77777777" w:rsidR="006522A4" w:rsidRDefault="006522A4" w:rsidP="006522A4">
      <w:r w:rsidRPr="006522A4">
        <w:t xml:space="preserve">7 </w:t>
      </w:r>
      <w:r w:rsidRPr="006522A4">
        <w:rPr>
          <w:b/>
        </w:rPr>
        <w:t>return</w:t>
      </w:r>
      <w:r w:rsidRPr="006522A4">
        <w:t xml:space="preserve"> y</w:t>
      </w:r>
      <w:r w:rsidR="006D3836" w:rsidRPr="006D3836">
        <w:rPr>
          <w:b/>
          <w:color w:val="00B050"/>
        </w:rPr>
        <w:t>//y</w:t>
      </w:r>
      <w:r w:rsidR="006D3836" w:rsidRPr="006D3836">
        <w:rPr>
          <w:b/>
          <w:color w:val="00B050"/>
        </w:rPr>
        <w:t>若为空</w:t>
      </w:r>
      <w:r w:rsidR="006D3836" w:rsidRPr="006D3836">
        <w:rPr>
          <w:rFonts w:hint="eastAsia"/>
          <w:b/>
          <w:color w:val="00B050"/>
        </w:rPr>
        <w:t>，</w:t>
      </w:r>
      <w:r w:rsidR="006D3836" w:rsidRPr="006D3836">
        <w:rPr>
          <w:b/>
          <w:color w:val="00B050"/>
        </w:rPr>
        <w:t>则代表无后继元素</w:t>
      </w:r>
    </w:p>
    <w:p w14:paraId="67AE392B" w14:textId="77777777" w:rsidR="006522A4" w:rsidRDefault="006522A4" w:rsidP="00FC1632"/>
    <w:p w14:paraId="21D40449" w14:textId="77777777" w:rsidR="006522A4" w:rsidRDefault="006522A4" w:rsidP="00FC1632"/>
    <w:p w14:paraId="5DB519F1" w14:textId="77777777" w:rsidR="006522A4" w:rsidRPr="00EA304A" w:rsidRDefault="00D60EE3" w:rsidP="00FC1632">
      <w:pPr>
        <w:rPr>
          <w:b/>
        </w:rPr>
      </w:pPr>
      <w:r w:rsidRPr="00EA304A">
        <w:rPr>
          <w:b/>
        </w:rPr>
        <w:t>前驱元素</w:t>
      </w:r>
      <w:r w:rsidRPr="00EA304A">
        <w:rPr>
          <w:rFonts w:hint="eastAsia"/>
          <w:b/>
        </w:rPr>
        <w:t>：</w:t>
      </w:r>
      <w:r w:rsidR="00007D37" w:rsidRPr="00EA304A">
        <w:rPr>
          <w:rFonts w:hint="eastAsia"/>
          <w:b/>
        </w:rPr>
        <w:t>&gt;</w:t>
      </w:r>
    </w:p>
    <w:p w14:paraId="07B11FF3" w14:textId="77777777" w:rsidR="00D60EE3" w:rsidRPr="00E70FEE" w:rsidRDefault="00D60EE3" w:rsidP="00D60EE3">
      <w:pPr>
        <w:pStyle w:val="a4"/>
        <w:numPr>
          <w:ilvl w:val="0"/>
          <w:numId w:val="15"/>
        </w:numPr>
        <w:ind w:firstLineChars="0"/>
        <w:rPr>
          <w:b/>
          <w:color w:val="7030A0"/>
        </w:rPr>
      </w:pPr>
      <w:r w:rsidRPr="00E70FEE">
        <w:rPr>
          <w:rFonts w:hint="eastAsia"/>
          <w:b/>
          <w:color w:val="7030A0"/>
        </w:rPr>
        <w:t>若该元素含有左孩子，那么前驱元素必定在以左孩子为根节点的子树中</w:t>
      </w:r>
    </w:p>
    <w:p w14:paraId="3123683F" w14:textId="77777777" w:rsidR="00FC5F67" w:rsidRPr="00E70FEE" w:rsidRDefault="00D60EE3" w:rsidP="00E70FEE">
      <w:pPr>
        <w:pStyle w:val="a4"/>
        <w:numPr>
          <w:ilvl w:val="0"/>
          <w:numId w:val="15"/>
        </w:numPr>
        <w:ind w:firstLineChars="0"/>
        <w:rPr>
          <w:b/>
          <w:color w:val="FF0000"/>
        </w:rPr>
      </w:pPr>
      <w:r w:rsidRPr="00E70FEE">
        <w:rPr>
          <w:b/>
          <w:color w:val="FF0000"/>
        </w:rPr>
        <w:t>若该元素没有左孩子</w:t>
      </w:r>
      <w:r w:rsidRPr="00E70FEE">
        <w:rPr>
          <w:rFonts w:hint="eastAsia"/>
          <w:b/>
          <w:color w:val="FF0000"/>
        </w:rPr>
        <w:t>，</w:t>
      </w:r>
      <w:r w:rsidR="00FC5F67" w:rsidRPr="00E70FEE">
        <w:rPr>
          <w:rFonts w:hint="eastAsia"/>
          <w:b/>
          <w:color w:val="FF0000"/>
        </w:rPr>
        <w:t>那么搜索</w:t>
      </w:r>
      <w:r w:rsidR="00FC5F67" w:rsidRPr="00E70FEE">
        <w:rPr>
          <w:b/>
          <w:color w:val="FF0000"/>
        </w:rPr>
        <w:t>子树的根节点</w:t>
      </w:r>
      <w:r w:rsidR="00FC5F67" w:rsidRPr="00E70FEE">
        <w:rPr>
          <w:b/>
          <w:color w:val="FF0000"/>
        </w:rPr>
        <w:t>y</w:t>
      </w:r>
      <w:r w:rsidR="00FC5F67" w:rsidRPr="00E70FEE">
        <w:rPr>
          <w:rFonts w:hint="eastAsia"/>
          <w:b/>
          <w:color w:val="FF0000"/>
        </w:rPr>
        <w:t>第一次</w:t>
      </w:r>
      <w:r w:rsidR="00FC5F67" w:rsidRPr="00E70FEE">
        <w:rPr>
          <w:b/>
          <w:color w:val="FF0000"/>
        </w:rPr>
        <w:t>以</w:t>
      </w:r>
      <w:r w:rsidR="00FC5F67" w:rsidRPr="00E70FEE">
        <w:rPr>
          <w:rFonts w:hint="eastAsia"/>
          <w:b/>
          <w:color w:val="FF0000"/>
        </w:rPr>
        <w:t>右</w:t>
      </w:r>
      <w:r w:rsidR="00FC5F67" w:rsidRPr="00E70FEE">
        <w:rPr>
          <w:b/>
          <w:color w:val="FF0000"/>
        </w:rPr>
        <w:t>孩子的身份作作为其父节点的孩子</w:t>
      </w:r>
      <w:r w:rsidR="00FC5F67" w:rsidRPr="00E70FEE">
        <w:rPr>
          <w:rFonts w:hint="eastAsia"/>
          <w:b/>
          <w:color w:val="FF0000"/>
        </w:rPr>
        <w:t>，</w:t>
      </w:r>
      <w:r w:rsidR="00FC5F67" w:rsidRPr="00E70FEE">
        <w:rPr>
          <w:b/>
          <w:color w:val="FF0000"/>
        </w:rPr>
        <w:t>那么该父节点就是后驱元素</w:t>
      </w:r>
      <w:r w:rsidR="00FC5F67" w:rsidRPr="00E70FEE">
        <w:rPr>
          <w:rFonts w:hint="eastAsia"/>
          <w:b/>
          <w:color w:val="FF0000"/>
        </w:rPr>
        <w:t>（</w:t>
      </w:r>
      <w:r w:rsidR="00FC5F67" w:rsidRPr="00E70FEE">
        <w:rPr>
          <w:b/>
          <w:color w:val="FF0000"/>
        </w:rPr>
        <w:t>第一次父比子小</w:t>
      </w:r>
      <w:r w:rsidR="00FC5F67" w:rsidRPr="00E70FEE">
        <w:rPr>
          <w:rFonts w:hint="eastAsia"/>
          <w:b/>
          <w:color w:val="FF0000"/>
        </w:rPr>
        <w:t>）</w:t>
      </w:r>
    </w:p>
    <w:p w14:paraId="366310DA" w14:textId="77777777" w:rsidR="006522A4" w:rsidRPr="006522A4" w:rsidRDefault="006522A4" w:rsidP="00E70FEE">
      <w:pPr>
        <w:autoSpaceDE w:val="0"/>
        <w:autoSpaceDN w:val="0"/>
        <w:adjustRightInd w:val="0"/>
        <w:jc w:val="left"/>
      </w:pPr>
      <w:r w:rsidRPr="006522A4">
        <w:t>TREE-PREDECESSOR(x)</w:t>
      </w:r>
    </w:p>
    <w:p w14:paraId="118A5E7A" w14:textId="77777777" w:rsidR="006522A4" w:rsidRPr="006522A4" w:rsidRDefault="006522A4" w:rsidP="006522A4">
      <w:pPr>
        <w:autoSpaceDE w:val="0"/>
        <w:autoSpaceDN w:val="0"/>
        <w:adjustRightInd w:val="0"/>
        <w:jc w:val="left"/>
      </w:pPr>
      <w:r w:rsidRPr="006522A4">
        <w:t xml:space="preserve">1 </w:t>
      </w:r>
      <w:r w:rsidRPr="006522A4">
        <w:rPr>
          <w:b/>
        </w:rPr>
        <w:t>if</w:t>
      </w:r>
      <w:r w:rsidRPr="006522A4">
        <w:t xml:space="preserve"> x.left</w:t>
      </w:r>
      <w:r w:rsidRPr="006522A4">
        <w:rPr>
          <w:rFonts w:hint="eastAsia"/>
        </w:rPr>
        <w:t>≠</w:t>
      </w:r>
      <w:r w:rsidR="004F2A6E">
        <w:t>T.nil</w:t>
      </w:r>
    </w:p>
    <w:p w14:paraId="04573BA6" w14:textId="77777777" w:rsidR="006522A4" w:rsidRPr="006522A4" w:rsidRDefault="006522A4" w:rsidP="006522A4">
      <w:pPr>
        <w:autoSpaceDE w:val="0"/>
        <w:autoSpaceDN w:val="0"/>
        <w:adjustRightInd w:val="0"/>
        <w:jc w:val="left"/>
      </w:pPr>
      <w:r w:rsidRPr="006522A4">
        <w:t xml:space="preserve">2     </w:t>
      </w:r>
      <w:r w:rsidRPr="006522A4">
        <w:rPr>
          <w:b/>
        </w:rPr>
        <w:t>return</w:t>
      </w:r>
      <w:r w:rsidRPr="006522A4">
        <w:t xml:space="preserve"> TREE-MAXIMUM(x.left)</w:t>
      </w:r>
      <w:r w:rsidR="00D60EE3" w:rsidRPr="00D60EE3">
        <w:rPr>
          <w:rFonts w:hint="eastAsia"/>
          <w:b/>
          <w:color w:val="00B050"/>
        </w:rPr>
        <w:t>//</w:t>
      </w:r>
      <w:r w:rsidR="00D60EE3" w:rsidRPr="00D60EE3">
        <w:rPr>
          <w:rFonts w:hint="eastAsia"/>
          <w:b/>
          <w:color w:val="00B050"/>
        </w:rPr>
        <w:t>找到以左孩子为根节点的最大值</w:t>
      </w:r>
    </w:p>
    <w:p w14:paraId="2198142A" w14:textId="77777777" w:rsidR="006522A4" w:rsidRPr="006522A4" w:rsidRDefault="006522A4" w:rsidP="006522A4">
      <w:pPr>
        <w:autoSpaceDE w:val="0"/>
        <w:autoSpaceDN w:val="0"/>
        <w:adjustRightInd w:val="0"/>
        <w:jc w:val="left"/>
      </w:pPr>
      <w:r w:rsidRPr="006522A4">
        <w:t>3 y=x.</w:t>
      </w:r>
      <w:r w:rsidR="00E96A3B">
        <w:t>p</w:t>
      </w:r>
    </w:p>
    <w:p w14:paraId="624A6653" w14:textId="77777777" w:rsidR="006522A4" w:rsidRPr="00D60EE3" w:rsidRDefault="006522A4" w:rsidP="006522A4">
      <w:pPr>
        <w:autoSpaceDE w:val="0"/>
        <w:autoSpaceDN w:val="0"/>
        <w:adjustRightInd w:val="0"/>
        <w:jc w:val="left"/>
      </w:pPr>
      <w:r w:rsidRPr="006522A4">
        <w:t xml:space="preserve">4 </w:t>
      </w:r>
      <w:r w:rsidRPr="006522A4">
        <w:rPr>
          <w:b/>
        </w:rPr>
        <w:t>while</w:t>
      </w:r>
      <w:r w:rsidRPr="006522A4">
        <w:t xml:space="preserve"> y</w:t>
      </w:r>
      <w:r w:rsidRPr="006522A4">
        <w:rPr>
          <w:rFonts w:hint="eastAsia"/>
        </w:rPr>
        <w:t>≠</w:t>
      </w:r>
      <w:r w:rsidR="004F2A6E">
        <w:t>T.nil</w:t>
      </w:r>
      <w:r w:rsidRPr="006522A4">
        <w:t xml:space="preserve"> </w:t>
      </w:r>
      <w:r w:rsidRPr="006522A4">
        <w:rPr>
          <w:b/>
        </w:rPr>
        <w:t>and</w:t>
      </w:r>
      <w:r w:rsidRPr="006522A4">
        <w:t xml:space="preserve"> x</w:t>
      </w:r>
      <w:r w:rsidR="00C971C8" w:rsidRPr="006522A4">
        <w:rPr>
          <w:rFonts w:hint="eastAsia"/>
        </w:rPr>
        <w:t>≠</w:t>
      </w:r>
      <w:r w:rsidRPr="006522A4">
        <w:t>y.</w:t>
      </w:r>
      <w:r w:rsidR="00C971C8">
        <w:rPr>
          <w:rFonts w:hint="eastAsia"/>
        </w:rPr>
        <w:t>right</w:t>
      </w:r>
      <w:r w:rsidR="006D3836" w:rsidRPr="006D3836">
        <w:rPr>
          <w:rFonts w:hint="eastAsia"/>
          <w:b/>
          <w:color w:val="00B050"/>
        </w:rPr>
        <w:t>//</w:t>
      </w:r>
      <w:r w:rsidR="006D3836" w:rsidRPr="006D3836">
        <w:rPr>
          <w:rFonts w:hint="eastAsia"/>
          <w:b/>
          <w:color w:val="00B050"/>
        </w:rPr>
        <w:t>循环结束时</w:t>
      </w:r>
      <w:r w:rsidR="006D3836" w:rsidRPr="006D3836">
        <w:rPr>
          <w:rFonts w:hint="eastAsia"/>
          <w:b/>
          <w:color w:val="00B050"/>
        </w:rPr>
        <w:t>x</w:t>
      </w:r>
      <w:r w:rsidR="006D3836" w:rsidRPr="006D3836">
        <w:rPr>
          <w:rFonts w:hint="eastAsia"/>
          <w:b/>
          <w:color w:val="00B050"/>
        </w:rPr>
        <w:t>为</w:t>
      </w:r>
      <w:r w:rsidR="006D3836" w:rsidRPr="006D3836">
        <w:rPr>
          <w:rFonts w:hint="eastAsia"/>
          <w:b/>
          <w:color w:val="00B050"/>
        </w:rPr>
        <w:t>y</w:t>
      </w:r>
      <w:r w:rsidR="006D3836" w:rsidRPr="006D3836">
        <w:rPr>
          <w:rFonts w:hint="eastAsia"/>
          <w:b/>
          <w:color w:val="00B050"/>
        </w:rPr>
        <w:t>的右孩子</w:t>
      </w:r>
    </w:p>
    <w:p w14:paraId="5B445A8A" w14:textId="77777777" w:rsidR="006522A4" w:rsidRPr="006522A4" w:rsidRDefault="006522A4" w:rsidP="006522A4">
      <w:pPr>
        <w:autoSpaceDE w:val="0"/>
        <w:autoSpaceDN w:val="0"/>
        <w:adjustRightInd w:val="0"/>
        <w:jc w:val="left"/>
      </w:pPr>
      <w:r w:rsidRPr="006522A4">
        <w:t>5     x=y</w:t>
      </w:r>
    </w:p>
    <w:p w14:paraId="6852388C" w14:textId="77777777" w:rsidR="006522A4" w:rsidRPr="006522A4" w:rsidRDefault="006522A4" w:rsidP="006522A4">
      <w:pPr>
        <w:autoSpaceDE w:val="0"/>
        <w:autoSpaceDN w:val="0"/>
        <w:adjustRightInd w:val="0"/>
        <w:jc w:val="left"/>
      </w:pPr>
      <w:r w:rsidRPr="006522A4">
        <w:t>6     y=y.</w:t>
      </w:r>
      <w:r w:rsidR="00E96A3B">
        <w:t>p</w:t>
      </w:r>
    </w:p>
    <w:p w14:paraId="35503996" w14:textId="77777777" w:rsidR="006522A4" w:rsidRDefault="006522A4" w:rsidP="006522A4">
      <w:r w:rsidRPr="006522A4">
        <w:t xml:space="preserve">7 </w:t>
      </w:r>
      <w:r w:rsidRPr="006522A4">
        <w:rPr>
          <w:b/>
        </w:rPr>
        <w:t xml:space="preserve">return </w:t>
      </w:r>
      <w:r w:rsidRPr="006522A4">
        <w:t>y</w:t>
      </w:r>
      <w:r w:rsidR="006D3836" w:rsidRPr="006D3836">
        <w:rPr>
          <w:b/>
          <w:color w:val="00B050"/>
        </w:rPr>
        <w:t>//y</w:t>
      </w:r>
      <w:r w:rsidR="006D3836" w:rsidRPr="006D3836">
        <w:rPr>
          <w:b/>
          <w:color w:val="00B050"/>
        </w:rPr>
        <w:t>若为空</w:t>
      </w:r>
      <w:r w:rsidR="006D3836" w:rsidRPr="006D3836">
        <w:rPr>
          <w:rFonts w:hint="eastAsia"/>
          <w:b/>
          <w:color w:val="00B050"/>
        </w:rPr>
        <w:t>，</w:t>
      </w:r>
      <w:r w:rsidR="006D3836" w:rsidRPr="006D3836">
        <w:rPr>
          <w:b/>
          <w:color w:val="00B050"/>
        </w:rPr>
        <w:t>则代表无</w:t>
      </w:r>
      <w:r w:rsidR="006D3836">
        <w:rPr>
          <w:b/>
          <w:color w:val="00B050"/>
        </w:rPr>
        <w:t>前驱</w:t>
      </w:r>
      <w:r w:rsidR="006D3836" w:rsidRPr="006D3836">
        <w:rPr>
          <w:b/>
          <w:color w:val="00B050"/>
        </w:rPr>
        <w:t>元素</w:t>
      </w:r>
    </w:p>
    <w:p w14:paraId="61BE0A74" w14:textId="77777777" w:rsidR="00716CB8" w:rsidRPr="00716CB8" w:rsidRDefault="00716CB8" w:rsidP="00716CB8">
      <w:pPr>
        <w:autoSpaceDE w:val="0"/>
        <w:autoSpaceDN w:val="0"/>
        <w:adjustRightInd w:val="0"/>
        <w:jc w:val="left"/>
      </w:pPr>
      <w:r w:rsidRPr="00716CB8">
        <w:t>查找关键字为</w:t>
      </w:r>
      <w:r w:rsidRPr="00716CB8">
        <w:t>k</w:t>
      </w:r>
      <w:r w:rsidRPr="00716CB8">
        <w:t>的元素</w:t>
      </w:r>
    </w:p>
    <w:p w14:paraId="52A3F19C" w14:textId="77777777" w:rsidR="00716CB8" w:rsidRDefault="00716CB8" w:rsidP="00716CB8"/>
    <w:p w14:paraId="7678D5F8" w14:textId="77777777" w:rsidR="00495E6B" w:rsidRDefault="00495E6B" w:rsidP="00716CB8"/>
    <w:p w14:paraId="14B5854E" w14:textId="77777777" w:rsidR="00495E6B" w:rsidRDefault="00495E6B" w:rsidP="00716CB8"/>
    <w:p w14:paraId="12C7BEB5" w14:textId="77777777" w:rsidR="00495E6B" w:rsidRDefault="00495E6B" w:rsidP="00716CB8"/>
    <w:p w14:paraId="13EBD02B" w14:textId="77777777" w:rsidR="00495E6B" w:rsidRDefault="00495E6B" w:rsidP="00716CB8"/>
    <w:p w14:paraId="589DADC1" w14:textId="77777777" w:rsidR="00EA304A" w:rsidRDefault="00EA304A" w:rsidP="00716CB8"/>
    <w:p w14:paraId="341F9E6E" w14:textId="77777777" w:rsidR="00EA304A" w:rsidRDefault="00EA304A" w:rsidP="00716CB8"/>
    <w:p w14:paraId="3C0DA938" w14:textId="77777777" w:rsidR="00EA304A" w:rsidRDefault="00EA304A" w:rsidP="00716CB8"/>
    <w:p w14:paraId="73219937" w14:textId="77777777" w:rsidR="00EA304A" w:rsidRDefault="00EA304A" w:rsidP="00716CB8"/>
    <w:p w14:paraId="6AFFC4F2" w14:textId="77777777" w:rsidR="00EA304A" w:rsidRDefault="00EA304A" w:rsidP="00716CB8"/>
    <w:p w14:paraId="71335C64" w14:textId="77777777" w:rsidR="00EA304A" w:rsidRDefault="00EA304A" w:rsidP="00716CB8"/>
    <w:p w14:paraId="5A6C587F" w14:textId="77777777" w:rsidR="00EA304A" w:rsidRDefault="00EA304A" w:rsidP="00716CB8"/>
    <w:p w14:paraId="098BD6D5" w14:textId="77777777" w:rsidR="00EA304A" w:rsidRDefault="00EA304A" w:rsidP="00716CB8"/>
    <w:p w14:paraId="54BD62EC" w14:textId="77777777" w:rsidR="00EA304A" w:rsidRDefault="00EA304A" w:rsidP="00716CB8"/>
    <w:p w14:paraId="0088E4C2" w14:textId="77777777" w:rsidR="00EA304A" w:rsidRDefault="00EA304A" w:rsidP="00716CB8"/>
    <w:p w14:paraId="1EBCA4F8" w14:textId="77777777" w:rsidR="00EA304A" w:rsidRDefault="00EA304A" w:rsidP="00716CB8"/>
    <w:p w14:paraId="4611844D" w14:textId="77777777" w:rsidR="00495E6B" w:rsidRDefault="00495E6B" w:rsidP="00716CB8">
      <w:r>
        <w:br w:type="page"/>
      </w:r>
    </w:p>
    <w:p w14:paraId="290D6AE2" w14:textId="77777777" w:rsidR="00C971C8" w:rsidRDefault="00E109C5" w:rsidP="00716CB8">
      <w:r w:rsidRPr="00E109C5">
        <w:rPr>
          <w:rFonts w:hint="eastAsia"/>
          <w:b/>
        </w:rPr>
        <w:lastRenderedPageBreak/>
        <w:t>删除节点的辅助函数</w:t>
      </w:r>
      <w:r>
        <w:rPr>
          <w:rFonts w:hint="eastAsia"/>
        </w:rPr>
        <w:t>：</w:t>
      </w:r>
      <w:r w:rsidR="00C971C8">
        <w:t>用另一棵树替换一棵树并成为其双亲的孩子节点</w:t>
      </w:r>
    </w:p>
    <w:p w14:paraId="02CA274A" w14:textId="77777777" w:rsidR="002A1D15" w:rsidRPr="002A1D15" w:rsidRDefault="002A1D15" w:rsidP="00716CB8">
      <w:pPr>
        <w:rPr>
          <w:b/>
          <w:color w:val="00B050"/>
        </w:rPr>
      </w:pPr>
      <w:r w:rsidRPr="002A1D15">
        <w:rPr>
          <w:b/>
          <w:color w:val="00B050"/>
        </w:rPr>
        <w:t>需要更改的</w:t>
      </w:r>
      <w:r w:rsidRPr="002A1D15">
        <w:rPr>
          <w:rFonts w:hint="eastAsia"/>
          <w:b/>
          <w:color w:val="00B050"/>
        </w:rPr>
        <w:t>指针：</w:t>
      </w:r>
      <w:r w:rsidRPr="002A1D15">
        <w:rPr>
          <w:b/>
          <w:color w:val="00B050"/>
        </w:rPr>
        <w:t>v</w:t>
      </w:r>
      <w:r w:rsidRPr="002A1D15">
        <w:rPr>
          <w:b/>
          <w:color w:val="00B050"/>
        </w:rPr>
        <w:t>的父节点</w:t>
      </w:r>
      <w:r w:rsidRPr="002A1D15">
        <w:rPr>
          <w:rFonts w:hint="eastAsia"/>
          <w:b/>
          <w:color w:val="00B050"/>
        </w:rPr>
        <w:t>，</w:t>
      </w:r>
      <w:r w:rsidRPr="002A1D15">
        <w:rPr>
          <w:b/>
          <w:color w:val="00B050"/>
        </w:rPr>
        <w:t>以及</w:t>
      </w:r>
      <w:r w:rsidRPr="002A1D15">
        <w:rPr>
          <w:b/>
          <w:color w:val="00B050"/>
        </w:rPr>
        <w:t>u</w:t>
      </w:r>
      <w:r w:rsidRPr="002A1D15">
        <w:rPr>
          <w:b/>
          <w:color w:val="00B050"/>
        </w:rPr>
        <w:t>的父节点的相应的孩子</w:t>
      </w:r>
      <w:r w:rsidR="000D5604">
        <w:rPr>
          <w:b/>
          <w:color w:val="00B050"/>
        </w:rPr>
        <w:t>节点</w:t>
      </w:r>
    </w:p>
    <w:p w14:paraId="2051E46D" w14:textId="77777777" w:rsidR="00C971C8" w:rsidRPr="00C971C8" w:rsidRDefault="00C971C8" w:rsidP="00C971C8">
      <w:pPr>
        <w:autoSpaceDE w:val="0"/>
        <w:autoSpaceDN w:val="0"/>
        <w:adjustRightInd w:val="0"/>
        <w:jc w:val="left"/>
      </w:pPr>
      <w:r w:rsidRPr="00C971C8">
        <w:t>TRANSPLANT(T,u,v)</w:t>
      </w:r>
    </w:p>
    <w:p w14:paraId="00B4F954" w14:textId="77777777" w:rsidR="00C971C8" w:rsidRPr="00C971C8" w:rsidRDefault="00C971C8" w:rsidP="00C971C8">
      <w:pPr>
        <w:autoSpaceDE w:val="0"/>
        <w:autoSpaceDN w:val="0"/>
        <w:adjustRightInd w:val="0"/>
        <w:jc w:val="left"/>
      </w:pPr>
      <w:r w:rsidRPr="00C971C8">
        <w:t xml:space="preserve">1 </w:t>
      </w:r>
      <w:r w:rsidRPr="00C971C8">
        <w:rPr>
          <w:b/>
        </w:rPr>
        <w:t>if</w:t>
      </w:r>
      <w:r w:rsidRPr="00C971C8">
        <w:t xml:space="preserve"> u.p==</w:t>
      </w:r>
      <w:r w:rsidR="004F2A6E">
        <w:t>T.nil</w:t>
      </w:r>
    </w:p>
    <w:p w14:paraId="39CDB9D2" w14:textId="77777777" w:rsidR="00C971C8" w:rsidRPr="00C971C8" w:rsidRDefault="00C971C8" w:rsidP="00C971C8">
      <w:pPr>
        <w:autoSpaceDE w:val="0"/>
        <w:autoSpaceDN w:val="0"/>
        <w:adjustRightInd w:val="0"/>
        <w:jc w:val="left"/>
      </w:pPr>
      <w:r w:rsidRPr="00C971C8">
        <w:t>2     T.root=v</w:t>
      </w:r>
    </w:p>
    <w:p w14:paraId="245E90DF" w14:textId="77777777" w:rsidR="00C971C8" w:rsidRPr="00C971C8" w:rsidRDefault="00C971C8" w:rsidP="00C971C8">
      <w:pPr>
        <w:autoSpaceDE w:val="0"/>
        <w:autoSpaceDN w:val="0"/>
        <w:adjustRightInd w:val="0"/>
        <w:jc w:val="left"/>
      </w:pPr>
      <w:r w:rsidRPr="00C971C8">
        <w:t xml:space="preserve">3 </w:t>
      </w:r>
      <w:r w:rsidRPr="00C971C8">
        <w:rPr>
          <w:b/>
        </w:rPr>
        <w:t>elseif</w:t>
      </w:r>
      <w:r w:rsidRPr="00C971C8">
        <w:t xml:space="preserve"> u==u.p.left</w:t>
      </w:r>
    </w:p>
    <w:p w14:paraId="5AE8894F" w14:textId="77777777" w:rsidR="00C971C8" w:rsidRPr="00C971C8" w:rsidRDefault="00C971C8" w:rsidP="00C971C8">
      <w:pPr>
        <w:autoSpaceDE w:val="0"/>
        <w:autoSpaceDN w:val="0"/>
        <w:adjustRightInd w:val="0"/>
        <w:jc w:val="left"/>
      </w:pPr>
      <w:r w:rsidRPr="00C971C8">
        <w:t>4     u.p.left=</w:t>
      </w:r>
      <w:r w:rsidR="007E5D38">
        <w:rPr>
          <w:rFonts w:hint="eastAsia"/>
        </w:rPr>
        <w:t>v</w:t>
      </w:r>
    </w:p>
    <w:p w14:paraId="25E894C9" w14:textId="77777777" w:rsidR="00C971C8" w:rsidRPr="00C971C8" w:rsidRDefault="00C971C8" w:rsidP="00C971C8">
      <w:pPr>
        <w:autoSpaceDE w:val="0"/>
        <w:autoSpaceDN w:val="0"/>
        <w:adjustRightInd w:val="0"/>
        <w:jc w:val="left"/>
      </w:pPr>
      <w:r w:rsidRPr="00C971C8">
        <w:t xml:space="preserve">5 </w:t>
      </w:r>
      <w:r w:rsidRPr="00C971C8">
        <w:rPr>
          <w:b/>
        </w:rPr>
        <w:t xml:space="preserve">else </w:t>
      </w:r>
      <w:r w:rsidRPr="00C971C8">
        <w:t>u.p.right=v</w:t>
      </w:r>
    </w:p>
    <w:p w14:paraId="66A0AAE0" w14:textId="77777777" w:rsidR="00C971C8" w:rsidRPr="00C971C8" w:rsidRDefault="00C971C8" w:rsidP="00C971C8">
      <w:pPr>
        <w:autoSpaceDE w:val="0"/>
        <w:autoSpaceDN w:val="0"/>
        <w:adjustRightInd w:val="0"/>
        <w:jc w:val="left"/>
      </w:pPr>
      <w:r w:rsidRPr="00C971C8">
        <w:t xml:space="preserve">6 </w:t>
      </w:r>
      <w:r w:rsidRPr="00C971C8">
        <w:rPr>
          <w:b/>
        </w:rPr>
        <w:t>if</w:t>
      </w:r>
      <w:r w:rsidRPr="00C971C8">
        <w:t xml:space="preserve"> v</w:t>
      </w:r>
      <w:r w:rsidRPr="00C971C8">
        <w:rPr>
          <w:rFonts w:hint="eastAsia"/>
        </w:rPr>
        <w:t>≠</w:t>
      </w:r>
      <w:r w:rsidR="004F2A6E">
        <w:t>T.nil</w:t>
      </w:r>
    </w:p>
    <w:p w14:paraId="3CC834A2" w14:textId="77777777" w:rsidR="00C971C8" w:rsidRDefault="00C971C8" w:rsidP="00C971C8">
      <w:r w:rsidRPr="00C971C8">
        <w:t>7     v.p=u.p</w:t>
      </w:r>
    </w:p>
    <w:p w14:paraId="6797FBD9" w14:textId="77777777" w:rsidR="00924D12" w:rsidRPr="008B12AD" w:rsidRDefault="008B12AD" w:rsidP="00C971C8">
      <w:pPr>
        <w:rPr>
          <w:b/>
          <w:color w:val="00B050"/>
        </w:rPr>
      </w:pPr>
      <w:r w:rsidRPr="008B12AD">
        <w:rPr>
          <w:rFonts w:hint="eastAsia"/>
          <w:b/>
          <w:color w:val="00B050"/>
        </w:rPr>
        <w:t>//</w:t>
      </w:r>
      <w:r w:rsidR="00924D12" w:rsidRPr="008B12AD">
        <w:rPr>
          <w:b/>
          <w:color w:val="00B050"/>
        </w:rPr>
        <w:t>u.p=u.left=u.right=NIL</w:t>
      </w:r>
      <w:r>
        <w:rPr>
          <w:rFonts w:hint="eastAsia"/>
          <w:b/>
          <w:color w:val="00B050"/>
        </w:rPr>
        <w:t>这句</w:t>
      </w:r>
      <w:r>
        <w:rPr>
          <w:b/>
          <w:color w:val="00B050"/>
        </w:rPr>
        <w:t>不能有</w:t>
      </w:r>
      <w:r>
        <w:rPr>
          <w:rFonts w:hint="eastAsia"/>
          <w:b/>
          <w:color w:val="00B050"/>
        </w:rPr>
        <w:t>，</w:t>
      </w:r>
      <w:r>
        <w:rPr>
          <w:b/>
          <w:color w:val="00B050"/>
        </w:rPr>
        <w:t>需要完整保留以</w:t>
      </w:r>
      <w:r>
        <w:rPr>
          <w:b/>
          <w:color w:val="00B050"/>
        </w:rPr>
        <w:t>u</w:t>
      </w:r>
      <w:r>
        <w:rPr>
          <w:b/>
          <w:color w:val="00B050"/>
        </w:rPr>
        <w:t>为根节点的子树</w:t>
      </w:r>
      <w:r>
        <w:rPr>
          <w:rFonts w:hint="eastAsia"/>
          <w:b/>
          <w:color w:val="00B050"/>
        </w:rPr>
        <w:t>（</w:t>
      </w:r>
      <w:r>
        <w:rPr>
          <w:rFonts w:hint="eastAsia"/>
          <w:b/>
          <w:color w:val="00B050"/>
        </w:rPr>
        <w:t>u</w:t>
      </w:r>
      <w:r>
        <w:rPr>
          <w:rFonts w:hint="eastAsia"/>
          <w:b/>
          <w:color w:val="00B050"/>
        </w:rPr>
        <w:t>的双亲未必是</w:t>
      </w:r>
      <w:r>
        <w:rPr>
          <w:rFonts w:hint="eastAsia"/>
          <w:b/>
          <w:color w:val="00B050"/>
        </w:rPr>
        <w:t>NIL</w:t>
      </w:r>
      <w:r>
        <w:rPr>
          <w:rFonts w:hint="eastAsia"/>
          <w:b/>
          <w:color w:val="00B050"/>
        </w:rPr>
        <w:t>）</w:t>
      </w:r>
    </w:p>
    <w:p w14:paraId="4CA59B3C" w14:textId="77777777" w:rsidR="00E109C5" w:rsidRPr="00C971C8" w:rsidRDefault="00E109C5" w:rsidP="00C971C8"/>
    <w:p w14:paraId="084119C1" w14:textId="77777777" w:rsidR="00E109C5" w:rsidRDefault="00E109C5" w:rsidP="00E109C5">
      <w:r>
        <w:rPr>
          <w:rFonts w:hint="eastAsia"/>
        </w:rPr>
        <w:t>删除元素</w:t>
      </w:r>
      <w:r w:rsidR="00B61721" w:rsidRPr="00B61721">
        <w:rPr>
          <w:rFonts w:hint="eastAsia"/>
          <w:b/>
          <w:color w:val="FF0000"/>
        </w:rPr>
        <w:t>版本</w:t>
      </w:r>
      <w:r w:rsidR="00B61721" w:rsidRPr="00B61721">
        <w:rPr>
          <w:rFonts w:hint="eastAsia"/>
          <w:b/>
          <w:color w:val="FF0000"/>
        </w:rPr>
        <w:t>1</w:t>
      </w:r>
      <w:r>
        <w:rPr>
          <w:rFonts w:hint="eastAsia"/>
        </w:rPr>
        <w:t>：（假定删除</w:t>
      </w:r>
      <w:r>
        <w:rPr>
          <w:rFonts w:hint="eastAsia"/>
        </w:rPr>
        <w:t>z</w:t>
      </w:r>
      <w:r>
        <w:rPr>
          <w:rFonts w:hint="eastAsia"/>
        </w:rPr>
        <w:t>节点）</w:t>
      </w:r>
    </w:p>
    <w:p w14:paraId="4485A321" w14:textId="77777777" w:rsidR="00E109C5" w:rsidRPr="0052574C" w:rsidRDefault="00E109C5" w:rsidP="00E109C5">
      <w:pPr>
        <w:rPr>
          <w:rFonts w:asciiTheme="minorEastAsia" w:hAnsiTheme="minorEastAsia"/>
          <w:b/>
          <w:color w:val="00B050"/>
        </w:rPr>
      </w:pPr>
      <w:r w:rsidRPr="0052574C">
        <w:rPr>
          <w:rFonts w:asciiTheme="minorEastAsia" w:hAnsiTheme="minorEastAsia"/>
          <w:b/>
          <w:color w:val="00B050"/>
        </w:rPr>
        <w:t>①若z节点没有孩子</w:t>
      </w:r>
      <w:r w:rsidRPr="0052574C">
        <w:rPr>
          <w:rFonts w:asciiTheme="minorEastAsia" w:hAnsiTheme="minorEastAsia" w:hint="eastAsia"/>
          <w:b/>
          <w:color w:val="00B050"/>
        </w:rPr>
        <w:t>，</w:t>
      </w:r>
      <w:r w:rsidRPr="0052574C">
        <w:rPr>
          <w:rFonts w:asciiTheme="minorEastAsia" w:hAnsiTheme="minorEastAsia"/>
          <w:b/>
          <w:color w:val="00B050"/>
        </w:rPr>
        <w:t>那么直接删除z即可</w:t>
      </w:r>
    </w:p>
    <w:p w14:paraId="55D014A9" w14:textId="77777777" w:rsidR="00E109C5" w:rsidRPr="0052574C" w:rsidRDefault="00E109C5" w:rsidP="00E109C5">
      <w:pPr>
        <w:rPr>
          <w:rFonts w:asciiTheme="minorEastAsia" w:hAnsiTheme="minorEastAsia"/>
          <w:b/>
          <w:color w:val="FF0000"/>
        </w:rPr>
      </w:pPr>
      <w:r w:rsidRPr="0052574C">
        <w:rPr>
          <w:rFonts w:asciiTheme="minorEastAsia" w:hAnsiTheme="minorEastAsia" w:hint="eastAsia"/>
          <w:b/>
          <w:color w:val="FF0000"/>
        </w:rPr>
        <w:t>②若z节点只有一个孩子，那么将这个孩子作为根节点的子树替换以z为根节点的子树，并成为z的双亲的孩子</w:t>
      </w:r>
    </w:p>
    <w:p w14:paraId="2AB571E9" w14:textId="77777777" w:rsidR="00E109C5" w:rsidRDefault="00E109C5" w:rsidP="00C971C8">
      <w:pPr>
        <w:rPr>
          <w:rFonts w:asciiTheme="minorEastAsia" w:hAnsiTheme="minorEastAsia"/>
          <w:b/>
          <w:color w:val="00B0F0"/>
        </w:rPr>
      </w:pPr>
      <w:r w:rsidRPr="0052574C">
        <w:rPr>
          <w:rFonts w:asciiTheme="minorEastAsia" w:hAnsiTheme="minorEastAsia" w:hint="eastAsia"/>
          <w:b/>
          <w:color w:val="7030A0"/>
        </w:rPr>
        <w:t>③若z节点有两个孩子，那么找到z的后继y（一定在右子树中），并让y占据z的位置。</w:t>
      </w:r>
      <w:r w:rsidRPr="0052574C">
        <w:rPr>
          <w:rFonts w:asciiTheme="minorEastAsia" w:hAnsiTheme="minorEastAsia"/>
          <w:b/>
          <w:color w:val="7030A0"/>
        </w:rPr>
        <w:t>z的原来右子树部分成为y的新的右子树</w:t>
      </w:r>
      <w:r w:rsidRPr="0052574C">
        <w:rPr>
          <w:rFonts w:asciiTheme="minorEastAsia" w:hAnsiTheme="minorEastAsia" w:hint="eastAsia"/>
          <w:b/>
          <w:color w:val="7030A0"/>
        </w:rPr>
        <w:t>，</w:t>
      </w:r>
      <w:r w:rsidRPr="0052574C">
        <w:rPr>
          <w:rFonts w:asciiTheme="minorEastAsia" w:hAnsiTheme="minorEastAsia"/>
          <w:b/>
          <w:color w:val="7030A0"/>
        </w:rPr>
        <w:t>并且z的左子树成为y的新左子树</w:t>
      </w:r>
    </w:p>
    <w:p w14:paraId="0DDFBB4F" w14:textId="77777777" w:rsidR="00C65E72" w:rsidRPr="00E109C5" w:rsidRDefault="00C65E72" w:rsidP="00C971C8">
      <w:pPr>
        <w:rPr>
          <w:rFonts w:asciiTheme="minorEastAsia" w:hAnsiTheme="minorEastAsia"/>
          <w:b/>
          <w:color w:val="00B0F0"/>
        </w:rPr>
      </w:pPr>
    </w:p>
    <w:p w14:paraId="5B2179FF" w14:textId="77777777" w:rsidR="00C971C8" w:rsidRPr="00C971C8" w:rsidRDefault="00C971C8" w:rsidP="00C971C8">
      <w:r w:rsidRPr="00C971C8">
        <w:t>删除指定关键字的节点</w:t>
      </w:r>
    </w:p>
    <w:p w14:paraId="2E522399" w14:textId="77777777" w:rsidR="00C971C8" w:rsidRPr="00C971C8" w:rsidRDefault="00C971C8" w:rsidP="00C971C8">
      <w:pPr>
        <w:autoSpaceDE w:val="0"/>
        <w:autoSpaceDN w:val="0"/>
        <w:adjustRightInd w:val="0"/>
        <w:jc w:val="left"/>
      </w:pPr>
      <w:r w:rsidRPr="00C971C8">
        <w:t>TREE-DELETE</w:t>
      </w:r>
      <w:r w:rsidR="007B0D02">
        <w:t>1</w:t>
      </w:r>
      <w:r w:rsidRPr="00C971C8">
        <w:t>(T,z)</w:t>
      </w:r>
    </w:p>
    <w:p w14:paraId="202C7701" w14:textId="77777777" w:rsidR="00C971C8" w:rsidRPr="00C971C8" w:rsidRDefault="00C971C8" w:rsidP="00C971C8">
      <w:pPr>
        <w:autoSpaceDE w:val="0"/>
        <w:autoSpaceDN w:val="0"/>
        <w:adjustRightInd w:val="0"/>
        <w:jc w:val="left"/>
      </w:pPr>
      <w:r w:rsidRPr="00C971C8">
        <w:t xml:space="preserve">1 </w:t>
      </w:r>
      <w:r w:rsidRPr="00C971C8">
        <w:rPr>
          <w:b/>
        </w:rPr>
        <w:t>if</w:t>
      </w:r>
      <w:r w:rsidRPr="00C971C8">
        <w:t xml:space="preserve"> z.left==</w:t>
      </w:r>
      <w:r w:rsidR="004F2A6E">
        <w:t>T.nil</w:t>
      </w:r>
    </w:p>
    <w:p w14:paraId="64DE33B5" w14:textId="77777777" w:rsidR="00C971C8" w:rsidRPr="00C971C8" w:rsidRDefault="00C971C8" w:rsidP="00C971C8">
      <w:pPr>
        <w:autoSpaceDE w:val="0"/>
        <w:autoSpaceDN w:val="0"/>
        <w:adjustRightInd w:val="0"/>
        <w:jc w:val="left"/>
      </w:pPr>
      <w:r w:rsidRPr="00C971C8">
        <w:t>2     TRANSPLANT(T,z,z.right)</w:t>
      </w:r>
    </w:p>
    <w:p w14:paraId="3B72987F" w14:textId="77777777" w:rsidR="00C971C8" w:rsidRPr="00C971C8" w:rsidRDefault="00C971C8" w:rsidP="00C971C8">
      <w:pPr>
        <w:autoSpaceDE w:val="0"/>
        <w:autoSpaceDN w:val="0"/>
        <w:adjustRightInd w:val="0"/>
        <w:jc w:val="left"/>
      </w:pPr>
      <w:r w:rsidRPr="00C971C8">
        <w:t xml:space="preserve">3 </w:t>
      </w:r>
      <w:r w:rsidRPr="00C971C8">
        <w:rPr>
          <w:b/>
        </w:rPr>
        <w:t>elseif</w:t>
      </w:r>
      <w:r w:rsidRPr="00C971C8">
        <w:t xml:space="preserve"> z.right==</w:t>
      </w:r>
      <w:r w:rsidR="004F2A6E">
        <w:t>T.nil</w:t>
      </w:r>
    </w:p>
    <w:p w14:paraId="36510FA3" w14:textId="77777777" w:rsidR="00C971C8" w:rsidRPr="00C971C8" w:rsidRDefault="00C971C8" w:rsidP="00C971C8">
      <w:pPr>
        <w:autoSpaceDE w:val="0"/>
        <w:autoSpaceDN w:val="0"/>
        <w:adjustRightInd w:val="0"/>
        <w:jc w:val="left"/>
      </w:pPr>
      <w:r w:rsidRPr="00C971C8">
        <w:t>4     TRANSPLANT(T,z,z.left)</w:t>
      </w:r>
    </w:p>
    <w:p w14:paraId="5ED1AF56" w14:textId="77777777" w:rsidR="00C971C8" w:rsidRPr="00C971C8" w:rsidRDefault="00C971C8" w:rsidP="00C971C8">
      <w:pPr>
        <w:autoSpaceDE w:val="0"/>
        <w:autoSpaceDN w:val="0"/>
        <w:adjustRightInd w:val="0"/>
        <w:jc w:val="left"/>
      </w:pPr>
      <w:r w:rsidRPr="00C971C8">
        <w:t xml:space="preserve">5 </w:t>
      </w:r>
      <w:r w:rsidRPr="00C971C8">
        <w:rPr>
          <w:b/>
        </w:rPr>
        <w:t>else</w:t>
      </w:r>
      <w:r w:rsidRPr="00C971C8">
        <w:t xml:space="preserve"> y=TREE-MINIMUM(z.right)</w:t>
      </w:r>
      <w:r w:rsidR="00314D2D" w:rsidRPr="00314D2D">
        <w:rPr>
          <w:rFonts w:hint="eastAsia"/>
          <w:b/>
          <w:color w:val="00B050"/>
        </w:rPr>
        <w:t xml:space="preserve"> //</w:t>
      </w:r>
      <w:r w:rsidR="00314D2D" w:rsidRPr="00314D2D">
        <w:rPr>
          <w:rFonts w:hint="eastAsia"/>
          <w:b/>
          <w:color w:val="00B050"/>
        </w:rPr>
        <w:t>找到</w:t>
      </w:r>
      <w:r w:rsidR="00314D2D" w:rsidRPr="00314D2D">
        <w:rPr>
          <w:rFonts w:hint="eastAsia"/>
          <w:b/>
          <w:color w:val="00B050"/>
        </w:rPr>
        <w:t>z</w:t>
      </w:r>
      <w:r w:rsidR="00314D2D" w:rsidRPr="00314D2D">
        <w:rPr>
          <w:rFonts w:hint="eastAsia"/>
          <w:b/>
          <w:color w:val="00B050"/>
        </w:rPr>
        <w:t>的</w:t>
      </w:r>
      <w:r w:rsidR="00314D2D">
        <w:rPr>
          <w:rFonts w:hint="eastAsia"/>
          <w:b/>
          <w:color w:val="00B050"/>
        </w:rPr>
        <w:t>后继</w:t>
      </w:r>
      <w:r w:rsidR="00314D2D" w:rsidRPr="00314D2D">
        <w:rPr>
          <w:rFonts w:hint="eastAsia"/>
          <w:b/>
          <w:color w:val="00B050"/>
        </w:rPr>
        <w:t>，由于</w:t>
      </w:r>
      <w:r w:rsidR="00314D2D" w:rsidRPr="00314D2D">
        <w:rPr>
          <w:rFonts w:hint="eastAsia"/>
          <w:b/>
          <w:color w:val="00B050"/>
        </w:rPr>
        <w:t>z</w:t>
      </w:r>
      <w:r w:rsidR="00314D2D" w:rsidRPr="00314D2D">
        <w:rPr>
          <w:rFonts w:hint="eastAsia"/>
          <w:b/>
          <w:color w:val="00B050"/>
        </w:rPr>
        <w:t>存在左右孩子</w:t>
      </w:r>
      <w:r w:rsidR="00314D2D">
        <w:rPr>
          <w:rFonts w:hint="eastAsia"/>
          <w:b/>
          <w:color w:val="00B050"/>
        </w:rPr>
        <w:t>，故后继</w:t>
      </w:r>
      <w:r w:rsidR="00314D2D" w:rsidRPr="00314D2D">
        <w:rPr>
          <w:rFonts w:hint="eastAsia"/>
          <w:b/>
          <w:color w:val="00B050"/>
        </w:rPr>
        <w:t>为</w:t>
      </w:r>
      <w:r w:rsidR="00314D2D">
        <w:rPr>
          <w:rFonts w:hint="eastAsia"/>
          <w:b/>
          <w:color w:val="00B050"/>
        </w:rPr>
        <w:t>右子树中的最小值</w:t>
      </w:r>
    </w:p>
    <w:p w14:paraId="2D406F41" w14:textId="77777777" w:rsidR="00C971C8" w:rsidRPr="00B61721" w:rsidRDefault="00C971C8" w:rsidP="00C971C8">
      <w:pPr>
        <w:autoSpaceDE w:val="0"/>
        <w:autoSpaceDN w:val="0"/>
        <w:adjustRightInd w:val="0"/>
        <w:jc w:val="left"/>
        <w:rPr>
          <w:b/>
          <w:color w:val="00B050"/>
        </w:rPr>
      </w:pPr>
      <w:r w:rsidRPr="00C971C8">
        <w:t xml:space="preserve">6     </w:t>
      </w:r>
      <w:r w:rsidRPr="00C971C8">
        <w:rPr>
          <w:b/>
        </w:rPr>
        <w:t>if</w:t>
      </w:r>
      <w:r w:rsidRPr="00C971C8">
        <w:t xml:space="preserve"> </w:t>
      </w:r>
      <w:r w:rsidR="00D363EE" w:rsidRPr="00D363EE">
        <w:t>y</w:t>
      </w:r>
      <w:r w:rsidR="00D363EE" w:rsidRPr="00D363EE">
        <w:rPr>
          <w:rFonts w:hint="eastAsia"/>
        </w:rPr>
        <w:t>≠</w:t>
      </w:r>
      <w:r w:rsidR="00D363EE" w:rsidRPr="00D363EE">
        <w:t>z.righ</w:t>
      </w:r>
      <w:r w:rsidR="00D363EE" w:rsidRPr="00D363EE">
        <w:rPr>
          <w:rFonts w:hint="eastAsia"/>
        </w:rPr>
        <w:t>t</w:t>
      </w:r>
      <w:r w:rsidR="002A1D15" w:rsidRPr="00D363EE">
        <w:rPr>
          <w:rFonts w:hint="eastAsia"/>
          <w:b/>
          <w:color w:val="00B050"/>
        </w:rPr>
        <w:t>//</w:t>
      </w:r>
      <w:r w:rsidR="002A1D15" w:rsidRPr="00D363EE">
        <w:rPr>
          <w:rFonts w:hint="eastAsia"/>
          <w:b/>
          <w:color w:val="00B050"/>
        </w:rPr>
        <w:t>如</w:t>
      </w:r>
      <w:r w:rsidR="002A1D15" w:rsidRPr="00B61721">
        <w:rPr>
          <w:rFonts w:hint="eastAsia"/>
          <w:b/>
          <w:color w:val="00B050"/>
        </w:rPr>
        <w:t>果</w:t>
      </w:r>
      <w:r w:rsidR="00D3122C" w:rsidRPr="00B61721">
        <w:rPr>
          <w:rFonts w:hint="eastAsia"/>
          <w:b/>
          <w:color w:val="00B050"/>
        </w:rPr>
        <w:t>y</w:t>
      </w:r>
      <w:r w:rsidR="00D3122C" w:rsidRPr="00B61721">
        <w:rPr>
          <w:rFonts w:hint="eastAsia"/>
          <w:b/>
          <w:color w:val="00B050"/>
        </w:rPr>
        <w:t>是</w:t>
      </w:r>
      <w:r w:rsidR="00D3122C" w:rsidRPr="00B61721">
        <w:rPr>
          <w:rFonts w:hint="eastAsia"/>
          <w:b/>
          <w:color w:val="00B050"/>
        </w:rPr>
        <w:t>z</w:t>
      </w:r>
      <w:r w:rsidR="00D3122C" w:rsidRPr="00B61721">
        <w:rPr>
          <w:rFonts w:hint="eastAsia"/>
          <w:b/>
          <w:color w:val="00B050"/>
        </w:rPr>
        <w:t>的右孩子，那么</w:t>
      </w:r>
      <w:r w:rsidR="00D3122C" w:rsidRPr="00B61721">
        <w:rPr>
          <w:rFonts w:hint="eastAsia"/>
          <w:b/>
          <w:color w:val="00B050"/>
        </w:rPr>
        <w:t>y</w:t>
      </w:r>
      <w:r w:rsidR="00D3122C" w:rsidRPr="00B61721">
        <w:rPr>
          <w:rFonts w:hint="eastAsia"/>
          <w:b/>
          <w:color w:val="00B050"/>
        </w:rPr>
        <w:t>的右子树会保留，只需要</w:t>
      </w:r>
      <w:r w:rsidR="00D363EE">
        <w:rPr>
          <w:rFonts w:hint="eastAsia"/>
          <w:b/>
          <w:color w:val="00B050"/>
        </w:rPr>
        <w:t>更新</w:t>
      </w:r>
      <w:r w:rsidR="00D363EE">
        <w:rPr>
          <w:rFonts w:hint="eastAsia"/>
          <w:b/>
          <w:color w:val="00B050"/>
        </w:rPr>
        <w:t>y</w:t>
      </w:r>
      <w:r w:rsidR="00D363EE">
        <w:rPr>
          <w:rFonts w:hint="eastAsia"/>
          <w:b/>
          <w:color w:val="00B050"/>
        </w:rPr>
        <w:t>的</w:t>
      </w:r>
      <w:r w:rsidR="00D3122C" w:rsidRPr="00B61721">
        <w:rPr>
          <w:rFonts w:hint="eastAsia"/>
          <w:b/>
          <w:color w:val="00B050"/>
        </w:rPr>
        <w:t>左子树即可</w:t>
      </w:r>
    </w:p>
    <w:p w14:paraId="1BF8D181" w14:textId="77777777" w:rsidR="00C971C8" w:rsidRPr="00C971C8" w:rsidRDefault="00C971C8" w:rsidP="00C971C8">
      <w:pPr>
        <w:autoSpaceDE w:val="0"/>
        <w:autoSpaceDN w:val="0"/>
        <w:adjustRightInd w:val="0"/>
        <w:jc w:val="left"/>
      </w:pPr>
      <w:r w:rsidRPr="00C971C8">
        <w:t>7         TRANSPLANT(T,y,y.right)</w:t>
      </w:r>
    </w:p>
    <w:p w14:paraId="338A00E1" w14:textId="77777777" w:rsidR="00C971C8" w:rsidRPr="00C971C8" w:rsidRDefault="00C971C8" w:rsidP="00C971C8">
      <w:pPr>
        <w:autoSpaceDE w:val="0"/>
        <w:autoSpaceDN w:val="0"/>
        <w:adjustRightInd w:val="0"/>
        <w:jc w:val="left"/>
      </w:pPr>
      <w:r w:rsidRPr="00C971C8">
        <w:t>8         y.right=z.right</w:t>
      </w:r>
    </w:p>
    <w:p w14:paraId="5050885C" w14:textId="77777777" w:rsidR="00C971C8" w:rsidRPr="00C971C8" w:rsidRDefault="00C971C8" w:rsidP="00C971C8">
      <w:pPr>
        <w:autoSpaceDE w:val="0"/>
        <w:autoSpaceDN w:val="0"/>
        <w:adjustRightInd w:val="0"/>
        <w:jc w:val="left"/>
      </w:pPr>
      <w:r w:rsidRPr="00C971C8">
        <w:t>9         y.right.p=y</w:t>
      </w:r>
    </w:p>
    <w:p w14:paraId="3C8C1C58" w14:textId="77777777" w:rsidR="00C971C8" w:rsidRPr="00C971C8" w:rsidRDefault="00C971C8" w:rsidP="00C971C8">
      <w:pPr>
        <w:autoSpaceDE w:val="0"/>
        <w:autoSpaceDN w:val="0"/>
        <w:adjustRightInd w:val="0"/>
        <w:jc w:val="left"/>
      </w:pPr>
      <w:r w:rsidRPr="00C971C8">
        <w:t>10     TRANSPLANT(T,z,y)</w:t>
      </w:r>
    </w:p>
    <w:p w14:paraId="66283D86" w14:textId="77777777" w:rsidR="00C971C8" w:rsidRPr="00C971C8" w:rsidRDefault="00C971C8" w:rsidP="00C971C8">
      <w:pPr>
        <w:autoSpaceDE w:val="0"/>
        <w:autoSpaceDN w:val="0"/>
        <w:adjustRightInd w:val="0"/>
        <w:jc w:val="left"/>
      </w:pPr>
      <w:r w:rsidRPr="00C971C8">
        <w:t>11     y.left=z.left</w:t>
      </w:r>
    </w:p>
    <w:p w14:paraId="30CD2A8D" w14:textId="77777777" w:rsidR="00C971C8" w:rsidRDefault="00C971C8" w:rsidP="00C971C8">
      <w:r w:rsidRPr="00C971C8">
        <w:t>12     y.left.p=y</w:t>
      </w:r>
    </w:p>
    <w:p w14:paraId="49E63A24" w14:textId="77777777" w:rsidR="00B61721" w:rsidRDefault="00B61721" w:rsidP="00C971C8"/>
    <w:p w14:paraId="20514588" w14:textId="77777777" w:rsidR="00B61721" w:rsidRPr="00233435" w:rsidRDefault="00B61721" w:rsidP="00B61721">
      <w:pPr>
        <w:rPr>
          <w:b/>
          <w:color w:val="FF0000"/>
        </w:rPr>
      </w:pPr>
      <w:r w:rsidRPr="00233435">
        <w:rPr>
          <w:rFonts w:hint="eastAsia"/>
          <w:b/>
          <w:color w:val="FF0000"/>
        </w:rPr>
        <w:t>6-12</w:t>
      </w:r>
      <w:r w:rsidR="00FA1939" w:rsidRPr="00233435">
        <w:rPr>
          <w:rFonts w:hint="eastAsia"/>
          <w:b/>
          <w:color w:val="FF0000"/>
        </w:rPr>
        <w:t>行可改为以下形式：无论何种情况都会更新</w:t>
      </w:r>
      <w:r w:rsidR="00FA1939" w:rsidRPr="00233435">
        <w:rPr>
          <w:rFonts w:hint="eastAsia"/>
          <w:b/>
          <w:color w:val="FF0000"/>
        </w:rPr>
        <w:t>y</w:t>
      </w:r>
      <w:r w:rsidR="00FA1939" w:rsidRPr="00233435">
        <w:rPr>
          <w:rFonts w:hint="eastAsia"/>
          <w:b/>
          <w:color w:val="FF0000"/>
        </w:rPr>
        <w:t>的左右子树</w:t>
      </w:r>
    </w:p>
    <w:p w14:paraId="68E52CB3" w14:textId="77777777" w:rsidR="00B61721" w:rsidRPr="00C971C8" w:rsidRDefault="00B61721" w:rsidP="00B61721">
      <w:r>
        <w:t xml:space="preserve">6      </w:t>
      </w:r>
      <w:r w:rsidRPr="00C971C8">
        <w:t>TRANSPLANT(T,y,y.right)</w:t>
      </w:r>
    </w:p>
    <w:p w14:paraId="3AF0B501" w14:textId="77777777" w:rsidR="00B61721" w:rsidRPr="00C971C8" w:rsidRDefault="00B61721" w:rsidP="00B61721">
      <w:pPr>
        <w:autoSpaceDE w:val="0"/>
        <w:autoSpaceDN w:val="0"/>
        <w:adjustRightInd w:val="0"/>
        <w:jc w:val="left"/>
      </w:pPr>
      <w:r>
        <w:t xml:space="preserve">7      </w:t>
      </w:r>
      <w:r w:rsidRPr="00C971C8">
        <w:t>y.right=z.right</w:t>
      </w:r>
    </w:p>
    <w:p w14:paraId="3F5CC95F" w14:textId="77777777" w:rsidR="00B61721" w:rsidRPr="00C971C8" w:rsidRDefault="00B61721" w:rsidP="00B61721">
      <w:pPr>
        <w:autoSpaceDE w:val="0"/>
        <w:autoSpaceDN w:val="0"/>
        <w:adjustRightInd w:val="0"/>
        <w:jc w:val="left"/>
      </w:pPr>
      <w:r>
        <w:t xml:space="preserve">8      </w:t>
      </w:r>
      <w:r w:rsidRPr="00C971C8">
        <w:t>y.right.p=y</w:t>
      </w:r>
    </w:p>
    <w:p w14:paraId="65A60B77" w14:textId="77777777" w:rsidR="00B61721" w:rsidRPr="00C971C8" w:rsidRDefault="00B61721" w:rsidP="00B61721">
      <w:pPr>
        <w:autoSpaceDE w:val="0"/>
        <w:autoSpaceDN w:val="0"/>
        <w:adjustRightInd w:val="0"/>
        <w:jc w:val="left"/>
      </w:pPr>
      <w:r>
        <w:t>9</w:t>
      </w:r>
      <w:r w:rsidRPr="00C971C8">
        <w:t xml:space="preserve">     </w:t>
      </w:r>
      <w:r w:rsidR="00314D2D">
        <w:t xml:space="preserve"> </w:t>
      </w:r>
      <w:r w:rsidRPr="00C971C8">
        <w:t>TRANSPLANT(T,z,y)</w:t>
      </w:r>
    </w:p>
    <w:p w14:paraId="2E12B8C9" w14:textId="77777777" w:rsidR="00B61721" w:rsidRPr="00C971C8" w:rsidRDefault="00B61721" w:rsidP="00B61721">
      <w:pPr>
        <w:autoSpaceDE w:val="0"/>
        <w:autoSpaceDN w:val="0"/>
        <w:adjustRightInd w:val="0"/>
        <w:jc w:val="left"/>
      </w:pPr>
      <w:r>
        <w:t>10</w:t>
      </w:r>
      <w:r w:rsidRPr="00C971C8">
        <w:t xml:space="preserve">     y.left=z.left</w:t>
      </w:r>
    </w:p>
    <w:p w14:paraId="1F47C7B8" w14:textId="77777777" w:rsidR="00B61721" w:rsidRDefault="00B61721" w:rsidP="00B61721">
      <w:r w:rsidRPr="00C971C8">
        <w:t>1</w:t>
      </w:r>
      <w:r>
        <w:t>1</w:t>
      </w:r>
      <w:r w:rsidRPr="00C971C8">
        <w:t xml:space="preserve">     y.left.p=y</w:t>
      </w:r>
    </w:p>
    <w:p w14:paraId="1FC5A960" w14:textId="77777777" w:rsidR="00B61721" w:rsidRDefault="00B61721" w:rsidP="00C971C8"/>
    <w:p w14:paraId="7CFF7EF2" w14:textId="77777777" w:rsidR="00B61721" w:rsidRDefault="00B61721" w:rsidP="00C971C8">
      <w:r>
        <w:br w:type="page"/>
      </w:r>
    </w:p>
    <w:p w14:paraId="70B5F728" w14:textId="77777777" w:rsidR="00B61721" w:rsidRDefault="00B61721" w:rsidP="00B61721">
      <w:r>
        <w:rPr>
          <w:rFonts w:hint="eastAsia"/>
        </w:rPr>
        <w:lastRenderedPageBreak/>
        <w:t>删除元素</w:t>
      </w:r>
      <w:r w:rsidRPr="00B61721">
        <w:rPr>
          <w:rFonts w:hint="eastAsia"/>
          <w:b/>
          <w:color w:val="FF0000"/>
        </w:rPr>
        <w:t>版本</w:t>
      </w:r>
      <w:r>
        <w:rPr>
          <w:b/>
          <w:color w:val="FF0000"/>
        </w:rPr>
        <w:t>2</w:t>
      </w:r>
      <w:r>
        <w:rPr>
          <w:rFonts w:hint="eastAsia"/>
        </w:rPr>
        <w:t>：（假定删除</w:t>
      </w:r>
      <w:r>
        <w:rPr>
          <w:rFonts w:hint="eastAsia"/>
        </w:rPr>
        <w:t>z</w:t>
      </w:r>
      <w:r>
        <w:rPr>
          <w:rFonts w:hint="eastAsia"/>
        </w:rPr>
        <w:t>节点）</w:t>
      </w:r>
    </w:p>
    <w:p w14:paraId="0FD7B371" w14:textId="77777777" w:rsidR="00B61721" w:rsidRPr="0052574C" w:rsidRDefault="00B61721" w:rsidP="00B61721">
      <w:pPr>
        <w:rPr>
          <w:rFonts w:asciiTheme="minorEastAsia" w:hAnsiTheme="minorEastAsia"/>
          <w:b/>
          <w:color w:val="00B050"/>
        </w:rPr>
      </w:pPr>
      <w:r w:rsidRPr="0052574C">
        <w:rPr>
          <w:rFonts w:asciiTheme="minorEastAsia" w:hAnsiTheme="minorEastAsia"/>
          <w:b/>
          <w:color w:val="00B050"/>
        </w:rPr>
        <w:t>①若z节点没有孩子</w:t>
      </w:r>
      <w:r w:rsidRPr="0052574C">
        <w:rPr>
          <w:rFonts w:asciiTheme="minorEastAsia" w:hAnsiTheme="minorEastAsia" w:hint="eastAsia"/>
          <w:b/>
          <w:color w:val="00B050"/>
        </w:rPr>
        <w:t>，</w:t>
      </w:r>
      <w:r w:rsidRPr="0052574C">
        <w:rPr>
          <w:rFonts w:asciiTheme="minorEastAsia" w:hAnsiTheme="minorEastAsia"/>
          <w:b/>
          <w:color w:val="00B050"/>
        </w:rPr>
        <w:t>那么直接删除z即可</w:t>
      </w:r>
    </w:p>
    <w:p w14:paraId="610BBDE8" w14:textId="77777777" w:rsidR="00B61721" w:rsidRPr="0052574C" w:rsidRDefault="00B61721" w:rsidP="00B61721">
      <w:pPr>
        <w:rPr>
          <w:rFonts w:asciiTheme="minorEastAsia" w:hAnsiTheme="minorEastAsia"/>
          <w:b/>
          <w:color w:val="FF0000"/>
        </w:rPr>
      </w:pPr>
      <w:r w:rsidRPr="0052574C">
        <w:rPr>
          <w:rFonts w:asciiTheme="minorEastAsia" w:hAnsiTheme="minorEastAsia" w:hint="eastAsia"/>
          <w:b/>
          <w:color w:val="FF0000"/>
        </w:rPr>
        <w:t>②若z节点只有一个孩子，那么将这个孩子作为根节点的子树替换以z为根节点的子树，并成为z的双亲的孩子</w:t>
      </w:r>
    </w:p>
    <w:p w14:paraId="1A814E8A" w14:textId="77777777" w:rsidR="00B61721" w:rsidRDefault="00B61721" w:rsidP="00B61721">
      <w:pPr>
        <w:rPr>
          <w:rFonts w:asciiTheme="minorEastAsia" w:hAnsiTheme="minorEastAsia"/>
          <w:b/>
          <w:color w:val="00B0F0"/>
        </w:rPr>
      </w:pPr>
      <w:r w:rsidRPr="0052574C">
        <w:rPr>
          <w:rFonts w:asciiTheme="minorEastAsia" w:hAnsiTheme="minorEastAsia" w:hint="eastAsia"/>
          <w:b/>
          <w:color w:val="7030A0"/>
        </w:rPr>
        <w:t>③若z节点有两个孩子，那么找到z的</w:t>
      </w:r>
      <w:r>
        <w:rPr>
          <w:rFonts w:asciiTheme="minorEastAsia" w:hAnsiTheme="minorEastAsia" w:hint="eastAsia"/>
          <w:b/>
          <w:color w:val="7030A0"/>
        </w:rPr>
        <w:t>前驱</w:t>
      </w:r>
      <w:r w:rsidRPr="0052574C">
        <w:rPr>
          <w:rFonts w:asciiTheme="minorEastAsia" w:hAnsiTheme="minorEastAsia" w:hint="eastAsia"/>
          <w:b/>
          <w:color w:val="7030A0"/>
        </w:rPr>
        <w:t>y（一定在</w:t>
      </w:r>
      <w:r>
        <w:rPr>
          <w:rFonts w:asciiTheme="minorEastAsia" w:hAnsiTheme="minorEastAsia" w:hint="eastAsia"/>
          <w:b/>
          <w:color w:val="7030A0"/>
        </w:rPr>
        <w:t>左子树中</w:t>
      </w:r>
      <w:r w:rsidRPr="0052574C">
        <w:rPr>
          <w:rFonts w:asciiTheme="minorEastAsia" w:hAnsiTheme="minorEastAsia" w:hint="eastAsia"/>
          <w:b/>
          <w:color w:val="7030A0"/>
        </w:rPr>
        <w:t>），并让y占据z的位置。</w:t>
      </w:r>
      <w:r w:rsidRPr="0052574C">
        <w:rPr>
          <w:rFonts w:asciiTheme="minorEastAsia" w:hAnsiTheme="minorEastAsia"/>
          <w:b/>
          <w:color w:val="7030A0"/>
        </w:rPr>
        <w:t>z的</w:t>
      </w:r>
      <w:r>
        <w:rPr>
          <w:rFonts w:asciiTheme="minorEastAsia" w:hAnsiTheme="minorEastAsia"/>
          <w:b/>
          <w:color w:val="7030A0"/>
        </w:rPr>
        <w:t>原来左</w:t>
      </w:r>
      <w:r w:rsidRPr="0052574C">
        <w:rPr>
          <w:rFonts w:asciiTheme="minorEastAsia" w:hAnsiTheme="minorEastAsia"/>
          <w:b/>
          <w:color w:val="7030A0"/>
        </w:rPr>
        <w:t>子树部分成为y的新的</w:t>
      </w:r>
      <w:r>
        <w:rPr>
          <w:rFonts w:asciiTheme="minorEastAsia" w:hAnsiTheme="minorEastAsia" w:hint="eastAsia"/>
          <w:b/>
          <w:color w:val="7030A0"/>
        </w:rPr>
        <w:t>左</w:t>
      </w:r>
      <w:r w:rsidRPr="0052574C">
        <w:rPr>
          <w:rFonts w:asciiTheme="minorEastAsia" w:hAnsiTheme="minorEastAsia"/>
          <w:b/>
          <w:color w:val="7030A0"/>
        </w:rPr>
        <w:t>子树</w:t>
      </w:r>
      <w:r w:rsidRPr="0052574C">
        <w:rPr>
          <w:rFonts w:asciiTheme="minorEastAsia" w:hAnsiTheme="minorEastAsia" w:hint="eastAsia"/>
          <w:b/>
          <w:color w:val="7030A0"/>
        </w:rPr>
        <w:t>，</w:t>
      </w:r>
      <w:r w:rsidRPr="0052574C">
        <w:rPr>
          <w:rFonts w:asciiTheme="minorEastAsia" w:hAnsiTheme="minorEastAsia"/>
          <w:b/>
          <w:color w:val="7030A0"/>
        </w:rPr>
        <w:t>并且z的</w:t>
      </w:r>
      <w:r w:rsidR="00233435">
        <w:rPr>
          <w:rFonts w:asciiTheme="minorEastAsia" w:hAnsiTheme="minorEastAsia" w:hint="eastAsia"/>
          <w:b/>
          <w:color w:val="7030A0"/>
        </w:rPr>
        <w:t>右</w:t>
      </w:r>
      <w:r w:rsidRPr="0052574C">
        <w:rPr>
          <w:rFonts w:asciiTheme="minorEastAsia" w:hAnsiTheme="minorEastAsia"/>
          <w:b/>
          <w:color w:val="7030A0"/>
        </w:rPr>
        <w:t>子树成为y的新</w:t>
      </w:r>
      <w:r w:rsidR="00233435">
        <w:rPr>
          <w:rFonts w:asciiTheme="minorEastAsia" w:hAnsiTheme="minorEastAsia" w:hint="eastAsia"/>
          <w:b/>
          <w:color w:val="7030A0"/>
        </w:rPr>
        <w:t>右</w:t>
      </w:r>
      <w:r w:rsidRPr="0052574C">
        <w:rPr>
          <w:rFonts w:asciiTheme="minorEastAsia" w:hAnsiTheme="minorEastAsia"/>
          <w:b/>
          <w:color w:val="7030A0"/>
        </w:rPr>
        <w:t>子树</w:t>
      </w:r>
    </w:p>
    <w:p w14:paraId="6DAED521" w14:textId="77777777" w:rsidR="00C65E72" w:rsidRPr="00E109C5" w:rsidRDefault="00C65E72" w:rsidP="00B61721">
      <w:pPr>
        <w:rPr>
          <w:rFonts w:asciiTheme="minorEastAsia" w:hAnsiTheme="minorEastAsia"/>
          <w:b/>
          <w:color w:val="00B0F0"/>
        </w:rPr>
      </w:pPr>
    </w:p>
    <w:p w14:paraId="67333A63" w14:textId="77777777" w:rsidR="00314D2D" w:rsidRDefault="00B61721" w:rsidP="00314D2D">
      <w:r w:rsidRPr="00C971C8">
        <w:t>删除指定关键字的节点</w:t>
      </w:r>
    </w:p>
    <w:p w14:paraId="3353DB48" w14:textId="77777777" w:rsidR="00314D2D" w:rsidRPr="00314D2D" w:rsidRDefault="00314D2D" w:rsidP="00314D2D">
      <w:r w:rsidRPr="00314D2D">
        <w:t>TREE-DELETE</w:t>
      </w:r>
      <w:r>
        <w:t>2</w:t>
      </w:r>
      <w:r w:rsidRPr="00314D2D">
        <w:t>(T,z)</w:t>
      </w:r>
    </w:p>
    <w:p w14:paraId="3310218A" w14:textId="77777777" w:rsidR="00314D2D" w:rsidRPr="00314D2D" w:rsidRDefault="00314D2D" w:rsidP="00314D2D">
      <w:pPr>
        <w:autoSpaceDE w:val="0"/>
        <w:autoSpaceDN w:val="0"/>
        <w:adjustRightInd w:val="0"/>
        <w:jc w:val="left"/>
      </w:pPr>
      <w:r w:rsidRPr="00314D2D">
        <w:t>1 if z.left==</w:t>
      </w:r>
      <w:r w:rsidR="004F2A6E">
        <w:t>T.nil</w:t>
      </w:r>
    </w:p>
    <w:p w14:paraId="0CE37072" w14:textId="77777777" w:rsidR="00314D2D" w:rsidRPr="00314D2D" w:rsidRDefault="00314D2D" w:rsidP="00314D2D">
      <w:pPr>
        <w:autoSpaceDE w:val="0"/>
        <w:autoSpaceDN w:val="0"/>
        <w:adjustRightInd w:val="0"/>
        <w:jc w:val="left"/>
      </w:pPr>
      <w:r w:rsidRPr="00314D2D">
        <w:t>2     TRANSPLANT(T,z,z.right)</w:t>
      </w:r>
    </w:p>
    <w:p w14:paraId="0C5D7991" w14:textId="77777777" w:rsidR="00314D2D" w:rsidRPr="00314D2D" w:rsidRDefault="00314D2D" w:rsidP="00314D2D">
      <w:pPr>
        <w:autoSpaceDE w:val="0"/>
        <w:autoSpaceDN w:val="0"/>
        <w:adjustRightInd w:val="0"/>
        <w:jc w:val="left"/>
      </w:pPr>
      <w:r w:rsidRPr="00314D2D">
        <w:t>3 elseif z.right==</w:t>
      </w:r>
      <w:r w:rsidR="004F2A6E">
        <w:t>T.nil</w:t>
      </w:r>
    </w:p>
    <w:p w14:paraId="790D7355" w14:textId="77777777" w:rsidR="00314D2D" w:rsidRPr="00314D2D" w:rsidRDefault="00314D2D" w:rsidP="00314D2D">
      <w:pPr>
        <w:autoSpaceDE w:val="0"/>
        <w:autoSpaceDN w:val="0"/>
        <w:adjustRightInd w:val="0"/>
        <w:jc w:val="left"/>
      </w:pPr>
      <w:r w:rsidRPr="00314D2D">
        <w:t>4     TRANSPLANT(T,z,z.left)</w:t>
      </w:r>
    </w:p>
    <w:p w14:paraId="140E84E9" w14:textId="77777777" w:rsidR="00314D2D" w:rsidRPr="00314D2D" w:rsidRDefault="00314D2D" w:rsidP="00314D2D">
      <w:pPr>
        <w:autoSpaceDE w:val="0"/>
        <w:autoSpaceDN w:val="0"/>
        <w:adjustRightInd w:val="0"/>
        <w:jc w:val="left"/>
      </w:pPr>
      <w:r w:rsidRPr="00314D2D">
        <w:t>5 else y=MAXIMUM(T,z.left)</w:t>
      </w:r>
      <w:r w:rsidRPr="00314D2D">
        <w:rPr>
          <w:rFonts w:hint="eastAsia"/>
          <w:b/>
          <w:color w:val="00B050"/>
        </w:rPr>
        <w:t>//</w:t>
      </w:r>
      <w:r w:rsidRPr="00314D2D">
        <w:rPr>
          <w:rFonts w:hint="eastAsia"/>
          <w:b/>
          <w:color w:val="00B050"/>
        </w:rPr>
        <w:t>找到</w:t>
      </w:r>
      <w:r w:rsidRPr="00314D2D">
        <w:rPr>
          <w:rFonts w:hint="eastAsia"/>
          <w:b/>
          <w:color w:val="00B050"/>
        </w:rPr>
        <w:t>z</w:t>
      </w:r>
      <w:r w:rsidRPr="00314D2D">
        <w:rPr>
          <w:rFonts w:hint="eastAsia"/>
          <w:b/>
          <w:color w:val="00B050"/>
        </w:rPr>
        <w:t>的前驱，由于</w:t>
      </w:r>
      <w:r w:rsidRPr="00314D2D">
        <w:rPr>
          <w:rFonts w:hint="eastAsia"/>
          <w:b/>
          <w:color w:val="00B050"/>
        </w:rPr>
        <w:t>z</w:t>
      </w:r>
      <w:r w:rsidRPr="00314D2D">
        <w:rPr>
          <w:rFonts w:hint="eastAsia"/>
          <w:b/>
          <w:color w:val="00B050"/>
        </w:rPr>
        <w:t>存在左右孩子</w:t>
      </w:r>
      <w:r>
        <w:rPr>
          <w:rFonts w:hint="eastAsia"/>
          <w:b/>
          <w:color w:val="00B050"/>
        </w:rPr>
        <w:t>，故</w:t>
      </w:r>
      <w:r w:rsidRPr="00314D2D">
        <w:rPr>
          <w:rFonts w:hint="eastAsia"/>
          <w:b/>
          <w:color w:val="00B050"/>
        </w:rPr>
        <w:t>前驱为左子树中的最大值</w:t>
      </w:r>
    </w:p>
    <w:p w14:paraId="0C0D8A08" w14:textId="77777777" w:rsidR="00314D2D" w:rsidRPr="00D363EE" w:rsidRDefault="00314D2D" w:rsidP="00314D2D">
      <w:pPr>
        <w:autoSpaceDE w:val="0"/>
        <w:autoSpaceDN w:val="0"/>
        <w:adjustRightInd w:val="0"/>
        <w:jc w:val="left"/>
        <w:rPr>
          <w:b/>
          <w:color w:val="00B050"/>
        </w:rPr>
      </w:pPr>
      <w:r w:rsidRPr="00314D2D">
        <w:t>6     if y</w:t>
      </w:r>
      <w:r w:rsidR="00E96A3B">
        <w:t>≠</w:t>
      </w:r>
      <w:r w:rsidRPr="00314D2D">
        <w:t>z.left</w:t>
      </w:r>
      <w:r w:rsidR="00D363EE" w:rsidRPr="00D363EE">
        <w:rPr>
          <w:rFonts w:hint="eastAsia"/>
          <w:b/>
          <w:color w:val="00B050"/>
        </w:rPr>
        <w:t>//</w:t>
      </w:r>
      <w:r w:rsidR="00D363EE" w:rsidRPr="00D363EE">
        <w:rPr>
          <w:rFonts w:hint="eastAsia"/>
          <w:b/>
          <w:color w:val="00B050"/>
        </w:rPr>
        <w:t>如</w:t>
      </w:r>
      <w:r w:rsidR="00D363EE" w:rsidRPr="00B61721">
        <w:rPr>
          <w:rFonts w:hint="eastAsia"/>
          <w:b/>
          <w:color w:val="00B050"/>
        </w:rPr>
        <w:t>果</w:t>
      </w:r>
      <w:r w:rsidR="00D363EE" w:rsidRPr="00B61721">
        <w:rPr>
          <w:rFonts w:hint="eastAsia"/>
          <w:b/>
          <w:color w:val="00B050"/>
        </w:rPr>
        <w:t>y</w:t>
      </w:r>
      <w:r w:rsidR="00D363EE" w:rsidRPr="00B61721">
        <w:rPr>
          <w:rFonts w:hint="eastAsia"/>
          <w:b/>
          <w:color w:val="00B050"/>
        </w:rPr>
        <w:t>是</w:t>
      </w:r>
      <w:r w:rsidR="00D363EE" w:rsidRPr="00B61721">
        <w:rPr>
          <w:rFonts w:hint="eastAsia"/>
          <w:b/>
          <w:color w:val="00B050"/>
        </w:rPr>
        <w:t>z</w:t>
      </w:r>
      <w:r w:rsidR="00D363EE" w:rsidRPr="00B61721">
        <w:rPr>
          <w:rFonts w:hint="eastAsia"/>
          <w:b/>
          <w:color w:val="00B050"/>
        </w:rPr>
        <w:t>的</w:t>
      </w:r>
      <w:r w:rsidR="00D363EE">
        <w:rPr>
          <w:rFonts w:hint="eastAsia"/>
          <w:b/>
          <w:color w:val="00B050"/>
        </w:rPr>
        <w:t>左</w:t>
      </w:r>
      <w:r w:rsidR="00D363EE" w:rsidRPr="00B61721">
        <w:rPr>
          <w:rFonts w:hint="eastAsia"/>
          <w:b/>
          <w:color w:val="00B050"/>
        </w:rPr>
        <w:t>孩子，那么</w:t>
      </w:r>
      <w:r w:rsidR="00D363EE" w:rsidRPr="00B61721">
        <w:rPr>
          <w:rFonts w:hint="eastAsia"/>
          <w:b/>
          <w:color w:val="00B050"/>
        </w:rPr>
        <w:t>y</w:t>
      </w:r>
      <w:r w:rsidR="00D363EE" w:rsidRPr="00B61721">
        <w:rPr>
          <w:rFonts w:hint="eastAsia"/>
          <w:b/>
          <w:color w:val="00B050"/>
        </w:rPr>
        <w:t>的</w:t>
      </w:r>
      <w:r w:rsidR="00D363EE">
        <w:rPr>
          <w:rFonts w:hint="eastAsia"/>
          <w:b/>
          <w:color w:val="00B050"/>
        </w:rPr>
        <w:t>左</w:t>
      </w:r>
      <w:r w:rsidR="00D363EE" w:rsidRPr="00B61721">
        <w:rPr>
          <w:rFonts w:hint="eastAsia"/>
          <w:b/>
          <w:color w:val="00B050"/>
        </w:rPr>
        <w:t>子树会保留，只需要</w:t>
      </w:r>
      <w:r w:rsidR="00D363EE">
        <w:rPr>
          <w:rFonts w:hint="eastAsia"/>
          <w:b/>
          <w:color w:val="00B050"/>
        </w:rPr>
        <w:t>更新</w:t>
      </w:r>
      <w:r w:rsidR="00D363EE">
        <w:rPr>
          <w:rFonts w:hint="eastAsia"/>
          <w:b/>
          <w:color w:val="00B050"/>
        </w:rPr>
        <w:t>y</w:t>
      </w:r>
      <w:r w:rsidR="00D363EE">
        <w:rPr>
          <w:rFonts w:hint="eastAsia"/>
          <w:b/>
          <w:color w:val="00B050"/>
        </w:rPr>
        <w:t>的右</w:t>
      </w:r>
      <w:r w:rsidR="00D363EE" w:rsidRPr="00B61721">
        <w:rPr>
          <w:rFonts w:hint="eastAsia"/>
          <w:b/>
          <w:color w:val="00B050"/>
        </w:rPr>
        <w:t>子树即可</w:t>
      </w:r>
    </w:p>
    <w:p w14:paraId="7E750EE6" w14:textId="77777777" w:rsidR="00314D2D" w:rsidRPr="00314D2D" w:rsidRDefault="00314D2D" w:rsidP="00314D2D">
      <w:pPr>
        <w:autoSpaceDE w:val="0"/>
        <w:autoSpaceDN w:val="0"/>
        <w:adjustRightInd w:val="0"/>
        <w:jc w:val="left"/>
      </w:pPr>
      <w:r w:rsidRPr="00314D2D">
        <w:t>7         TRANSPLANT(T,y,y.left)</w:t>
      </w:r>
    </w:p>
    <w:p w14:paraId="6BC97E05" w14:textId="77777777" w:rsidR="00314D2D" w:rsidRPr="00314D2D" w:rsidRDefault="00314D2D" w:rsidP="00314D2D">
      <w:pPr>
        <w:autoSpaceDE w:val="0"/>
        <w:autoSpaceDN w:val="0"/>
        <w:adjustRightInd w:val="0"/>
        <w:jc w:val="left"/>
      </w:pPr>
      <w:r w:rsidRPr="00314D2D">
        <w:t>8         y.left=z.left</w:t>
      </w:r>
    </w:p>
    <w:p w14:paraId="2BF47862" w14:textId="77777777" w:rsidR="00314D2D" w:rsidRPr="00314D2D" w:rsidRDefault="00314D2D" w:rsidP="00314D2D">
      <w:pPr>
        <w:autoSpaceDE w:val="0"/>
        <w:autoSpaceDN w:val="0"/>
        <w:adjustRightInd w:val="0"/>
        <w:jc w:val="left"/>
      </w:pPr>
      <w:r w:rsidRPr="00314D2D">
        <w:t>9         y.left.p=y</w:t>
      </w:r>
    </w:p>
    <w:p w14:paraId="5CBB1719" w14:textId="77777777" w:rsidR="00314D2D" w:rsidRPr="00314D2D" w:rsidRDefault="00314D2D" w:rsidP="00314D2D">
      <w:pPr>
        <w:autoSpaceDE w:val="0"/>
        <w:autoSpaceDN w:val="0"/>
        <w:adjustRightInd w:val="0"/>
        <w:jc w:val="left"/>
      </w:pPr>
      <w:r w:rsidRPr="00314D2D">
        <w:t>10    TRANSPLANT(T,z,y)</w:t>
      </w:r>
    </w:p>
    <w:p w14:paraId="10720F93" w14:textId="77777777" w:rsidR="00314D2D" w:rsidRPr="00314D2D" w:rsidRDefault="00314D2D" w:rsidP="00314D2D">
      <w:pPr>
        <w:autoSpaceDE w:val="0"/>
        <w:autoSpaceDN w:val="0"/>
        <w:adjustRightInd w:val="0"/>
        <w:jc w:val="left"/>
      </w:pPr>
      <w:r w:rsidRPr="00314D2D">
        <w:t>11    y.right=z.right</w:t>
      </w:r>
    </w:p>
    <w:p w14:paraId="02CC26B0" w14:textId="77777777" w:rsidR="00B61721" w:rsidRDefault="00314D2D" w:rsidP="00314D2D">
      <w:r w:rsidRPr="00314D2D">
        <w:t>12    y.right.p=y</w:t>
      </w:r>
    </w:p>
    <w:p w14:paraId="6CF4EED3" w14:textId="77777777" w:rsidR="001D6043" w:rsidRDefault="001D6043" w:rsidP="00314D2D"/>
    <w:p w14:paraId="0B7AFA09" w14:textId="77777777" w:rsidR="001D6043" w:rsidRPr="00233435" w:rsidRDefault="001D6043" w:rsidP="001D6043">
      <w:pPr>
        <w:rPr>
          <w:b/>
          <w:color w:val="FF0000"/>
        </w:rPr>
      </w:pPr>
      <w:r w:rsidRPr="00233435">
        <w:rPr>
          <w:rFonts w:hint="eastAsia"/>
          <w:b/>
          <w:color w:val="FF0000"/>
        </w:rPr>
        <w:t>6-12</w:t>
      </w:r>
      <w:r w:rsidRPr="00233435">
        <w:rPr>
          <w:rFonts w:hint="eastAsia"/>
          <w:b/>
          <w:color w:val="FF0000"/>
        </w:rPr>
        <w:t>行可改为以下形式：无论何种情况都会更新</w:t>
      </w:r>
      <w:r w:rsidRPr="00233435">
        <w:rPr>
          <w:rFonts w:hint="eastAsia"/>
          <w:b/>
          <w:color w:val="FF0000"/>
        </w:rPr>
        <w:t>y</w:t>
      </w:r>
      <w:r w:rsidRPr="00233435">
        <w:rPr>
          <w:rFonts w:hint="eastAsia"/>
          <w:b/>
          <w:color w:val="FF0000"/>
        </w:rPr>
        <w:t>的左右子树</w:t>
      </w:r>
    </w:p>
    <w:p w14:paraId="07D6EC89" w14:textId="77777777" w:rsidR="001D6043" w:rsidRPr="00314D2D" w:rsidRDefault="001D6043" w:rsidP="001D6043">
      <w:pPr>
        <w:autoSpaceDE w:val="0"/>
        <w:autoSpaceDN w:val="0"/>
        <w:adjustRightInd w:val="0"/>
        <w:jc w:val="left"/>
      </w:pPr>
      <w:r>
        <w:t xml:space="preserve">6     </w:t>
      </w:r>
      <w:r w:rsidRPr="00314D2D">
        <w:t>TRANSPLANT(T,y,y.left)</w:t>
      </w:r>
    </w:p>
    <w:p w14:paraId="5B3CFF43" w14:textId="77777777" w:rsidR="001D6043" w:rsidRPr="00314D2D" w:rsidRDefault="001D6043" w:rsidP="001D6043">
      <w:pPr>
        <w:autoSpaceDE w:val="0"/>
        <w:autoSpaceDN w:val="0"/>
        <w:adjustRightInd w:val="0"/>
        <w:jc w:val="left"/>
      </w:pPr>
      <w:r>
        <w:t xml:space="preserve">7     </w:t>
      </w:r>
      <w:r w:rsidRPr="00314D2D">
        <w:t>y.left=z.left</w:t>
      </w:r>
    </w:p>
    <w:p w14:paraId="4E198FB8" w14:textId="77777777" w:rsidR="001D6043" w:rsidRPr="00314D2D" w:rsidRDefault="001D6043" w:rsidP="001D6043">
      <w:pPr>
        <w:autoSpaceDE w:val="0"/>
        <w:autoSpaceDN w:val="0"/>
        <w:adjustRightInd w:val="0"/>
        <w:jc w:val="left"/>
      </w:pPr>
      <w:r>
        <w:t xml:space="preserve">8     </w:t>
      </w:r>
      <w:r w:rsidRPr="00314D2D">
        <w:t>y.left.p=y</w:t>
      </w:r>
    </w:p>
    <w:p w14:paraId="45AB72A4" w14:textId="77777777" w:rsidR="001D6043" w:rsidRPr="00314D2D" w:rsidRDefault="001D6043" w:rsidP="001D6043">
      <w:pPr>
        <w:autoSpaceDE w:val="0"/>
        <w:autoSpaceDN w:val="0"/>
        <w:adjustRightInd w:val="0"/>
        <w:jc w:val="left"/>
      </w:pPr>
      <w:r>
        <w:t xml:space="preserve">9 </w:t>
      </w:r>
      <w:r w:rsidRPr="00314D2D">
        <w:t xml:space="preserve">    TRANSPLANT(T,z,y)</w:t>
      </w:r>
    </w:p>
    <w:p w14:paraId="5D59CD86" w14:textId="77777777" w:rsidR="001D6043" w:rsidRPr="00314D2D" w:rsidRDefault="001D6043" w:rsidP="001D6043">
      <w:pPr>
        <w:autoSpaceDE w:val="0"/>
        <w:autoSpaceDN w:val="0"/>
        <w:adjustRightInd w:val="0"/>
        <w:jc w:val="left"/>
      </w:pPr>
      <w:r w:rsidRPr="00314D2D">
        <w:t>1</w:t>
      </w:r>
      <w:r>
        <w:t>0</w:t>
      </w:r>
      <w:r w:rsidRPr="00314D2D">
        <w:t xml:space="preserve">    y.right=z.right</w:t>
      </w:r>
    </w:p>
    <w:p w14:paraId="592E869D" w14:textId="77777777" w:rsidR="001D6043" w:rsidRDefault="001D6043" w:rsidP="001D6043">
      <w:r w:rsidRPr="00314D2D">
        <w:t>1</w:t>
      </w:r>
      <w:r>
        <w:t>1</w:t>
      </w:r>
      <w:r w:rsidRPr="00314D2D">
        <w:t xml:space="preserve">    y.right.p=y</w:t>
      </w:r>
    </w:p>
    <w:p w14:paraId="68EF1551" w14:textId="77777777" w:rsidR="001D6043" w:rsidRDefault="001D6043" w:rsidP="00314D2D"/>
    <w:p w14:paraId="3711ADED" w14:textId="77777777" w:rsidR="008226C0" w:rsidRDefault="008226C0" w:rsidP="00314D2D"/>
    <w:p w14:paraId="3C4A2D59" w14:textId="77777777" w:rsidR="008226C0" w:rsidRDefault="008226C0" w:rsidP="00314D2D"/>
    <w:p w14:paraId="04BA776B" w14:textId="77777777" w:rsidR="008226C0" w:rsidRDefault="008226C0" w:rsidP="00314D2D"/>
    <w:p w14:paraId="0083ED50" w14:textId="77777777" w:rsidR="008226C0" w:rsidRDefault="008226C0" w:rsidP="00314D2D"/>
    <w:p w14:paraId="6033B455" w14:textId="77777777" w:rsidR="008226C0" w:rsidRDefault="008226C0" w:rsidP="00314D2D"/>
    <w:p w14:paraId="3A9A0968" w14:textId="77777777" w:rsidR="008226C0" w:rsidRDefault="008226C0" w:rsidP="00314D2D"/>
    <w:p w14:paraId="4267A8A2" w14:textId="77777777" w:rsidR="008226C0" w:rsidRDefault="008226C0" w:rsidP="00314D2D"/>
    <w:p w14:paraId="1DBD1E21" w14:textId="77777777" w:rsidR="008226C0" w:rsidRDefault="008226C0" w:rsidP="00314D2D"/>
    <w:p w14:paraId="7B399234" w14:textId="77777777" w:rsidR="008226C0" w:rsidRDefault="008226C0" w:rsidP="00314D2D"/>
    <w:p w14:paraId="6AAADA43" w14:textId="77777777" w:rsidR="008226C0" w:rsidRDefault="008226C0" w:rsidP="00314D2D"/>
    <w:p w14:paraId="37842278" w14:textId="77777777" w:rsidR="008226C0" w:rsidRDefault="008226C0" w:rsidP="00314D2D"/>
    <w:p w14:paraId="632B1F2C" w14:textId="77777777" w:rsidR="008226C0" w:rsidRDefault="008226C0" w:rsidP="00314D2D"/>
    <w:p w14:paraId="0857C310" w14:textId="77777777" w:rsidR="008226C0" w:rsidRDefault="008226C0" w:rsidP="00314D2D">
      <w:r>
        <w:br w:type="page"/>
      </w:r>
    </w:p>
    <w:p w14:paraId="29E2FBC1" w14:textId="77777777" w:rsidR="001A5A06" w:rsidRPr="00260E05" w:rsidRDefault="008226C0" w:rsidP="0032705C">
      <w:pPr>
        <w:outlineLvl w:val="0"/>
        <w:rPr>
          <w:b/>
        </w:rPr>
      </w:pPr>
      <w:r w:rsidRPr="00260E05">
        <w:rPr>
          <w:rFonts w:hint="eastAsia"/>
          <w:b/>
        </w:rPr>
        <w:lastRenderedPageBreak/>
        <w:t>Chapter 13</w:t>
      </w:r>
      <w:r w:rsidR="00260E05" w:rsidRPr="00260E05">
        <w:rPr>
          <w:b/>
        </w:rPr>
        <w:t xml:space="preserve"> </w:t>
      </w:r>
      <w:r w:rsidR="00260E05" w:rsidRPr="00260E05">
        <w:rPr>
          <w:b/>
        </w:rPr>
        <w:t>红黑树</w:t>
      </w:r>
    </w:p>
    <w:p w14:paraId="03E0E4C6" w14:textId="7809688D" w:rsidR="001A5A06" w:rsidRDefault="00A13FA8" w:rsidP="00A13FA8">
      <w:pPr>
        <w:pStyle w:val="a4"/>
        <w:numPr>
          <w:ilvl w:val="0"/>
          <w:numId w:val="18"/>
        </w:numPr>
        <w:ind w:firstLineChars="0"/>
      </w:pPr>
      <w:r>
        <w:t>每个节点或是红色的，或是黑色的</w:t>
      </w:r>
    </w:p>
    <w:p w14:paraId="5898AA24" w14:textId="750B7D16" w:rsidR="00A13FA8" w:rsidRDefault="00A13FA8" w:rsidP="00A13FA8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根节点是</w:t>
      </w:r>
      <w:r>
        <w:t>黑色的</w:t>
      </w:r>
    </w:p>
    <w:p w14:paraId="54CAB27F" w14:textId="21E537F5" w:rsidR="00A13FA8" w:rsidRDefault="00A13FA8" w:rsidP="00A13FA8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每个</w:t>
      </w:r>
      <w:r>
        <w:t>叶节点</w:t>
      </w:r>
      <w:r>
        <w:t>(nil)</w:t>
      </w:r>
      <w:r>
        <w:rPr>
          <w:rFonts w:hint="eastAsia"/>
        </w:rPr>
        <w:t>是</w:t>
      </w:r>
      <w:r>
        <w:t>黑色的</w:t>
      </w:r>
    </w:p>
    <w:p w14:paraId="71A07609" w14:textId="28462A46" w:rsidR="00A13FA8" w:rsidRDefault="00A13FA8" w:rsidP="00A13FA8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如果</w:t>
      </w:r>
      <w:r>
        <w:t>一个节点是红色的，</w:t>
      </w:r>
      <w:r>
        <w:rPr>
          <w:rFonts w:hint="eastAsia"/>
        </w:rPr>
        <w:t>则</w:t>
      </w:r>
      <w:r>
        <w:t>它的两个子节点都是黑色的</w:t>
      </w:r>
    </w:p>
    <w:p w14:paraId="26D087E3" w14:textId="4DE7AB20" w:rsidR="00A13FA8" w:rsidRDefault="00A13FA8" w:rsidP="00A13FA8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对</w:t>
      </w:r>
      <w:r>
        <w:t>每个节点，</w:t>
      </w:r>
      <w:r>
        <w:rPr>
          <w:rFonts w:hint="eastAsia"/>
        </w:rPr>
        <w:t>从</w:t>
      </w:r>
      <w:r>
        <w:t>该节点到其所有后代叶节点的简单路径上，</w:t>
      </w:r>
      <w:r>
        <w:rPr>
          <w:rFonts w:hint="eastAsia"/>
        </w:rPr>
        <w:t>均包含</w:t>
      </w:r>
      <w:r>
        <w:t>相同数目的黑色节点</w:t>
      </w:r>
    </w:p>
    <w:p w14:paraId="65B5223F" w14:textId="77777777" w:rsidR="000B7083" w:rsidRDefault="00D51B1F" w:rsidP="00D51B1F">
      <w:pPr>
        <w:tabs>
          <w:tab w:val="left" w:pos="3460"/>
        </w:tabs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898C920" wp14:editId="0868993C">
                <wp:simplePos x="0" y="0"/>
                <wp:positionH relativeFrom="column">
                  <wp:posOffset>1899920</wp:posOffset>
                </wp:positionH>
                <wp:positionV relativeFrom="paragraph">
                  <wp:posOffset>190500</wp:posOffset>
                </wp:positionV>
                <wp:extent cx="939800" cy="82550"/>
                <wp:effectExtent l="0" t="19050" r="31750" b="31750"/>
                <wp:wrapNone/>
                <wp:docPr id="8" name="右箭头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39800" cy="8255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35DEEE55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右箭头 8" o:spid="_x0000_s1026" type="#_x0000_t13" style="position:absolute;left:0;text-align:left;margin-left:149.6pt;margin-top:15pt;width:74pt;height:6.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" adj="20651" fillcolor="#5b9bd5 [3204]" strokecolor="#1f4d78 [1604]" strokeweight="1pt"/>
            </w:pict>
          </mc:Fallback>
        </mc:AlternateContent>
      </w:r>
      <w:r w:rsidR="000B7083">
        <w:rPr>
          <w:rFonts w:hint="eastAsia"/>
        </w:rPr>
        <w:t xml:space="preserve">    </w:t>
      </w:r>
      <w:r w:rsidR="000B7083">
        <w:t xml:space="preserve">      </w:t>
      </w:r>
      <w:r w:rsidRPr="009F3551">
        <w:rPr>
          <w:b/>
        </w:rPr>
        <w:t>y</w:t>
      </w:r>
      <w:r>
        <w:tab/>
      </w:r>
      <w:r>
        <w:t>右旋</w:t>
      </w:r>
      <w:r>
        <w:rPr>
          <w:rFonts w:hint="eastAsia"/>
        </w:rPr>
        <w:t xml:space="preserve">                        </w:t>
      </w:r>
      <w:r w:rsidRPr="009F3551">
        <w:rPr>
          <w:b/>
        </w:rPr>
        <w:t>x</w:t>
      </w:r>
    </w:p>
    <w:p w14:paraId="70EFAC11" w14:textId="77777777" w:rsidR="000B7083" w:rsidRDefault="00D51B1F" w:rsidP="00314D2D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FCB46A6" wp14:editId="24621C75">
                <wp:simplePos x="0" y="0"/>
                <wp:positionH relativeFrom="column">
                  <wp:posOffset>1906270</wp:posOffset>
                </wp:positionH>
                <wp:positionV relativeFrom="paragraph">
                  <wp:posOffset>138430</wp:posOffset>
                </wp:positionV>
                <wp:extent cx="939800" cy="82550"/>
                <wp:effectExtent l="19050" t="19050" r="12700" b="31750"/>
                <wp:wrapNone/>
                <wp:docPr id="9" name="右箭头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>
                          <a:off x="0" y="0"/>
                          <a:ext cx="939800" cy="8255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3E2B174" id="右箭头 9" o:spid="_x0000_s1026" type="#_x0000_t13" style="position:absolute;left:0;text-align:left;margin-left:150.1pt;margin-top:10.9pt;width:74pt;height:6.5pt;rotation:180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" adj="20651" fillcolor="#5b9bd5 [3204]" strokecolor="#1f4d78 [1604]" strokeweight="1pt"/>
            </w:pict>
          </mc:Fallback>
        </mc:AlternateContent>
      </w:r>
      <w:r>
        <w:rPr>
          <w:rFonts w:hint="eastAsia"/>
        </w:rPr>
        <w:t xml:space="preserve">       </w:t>
      </w:r>
      <w:r w:rsidRPr="009F3551">
        <w:rPr>
          <w:rFonts w:hint="eastAsia"/>
          <w:b/>
        </w:rPr>
        <w:t>x</w:t>
      </w:r>
      <w:r>
        <w:t xml:space="preserve">     </w:t>
      </w:r>
      <w:r w:rsidR="009F3551">
        <w:t>γ</w:t>
      </w:r>
      <w:r>
        <w:t xml:space="preserve">                                            </w:t>
      </w:r>
      <w:r w:rsidR="009F3551">
        <w:t>α</w:t>
      </w:r>
      <w:r>
        <w:t xml:space="preserve">      </w:t>
      </w:r>
      <w:r w:rsidRPr="009F3551">
        <w:rPr>
          <w:b/>
        </w:rPr>
        <w:t>y</w:t>
      </w:r>
      <w:r>
        <w:t xml:space="preserve">   </w:t>
      </w:r>
    </w:p>
    <w:p w14:paraId="35A8F892" w14:textId="77777777" w:rsidR="000B7083" w:rsidRDefault="009F3551" w:rsidP="00D51B1F">
      <w:pPr>
        <w:tabs>
          <w:tab w:val="left" w:pos="3474"/>
        </w:tabs>
        <w:ind w:firstLineChars="250" w:firstLine="525"/>
      </w:pPr>
      <w:r>
        <w:t>α</w:t>
      </w:r>
      <w:r w:rsidR="00D51B1F">
        <w:rPr>
          <w:rFonts w:hint="eastAsia"/>
        </w:rPr>
        <w:t xml:space="preserve">   </w:t>
      </w:r>
      <w:r>
        <w:t>β</w:t>
      </w:r>
      <w:r w:rsidR="00D51B1F">
        <w:tab/>
      </w:r>
      <w:r w:rsidR="00D51B1F">
        <w:t>左旋</w:t>
      </w:r>
      <w:r w:rsidR="00D51B1F">
        <w:rPr>
          <w:rFonts w:hint="eastAsia"/>
        </w:rPr>
        <w:t xml:space="preserve">                         </w:t>
      </w:r>
      <w:r>
        <w:t>β</w:t>
      </w:r>
      <w:r w:rsidR="00D51B1F">
        <w:rPr>
          <w:rFonts w:hint="eastAsia"/>
        </w:rPr>
        <w:t xml:space="preserve"> </w:t>
      </w:r>
      <w:r w:rsidR="00D51B1F">
        <w:t xml:space="preserve">  </w:t>
      </w:r>
      <w:r w:rsidR="00D51B1F">
        <w:rPr>
          <w:rFonts w:hint="eastAsia"/>
        </w:rPr>
        <w:t xml:space="preserve"> </w:t>
      </w:r>
      <w:r>
        <w:t>γ</w:t>
      </w:r>
    </w:p>
    <w:p w14:paraId="2E54BE33" w14:textId="77777777" w:rsidR="0087425E" w:rsidRPr="00CA23A9" w:rsidRDefault="0087425E" w:rsidP="0087425E">
      <w:pPr>
        <w:tabs>
          <w:tab w:val="left" w:pos="3474"/>
        </w:tabs>
        <w:rPr>
          <w:b/>
          <w:color w:val="FF0000"/>
        </w:rPr>
      </w:pPr>
      <w:r w:rsidRPr="00CA23A9">
        <w:rPr>
          <w:b/>
          <w:color w:val="FF0000"/>
        </w:rPr>
        <w:t>左右旋的变换中</w:t>
      </w:r>
      <w:r w:rsidRPr="00CA23A9">
        <w:rPr>
          <w:rFonts w:hint="eastAsia"/>
          <w:b/>
          <w:color w:val="FF0000"/>
        </w:rPr>
        <w:t>，</w:t>
      </w:r>
      <w:r w:rsidRPr="00CA23A9">
        <w:rPr>
          <w:b/>
          <w:color w:val="FF0000"/>
        </w:rPr>
        <w:t>需要改变的就是节点</w:t>
      </w:r>
      <w:r w:rsidR="00B76B00" w:rsidRPr="00B76B00">
        <w:rPr>
          <w:b/>
          <w:color w:val="FF0000"/>
        </w:rPr>
        <w:t>β</w:t>
      </w:r>
      <w:r w:rsidR="00CA23A9">
        <w:rPr>
          <w:rFonts w:hint="eastAsia"/>
          <w:b/>
          <w:color w:val="FF0000"/>
        </w:rPr>
        <w:t>，</w:t>
      </w:r>
      <w:r w:rsidR="00CA23A9">
        <w:rPr>
          <w:b/>
          <w:color w:val="FF0000"/>
        </w:rPr>
        <w:t>节点</w:t>
      </w:r>
      <w:r w:rsidR="00B76B00" w:rsidRPr="00B76B00">
        <w:rPr>
          <w:b/>
          <w:color w:val="FF0000"/>
        </w:rPr>
        <w:t>α</w:t>
      </w:r>
      <w:r w:rsidR="00CA23A9">
        <w:rPr>
          <w:b/>
          <w:color w:val="FF0000"/>
        </w:rPr>
        <w:t>和</w:t>
      </w:r>
      <w:r w:rsidR="00B76B00" w:rsidRPr="00B76B00">
        <w:rPr>
          <w:b/>
          <w:color w:val="FF0000"/>
        </w:rPr>
        <w:t>γ</w:t>
      </w:r>
      <w:r w:rsidR="00CA23A9">
        <w:rPr>
          <w:b/>
          <w:color w:val="FF0000"/>
        </w:rPr>
        <w:t>不需要改变</w:t>
      </w:r>
    </w:p>
    <w:p w14:paraId="0411771C" w14:textId="77777777" w:rsidR="008226C0" w:rsidRDefault="008226C0" w:rsidP="00314D2D">
      <w:r>
        <w:t>左旋</w:t>
      </w:r>
      <w:r>
        <w:rPr>
          <w:rFonts w:hint="eastAsia"/>
        </w:rPr>
        <w:t>：</w:t>
      </w:r>
    </w:p>
    <w:p w14:paraId="2D1312B6" w14:textId="77777777" w:rsidR="008226C0" w:rsidRPr="008226C0" w:rsidRDefault="008226C0" w:rsidP="008226C0">
      <w:pPr>
        <w:autoSpaceDE w:val="0"/>
        <w:autoSpaceDN w:val="0"/>
        <w:adjustRightInd w:val="0"/>
        <w:jc w:val="left"/>
      </w:pPr>
      <w:r w:rsidRPr="008226C0">
        <w:t>LEFT-ROTATE(T,</w:t>
      </w:r>
      <w:r w:rsidRPr="00B16C16">
        <w:rPr>
          <w:b/>
          <w:color w:val="FF0000"/>
        </w:rPr>
        <w:t>x</w:t>
      </w:r>
      <w:r w:rsidRPr="008226C0">
        <w:t>)</w:t>
      </w:r>
    </w:p>
    <w:p w14:paraId="4FC1AA08" w14:textId="77777777" w:rsidR="008226C0" w:rsidRPr="008226C0" w:rsidRDefault="008226C0" w:rsidP="008226C0">
      <w:pPr>
        <w:autoSpaceDE w:val="0"/>
        <w:autoSpaceDN w:val="0"/>
        <w:adjustRightInd w:val="0"/>
        <w:jc w:val="left"/>
      </w:pPr>
      <w:r w:rsidRPr="008226C0">
        <w:t>1 y=x.right</w:t>
      </w:r>
    </w:p>
    <w:p w14:paraId="53A4CD8C" w14:textId="77777777" w:rsidR="008226C0" w:rsidRPr="008226C0" w:rsidRDefault="008226C0" w:rsidP="008226C0">
      <w:pPr>
        <w:autoSpaceDE w:val="0"/>
        <w:autoSpaceDN w:val="0"/>
        <w:adjustRightInd w:val="0"/>
        <w:jc w:val="left"/>
      </w:pPr>
      <w:r w:rsidRPr="008226C0">
        <w:t>2 x.right=y.left</w:t>
      </w:r>
    </w:p>
    <w:p w14:paraId="746E4920" w14:textId="77777777" w:rsidR="008226C0" w:rsidRPr="008226C0" w:rsidRDefault="008226C0" w:rsidP="008226C0">
      <w:pPr>
        <w:autoSpaceDE w:val="0"/>
        <w:autoSpaceDN w:val="0"/>
        <w:adjustRightInd w:val="0"/>
        <w:jc w:val="left"/>
      </w:pPr>
      <w:r w:rsidRPr="008226C0">
        <w:t xml:space="preserve">3 </w:t>
      </w:r>
      <w:r w:rsidRPr="008226C0">
        <w:rPr>
          <w:b/>
        </w:rPr>
        <w:t>if</w:t>
      </w:r>
      <w:r w:rsidRPr="008226C0">
        <w:t xml:space="preserve"> y.left</w:t>
      </w:r>
      <w:r w:rsidRPr="008226C0">
        <w:rPr>
          <w:rFonts w:hint="eastAsia"/>
        </w:rPr>
        <w:t>≠</w:t>
      </w:r>
      <w:r w:rsidRPr="008226C0">
        <w:t>T.nil</w:t>
      </w:r>
    </w:p>
    <w:p w14:paraId="45F84597" w14:textId="77777777" w:rsidR="008226C0" w:rsidRPr="00403157" w:rsidRDefault="008226C0" w:rsidP="008226C0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4     y.left.p=x</w:t>
      </w:r>
      <w:r w:rsidR="00403157">
        <w:t xml:space="preserve">   </w:t>
      </w:r>
      <w:r w:rsidR="00403157" w:rsidRPr="00403157">
        <w:rPr>
          <w:b/>
          <w:color w:val="00B050"/>
        </w:rPr>
        <w:t>//1</w:t>
      </w:r>
      <w:r w:rsidR="00403157" w:rsidRPr="00403157">
        <w:rPr>
          <w:rFonts w:hint="eastAsia"/>
          <w:b/>
          <w:color w:val="00B050"/>
        </w:rPr>
        <w:t>-</w:t>
      </w:r>
      <w:r w:rsidR="00403157" w:rsidRPr="00403157">
        <w:rPr>
          <w:b/>
          <w:color w:val="00B050"/>
        </w:rPr>
        <w:t>4</w:t>
      </w:r>
      <w:r w:rsidR="00403157" w:rsidRPr="00403157">
        <w:rPr>
          <w:b/>
          <w:color w:val="00B050"/>
        </w:rPr>
        <w:t>行首先</w:t>
      </w:r>
      <w:r w:rsidR="00403157" w:rsidRPr="00403157">
        <w:rPr>
          <w:rFonts w:hint="eastAsia"/>
          <w:b/>
          <w:color w:val="00B050"/>
        </w:rPr>
        <w:t>令</w:t>
      </w:r>
      <w:r w:rsidR="00403157" w:rsidRPr="00403157">
        <w:rPr>
          <w:b/>
          <w:color w:val="00B050"/>
        </w:rPr>
        <w:t>节点</w:t>
      </w:r>
      <w:r w:rsidR="00403157" w:rsidRPr="00403157">
        <w:rPr>
          <w:b/>
          <w:color w:val="00B050"/>
        </w:rPr>
        <w:t>b</w:t>
      </w:r>
      <w:r w:rsidR="00403157" w:rsidRPr="00403157">
        <w:rPr>
          <w:b/>
          <w:color w:val="00B050"/>
        </w:rPr>
        <w:t>成为</w:t>
      </w:r>
      <w:r w:rsidR="00403157" w:rsidRPr="00403157">
        <w:rPr>
          <w:b/>
          <w:color w:val="00B050"/>
        </w:rPr>
        <w:t>x</w:t>
      </w:r>
      <w:r w:rsidR="00403157">
        <w:rPr>
          <w:b/>
          <w:color w:val="00B050"/>
        </w:rPr>
        <w:t>的右孩子</w:t>
      </w:r>
      <w:r w:rsidR="00403157" w:rsidRPr="00403157">
        <w:rPr>
          <w:rFonts w:hint="eastAsia"/>
          <w:b/>
          <w:color w:val="00B050"/>
        </w:rPr>
        <w:t>(</w:t>
      </w:r>
      <w:r w:rsidR="00403157" w:rsidRPr="00403157">
        <w:rPr>
          <w:rFonts w:hint="eastAsia"/>
          <w:b/>
          <w:color w:val="00B050"/>
        </w:rPr>
        <w:t>改动两个指向：</w:t>
      </w:r>
      <w:r w:rsidR="00403157">
        <w:rPr>
          <w:rFonts w:hint="eastAsia"/>
          <w:b/>
          <w:color w:val="00B050"/>
        </w:rPr>
        <w:t>x</w:t>
      </w:r>
      <w:r w:rsidR="00403157">
        <w:rPr>
          <w:b/>
          <w:color w:val="00B050"/>
        </w:rPr>
        <w:t>.right</w:t>
      </w:r>
      <w:r w:rsidR="00403157" w:rsidRPr="00403157">
        <w:rPr>
          <w:rFonts w:hint="eastAsia"/>
          <w:b/>
          <w:color w:val="00B050"/>
        </w:rPr>
        <w:t xml:space="preserve"> </w:t>
      </w:r>
      <w:r w:rsidR="00403157" w:rsidRPr="00403157">
        <w:rPr>
          <w:rFonts w:hint="eastAsia"/>
          <w:b/>
          <w:color w:val="00B050"/>
        </w:rPr>
        <w:t>以及</w:t>
      </w:r>
      <w:r w:rsidR="00403157" w:rsidRPr="00403157">
        <w:rPr>
          <w:rFonts w:hint="eastAsia"/>
          <w:b/>
          <w:color w:val="00B050"/>
        </w:rPr>
        <w:t xml:space="preserve"> b.p)</w:t>
      </w:r>
    </w:p>
    <w:p w14:paraId="60927A29" w14:textId="77777777" w:rsidR="008226C0" w:rsidRPr="008226C0" w:rsidRDefault="008226C0" w:rsidP="008226C0">
      <w:pPr>
        <w:autoSpaceDE w:val="0"/>
        <w:autoSpaceDN w:val="0"/>
        <w:adjustRightInd w:val="0"/>
        <w:jc w:val="left"/>
      </w:pPr>
      <w:r w:rsidRPr="008226C0">
        <w:t>5 y.p=x.p</w:t>
      </w:r>
      <w:r w:rsidR="00403157">
        <w:t xml:space="preserve">         </w:t>
      </w:r>
    </w:p>
    <w:p w14:paraId="6E655B98" w14:textId="77777777" w:rsidR="008226C0" w:rsidRPr="008226C0" w:rsidRDefault="008226C0" w:rsidP="008226C0">
      <w:pPr>
        <w:autoSpaceDE w:val="0"/>
        <w:autoSpaceDN w:val="0"/>
        <w:adjustRightInd w:val="0"/>
        <w:jc w:val="left"/>
      </w:pPr>
      <w:r w:rsidRPr="008226C0">
        <w:t xml:space="preserve">6 </w:t>
      </w:r>
      <w:r w:rsidRPr="008226C0">
        <w:rPr>
          <w:b/>
        </w:rPr>
        <w:t xml:space="preserve">if </w:t>
      </w:r>
      <w:r w:rsidRPr="008226C0">
        <w:t>x.p==T.nil</w:t>
      </w:r>
    </w:p>
    <w:p w14:paraId="4177DB37" w14:textId="77777777" w:rsidR="008226C0" w:rsidRPr="008226C0" w:rsidRDefault="008226C0" w:rsidP="008226C0">
      <w:pPr>
        <w:autoSpaceDE w:val="0"/>
        <w:autoSpaceDN w:val="0"/>
        <w:adjustRightInd w:val="0"/>
        <w:jc w:val="left"/>
      </w:pPr>
      <w:r w:rsidRPr="008226C0">
        <w:t>7     T.root=y</w:t>
      </w:r>
    </w:p>
    <w:p w14:paraId="2E21B6B5" w14:textId="77777777" w:rsidR="008226C0" w:rsidRPr="008226C0" w:rsidRDefault="008226C0" w:rsidP="008226C0">
      <w:pPr>
        <w:autoSpaceDE w:val="0"/>
        <w:autoSpaceDN w:val="0"/>
        <w:adjustRightInd w:val="0"/>
        <w:jc w:val="left"/>
      </w:pPr>
      <w:r w:rsidRPr="008226C0">
        <w:t xml:space="preserve">8 </w:t>
      </w:r>
      <w:r w:rsidRPr="008226C0">
        <w:rPr>
          <w:b/>
        </w:rPr>
        <w:t>elseif</w:t>
      </w:r>
      <w:r w:rsidRPr="008226C0">
        <w:t xml:space="preserve"> x==x.p.left</w:t>
      </w:r>
    </w:p>
    <w:p w14:paraId="5E6AFC8B" w14:textId="77777777" w:rsidR="008226C0" w:rsidRPr="008226C0" w:rsidRDefault="008226C0" w:rsidP="008226C0">
      <w:pPr>
        <w:autoSpaceDE w:val="0"/>
        <w:autoSpaceDN w:val="0"/>
        <w:adjustRightInd w:val="0"/>
        <w:jc w:val="left"/>
      </w:pPr>
      <w:r w:rsidRPr="008226C0">
        <w:t>9     x.p.left=y</w:t>
      </w:r>
    </w:p>
    <w:p w14:paraId="49674294" w14:textId="77777777" w:rsidR="008226C0" w:rsidRPr="00403157" w:rsidRDefault="008226C0" w:rsidP="008226C0">
      <w:pPr>
        <w:autoSpaceDE w:val="0"/>
        <w:autoSpaceDN w:val="0"/>
        <w:adjustRightInd w:val="0"/>
        <w:jc w:val="left"/>
      </w:pPr>
      <w:r w:rsidRPr="008226C0">
        <w:t xml:space="preserve">10 </w:t>
      </w:r>
      <w:r w:rsidRPr="008226C0">
        <w:rPr>
          <w:b/>
        </w:rPr>
        <w:t>else</w:t>
      </w:r>
      <w:r w:rsidRPr="008226C0">
        <w:t xml:space="preserve"> x.p.right=y</w:t>
      </w:r>
      <w:r w:rsidR="00403157">
        <w:t xml:space="preserve"> </w:t>
      </w:r>
      <w:r w:rsidR="00403157" w:rsidRPr="00403157">
        <w:rPr>
          <w:b/>
          <w:color w:val="00B050"/>
        </w:rPr>
        <w:t>// 5</w:t>
      </w:r>
      <w:r w:rsidR="00403157" w:rsidRPr="00403157">
        <w:rPr>
          <w:rFonts w:hint="eastAsia"/>
          <w:b/>
          <w:color w:val="00B050"/>
        </w:rPr>
        <w:t>-</w:t>
      </w:r>
      <w:r w:rsidR="00403157" w:rsidRPr="00403157">
        <w:rPr>
          <w:b/>
          <w:color w:val="00B050"/>
        </w:rPr>
        <w:t>10</w:t>
      </w:r>
      <w:r w:rsidR="00403157" w:rsidRPr="00403157">
        <w:rPr>
          <w:b/>
          <w:color w:val="00B050"/>
        </w:rPr>
        <w:t>行再令节点</w:t>
      </w:r>
      <w:r w:rsidR="00403157" w:rsidRPr="00403157">
        <w:rPr>
          <w:b/>
          <w:color w:val="00B050"/>
        </w:rPr>
        <w:t>y</w:t>
      </w:r>
      <w:r w:rsidR="00403157" w:rsidRPr="00403157">
        <w:rPr>
          <w:b/>
          <w:color w:val="00B050"/>
        </w:rPr>
        <w:t>代替</w:t>
      </w:r>
      <w:r w:rsidR="00403157" w:rsidRPr="00403157">
        <w:rPr>
          <w:b/>
          <w:color w:val="00B050"/>
        </w:rPr>
        <w:t>x</w:t>
      </w:r>
      <w:r w:rsidR="00403157" w:rsidRPr="00403157">
        <w:rPr>
          <w:rFonts w:hint="eastAsia"/>
          <w:b/>
          <w:color w:val="00B050"/>
        </w:rPr>
        <w:t>(</w:t>
      </w:r>
      <w:r w:rsidR="00403157" w:rsidRPr="00403157">
        <w:rPr>
          <w:rFonts w:hint="eastAsia"/>
          <w:b/>
          <w:color w:val="00B050"/>
        </w:rPr>
        <w:t>改动两个指向：</w:t>
      </w:r>
      <w:r w:rsidR="00403157" w:rsidRPr="00403157">
        <w:rPr>
          <w:rFonts w:hint="eastAsia"/>
          <w:b/>
          <w:color w:val="00B050"/>
        </w:rPr>
        <w:t xml:space="preserve">y.p </w:t>
      </w:r>
      <w:r w:rsidR="00403157" w:rsidRPr="00403157">
        <w:rPr>
          <w:rFonts w:hint="eastAsia"/>
          <w:b/>
          <w:color w:val="00B050"/>
        </w:rPr>
        <w:t>以及</w:t>
      </w:r>
      <w:r w:rsidR="00403157" w:rsidRPr="00403157">
        <w:rPr>
          <w:rFonts w:hint="eastAsia"/>
          <w:b/>
          <w:color w:val="00B050"/>
        </w:rPr>
        <w:t xml:space="preserve"> x.p.left or x.p.right or root)</w:t>
      </w:r>
    </w:p>
    <w:p w14:paraId="1971F8B1" w14:textId="77777777" w:rsidR="008226C0" w:rsidRPr="008226C0" w:rsidRDefault="008226C0" w:rsidP="008226C0">
      <w:pPr>
        <w:autoSpaceDE w:val="0"/>
        <w:autoSpaceDN w:val="0"/>
        <w:adjustRightInd w:val="0"/>
        <w:jc w:val="left"/>
      </w:pPr>
      <w:r w:rsidRPr="008226C0">
        <w:t>11 y.left=x</w:t>
      </w:r>
    </w:p>
    <w:p w14:paraId="445E585F" w14:textId="77777777" w:rsidR="008226C0" w:rsidRPr="00403157" w:rsidRDefault="008226C0" w:rsidP="008226C0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12 x.p=y</w:t>
      </w:r>
      <w:r w:rsidR="00403157">
        <w:t xml:space="preserve">        </w:t>
      </w:r>
      <w:r w:rsidR="00403157" w:rsidRPr="00403157">
        <w:rPr>
          <w:b/>
          <w:color w:val="00B050"/>
        </w:rPr>
        <w:t>//11-12</w:t>
      </w:r>
      <w:r w:rsidR="00403157" w:rsidRPr="00403157">
        <w:rPr>
          <w:b/>
          <w:color w:val="00B050"/>
        </w:rPr>
        <w:t>最后令</w:t>
      </w:r>
      <w:r w:rsidR="00403157" w:rsidRPr="00403157">
        <w:rPr>
          <w:b/>
          <w:color w:val="00B050"/>
        </w:rPr>
        <w:t>x</w:t>
      </w:r>
      <w:r w:rsidR="00403157" w:rsidRPr="00403157">
        <w:rPr>
          <w:b/>
          <w:color w:val="00B050"/>
        </w:rPr>
        <w:t>成为</w:t>
      </w:r>
      <w:r w:rsidR="00403157" w:rsidRPr="00403157">
        <w:rPr>
          <w:b/>
          <w:color w:val="00B050"/>
        </w:rPr>
        <w:t>y</w:t>
      </w:r>
      <w:r w:rsidR="00403157" w:rsidRPr="00403157">
        <w:rPr>
          <w:b/>
          <w:color w:val="00B050"/>
        </w:rPr>
        <w:t>的左孩子</w:t>
      </w:r>
      <w:r w:rsidR="00403157" w:rsidRPr="00403157">
        <w:rPr>
          <w:rFonts w:hint="eastAsia"/>
          <w:b/>
          <w:color w:val="00B050"/>
        </w:rPr>
        <w:t>(</w:t>
      </w:r>
      <w:r w:rsidR="00403157" w:rsidRPr="00403157">
        <w:rPr>
          <w:rFonts w:hint="eastAsia"/>
          <w:b/>
          <w:color w:val="00B050"/>
        </w:rPr>
        <w:t>改动两个指向：</w:t>
      </w:r>
      <w:r w:rsidR="00403157" w:rsidRPr="00403157">
        <w:rPr>
          <w:rFonts w:hint="eastAsia"/>
          <w:b/>
          <w:color w:val="00B050"/>
        </w:rPr>
        <w:t xml:space="preserve">y.left </w:t>
      </w:r>
      <w:r w:rsidR="00403157" w:rsidRPr="00403157">
        <w:rPr>
          <w:rFonts w:hint="eastAsia"/>
          <w:b/>
          <w:color w:val="00B050"/>
        </w:rPr>
        <w:t>以及</w:t>
      </w:r>
      <w:r w:rsidR="00403157" w:rsidRPr="00403157">
        <w:rPr>
          <w:rFonts w:hint="eastAsia"/>
          <w:b/>
          <w:color w:val="00B050"/>
        </w:rPr>
        <w:t xml:space="preserve"> x</w:t>
      </w:r>
      <w:r w:rsidR="00403157" w:rsidRPr="00403157">
        <w:rPr>
          <w:b/>
          <w:color w:val="00B050"/>
        </w:rPr>
        <w:t>.p)</w:t>
      </w:r>
    </w:p>
    <w:p w14:paraId="72710595" w14:textId="77777777" w:rsidR="008226C0" w:rsidRPr="008226C0" w:rsidRDefault="008226C0" w:rsidP="008226C0"/>
    <w:p w14:paraId="74F0137F" w14:textId="77777777" w:rsidR="008226C0" w:rsidRPr="008226C0" w:rsidRDefault="008226C0" w:rsidP="008226C0">
      <w:r w:rsidRPr="008226C0">
        <w:t>右旋</w:t>
      </w:r>
      <w:r w:rsidRPr="008226C0">
        <w:rPr>
          <w:rFonts w:hint="eastAsia"/>
        </w:rPr>
        <w:t>：</w:t>
      </w:r>
    </w:p>
    <w:p w14:paraId="3928DE68" w14:textId="77777777" w:rsidR="008226C0" w:rsidRPr="008226C0" w:rsidRDefault="008226C0" w:rsidP="008226C0">
      <w:pPr>
        <w:autoSpaceDE w:val="0"/>
        <w:autoSpaceDN w:val="0"/>
        <w:adjustRightInd w:val="0"/>
        <w:jc w:val="left"/>
      </w:pPr>
      <w:r w:rsidRPr="008226C0">
        <w:t>RIGHT-ROTATE(T,</w:t>
      </w:r>
      <w:r w:rsidR="001F3F22" w:rsidRPr="00B16C16">
        <w:rPr>
          <w:b/>
          <w:color w:val="FF0000"/>
        </w:rPr>
        <w:t>y</w:t>
      </w:r>
      <w:r w:rsidRPr="008226C0">
        <w:t>)</w:t>
      </w:r>
    </w:p>
    <w:p w14:paraId="6FE90B94" w14:textId="77777777" w:rsidR="008226C0" w:rsidRPr="008226C0" w:rsidRDefault="008226C0" w:rsidP="008226C0">
      <w:pPr>
        <w:autoSpaceDE w:val="0"/>
        <w:autoSpaceDN w:val="0"/>
        <w:adjustRightInd w:val="0"/>
        <w:jc w:val="left"/>
      </w:pPr>
      <w:r w:rsidRPr="008226C0">
        <w:t xml:space="preserve">1 </w:t>
      </w:r>
      <w:r w:rsidR="001F3F22">
        <w:rPr>
          <w:rFonts w:hint="eastAsia"/>
        </w:rPr>
        <w:t>x</w:t>
      </w:r>
      <w:r w:rsidR="001F3F22">
        <w:t>=y.left</w:t>
      </w:r>
    </w:p>
    <w:p w14:paraId="5A6E17C3" w14:textId="77777777" w:rsidR="008226C0" w:rsidRPr="008226C0" w:rsidRDefault="008226C0" w:rsidP="008226C0">
      <w:pPr>
        <w:autoSpaceDE w:val="0"/>
        <w:autoSpaceDN w:val="0"/>
        <w:adjustRightInd w:val="0"/>
        <w:jc w:val="left"/>
      </w:pPr>
      <w:r w:rsidRPr="008226C0">
        <w:t>2 y.left=x.right</w:t>
      </w:r>
    </w:p>
    <w:p w14:paraId="4C927C5D" w14:textId="77777777" w:rsidR="008226C0" w:rsidRPr="008226C0" w:rsidRDefault="008226C0" w:rsidP="008226C0">
      <w:pPr>
        <w:autoSpaceDE w:val="0"/>
        <w:autoSpaceDN w:val="0"/>
        <w:adjustRightInd w:val="0"/>
        <w:jc w:val="left"/>
      </w:pPr>
      <w:r w:rsidRPr="008226C0">
        <w:t xml:space="preserve">3 </w:t>
      </w:r>
      <w:r w:rsidRPr="008226C0">
        <w:rPr>
          <w:b/>
        </w:rPr>
        <w:t>if</w:t>
      </w:r>
      <w:r w:rsidRPr="008226C0">
        <w:t xml:space="preserve"> x.right</w:t>
      </w:r>
      <w:r w:rsidRPr="008226C0">
        <w:rPr>
          <w:rFonts w:hint="eastAsia"/>
        </w:rPr>
        <w:t>≠</w:t>
      </w:r>
      <w:r w:rsidRPr="008226C0">
        <w:t>T.nil</w:t>
      </w:r>
    </w:p>
    <w:p w14:paraId="2AB9E489" w14:textId="77777777" w:rsidR="008226C0" w:rsidRPr="00403157" w:rsidRDefault="008226C0" w:rsidP="008226C0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4     x.right.p=y</w:t>
      </w:r>
      <w:r w:rsidR="00403157">
        <w:t xml:space="preserve">   </w:t>
      </w:r>
      <w:r w:rsidR="00403157" w:rsidRPr="00403157">
        <w:rPr>
          <w:b/>
          <w:color w:val="00B050"/>
        </w:rPr>
        <w:t>//1</w:t>
      </w:r>
      <w:r w:rsidR="00403157" w:rsidRPr="00403157">
        <w:rPr>
          <w:rFonts w:hint="eastAsia"/>
          <w:b/>
          <w:color w:val="00B050"/>
        </w:rPr>
        <w:t>-</w:t>
      </w:r>
      <w:r w:rsidR="00403157" w:rsidRPr="00403157">
        <w:rPr>
          <w:b/>
          <w:color w:val="00B050"/>
        </w:rPr>
        <w:t>4</w:t>
      </w:r>
      <w:r w:rsidR="00403157" w:rsidRPr="00403157">
        <w:rPr>
          <w:b/>
          <w:color w:val="00B050"/>
        </w:rPr>
        <w:t>行首先</w:t>
      </w:r>
      <w:r w:rsidR="00403157" w:rsidRPr="00403157">
        <w:rPr>
          <w:rFonts w:hint="eastAsia"/>
          <w:b/>
          <w:color w:val="00B050"/>
        </w:rPr>
        <w:t>令</w:t>
      </w:r>
      <w:r w:rsidR="00403157" w:rsidRPr="00403157">
        <w:rPr>
          <w:b/>
          <w:color w:val="00B050"/>
        </w:rPr>
        <w:t>节点</w:t>
      </w:r>
      <w:r w:rsidR="00403157" w:rsidRPr="00403157">
        <w:rPr>
          <w:b/>
          <w:color w:val="00B050"/>
        </w:rPr>
        <w:t>b</w:t>
      </w:r>
      <w:r w:rsidR="00403157" w:rsidRPr="00403157">
        <w:rPr>
          <w:b/>
          <w:color w:val="00B050"/>
        </w:rPr>
        <w:t>成为</w:t>
      </w:r>
      <w:r w:rsidR="00403157">
        <w:rPr>
          <w:b/>
          <w:color w:val="00B050"/>
        </w:rPr>
        <w:t>y</w:t>
      </w:r>
      <w:r w:rsidR="00403157" w:rsidRPr="00403157">
        <w:rPr>
          <w:b/>
          <w:color w:val="00B050"/>
        </w:rPr>
        <w:t>的</w:t>
      </w:r>
      <w:r w:rsidR="00403157">
        <w:rPr>
          <w:rFonts w:hint="eastAsia"/>
          <w:b/>
          <w:color w:val="00B050"/>
        </w:rPr>
        <w:t>左孩子</w:t>
      </w:r>
      <w:r w:rsidR="00403157" w:rsidRPr="00403157">
        <w:rPr>
          <w:rFonts w:hint="eastAsia"/>
          <w:b/>
          <w:color w:val="00B050"/>
        </w:rPr>
        <w:t>(</w:t>
      </w:r>
      <w:r w:rsidR="00403157" w:rsidRPr="00403157">
        <w:rPr>
          <w:rFonts w:hint="eastAsia"/>
          <w:b/>
          <w:color w:val="00B050"/>
        </w:rPr>
        <w:t>改动两个指向：</w:t>
      </w:r>
      <w:r w:rsidR="00403157" w:rsidRPr="00403157">
        <w:rPr>
          <w:rFonts w:hint="eastAsia"/>
          <w:b/>
          <w:color w:val="00B050"/>
        </w:rPr>
        <w:t xml:space="preserve">y.l </w:t>
      </w:r>
      <w:r w:rsidR="00403157" w:rsidRPr="00403157">
        <w:rPr>
          <w:rFonts w:hint="eastAsia"/>
          <w:b/>
          <w:color w:val="00B050"/>
        </w:rPr>
        <w:t>以及</w:t>
      </w:r>
      <w:r w:rsidR="00403157" w:rsidRPr="00403157">
        <w:rPr>
          <w:rFonts w:hint="eastAsia"/>
          <w:b/>
          <w:color w:val="00B050"/>
        </w:rPr>
        <w:t xml:space="preserve"> b.p)</w:t>
      </w:r>
    </w:p>
    <w:p w14:paraId="38813310" w14:textId="77777777" w:rsidR="008226C0" w:rsidRPr="008226C0" w:rsidRDefault="008226C0" w:rsidP="008226C0">
      <w:pPr>
        <w:autoSpaceDE w:val="0"/>
        <w:autoSpaceDN w:val="0"/>
        <w:adjustRightInd w:val="0"/>
        <w:jc w:val="left"/>
      </w:pPr>
      <w:r w:rsidRPr="008226C0">
        <w:t>5 x.p=y.p</w:t>
      </w:r>
    </w:p>
    <w:p w14:paraId="4F90B7BD" w14:textId="77777777" w:rsidR="008226C0" w:rsidRPr="008226C0" w:rsidRDefault="008226C0" w:rsidP="008226C0">
      <w:pPr>
        <w:autoSpaceDE w:val="0"/>
        <w:autoSpaceDN w:val="0"/>
        <w:adjustRightInd w:val="0"/>
        <w:jc w:val="left"/>
      </w:pPr>
      <w:r w:rsidRPr="008226C0">
        <w:t xml:space="preserve">6 </w:t>
      </w:r>
      <w:r w:rsidRPr="008226C0">
        <w:rPr>
          <w:b/>
        </w:rPr>
        <w:t>if</w:t>
      </w:r>
      <w:r w:rsidRPr="008226C0">
        <w:t xml:space="preserve"> y.p==T.nil</w:t>
      </w:r>
    </w:p>
    <w:p w14:paraId="7DE5C012" w14:textId="77777777" w:rsidR="008226C0" w:rsidRPr="008226C0" w:rsidRDefault="008226C0" w:rsidP="008226C0">
      <w:pPr>
        <w:autoSpaceDE w:val="0"/>
        <w:autoSpaceDN w:val="0"/>
        <w:adjustRightInd w:val="0"/>
        <w:jc w:val="left"/>
      </w:pPr>
      <w:r w:rsidRPr="008226C0">
        <w:t>7     root=x</w:t>
      </w:r>
    </w:p>
    <w:p w14:paraId="720680C0" w14:textId="77777777" w:rsidR="008226C0" w:rsidRPr="008226C0" w:rsidRDefault="008226C0" w:rsidP="008226C0">
      <w:pPr>
        <w:autoSpaceDE w:val="0"/>
        <w:autoSpaceDN w:val="0"/>
        <w:adjustRightInd w:val="0"/>
        <w:jc w:val="left"/>
      </w:pPr>
      <w:r w:rsidRPr="008226C0">
        <w:t xml:space="preserve">8 </w:t>
      </w:r>
      <w:r w:rsidRPr="008226C0">
        <w:rPr>
          <w:b/>
        </w:rPr>
        <w:t>elseif</w:t>
      </w:r>
      <w:r w:rsidRPr="008226C0">
        <w:t xml:space="preserve"> y==y.p.left</w:t>
      </w:r>
    </w:p>
    <w:p w14:paraId="7E863CA8" w14:textId="77777777" w:rsidR="008226C0" w:rsidRPr="008226C0" w:rsidRDefault="008226C0" w:rsidP="008226C0">
      <w:pPr>
        <w:autoSpaceDE w:val="0"/>
        <w:autoSpaceDN w:val="0"/>
        <w:adjustRightInd w:val="0"/>
        <w:jc w:val="left"/>
      </w:pPr>
      <w:r w:rsidRPr="008226C0">
        <w:t>9     y.p.left=x</w:t>
      </w:r>
    </w:p>
    <w:p w14:paraId="7ED2036C" w14:textId="77777777" w:rsidR="008226C0" w:rsidRPr="008226C0" w:rsidRDefault="008226C0" w:rsidP="008226C0">
      <w:pPr>
        <w:autoSpaceDE w:val="0"/>
        <w:autoSpaceDN w:val="0"/>
        <w:adjustRightInd w:val="0"/>
        <w:jc w:val="left"/>
      </w:pPr>
      <w:r w:rsidRPr="008226C0">
        <w:t xml:space="preserve">10 </w:t>
      </w:r>
      <w:r w:rsidRPr="008226C0">
        <w:rPr>
          <w:b/>
        </w:rPr>
        <w:t>else</w:t>
      </w:r>
      <w:r w:rsidRPr="008226C0">
        <w:t xml:space="preserve"> y.p.right=x</w:t>
      </w:r>
      <w:r w:rsidR="00403157">
        <w:t xml:space="preserve"> </w:t>
      </w:r>
      <w:r w:rsidR="00403157" w:rsidRPr="00403157">
        <w:rPr>
          <w:b/>
          <w:color w:val="00B050"/>
        </w:rPr>
        <w:t>// 5</w:t>
      </w:r>
      <w:r w:rsidR="00403157" w:rsidRPr="00403157">
        <w:rPr>
          <w:rFonts w:hint="eastAsia"/>
          <w:b/>
          <w:color w:val="00B050"/>
        </w:rPr>
        <w:t>-</w:t>
      </w:r>
      <w:r w:rsidR="00403157" w:rsidRPr="00403157">
        <w:rPr>
          <w:b/>
          <w:color w:val="00B050"/>
        </w:rPr>
        <w:t>10</w:t>
      </w:r>
      <w:r w:rsidR="00403157" w:rsidRPr="00403157">
        <w:rPr>
          <w:b/>
          <w:color w:val="00B050"/>
        </w:rPr>
        <w:t>行再令节点</w:t>
      </w:r>
      <w:r w:rsidR="00403157">
        <w:rPr>
          <w:b/>
          <w:color w:val="00B050"/>
        </w:rPr>
        <w:t>x</w:t>
      </w:r>
      <w:r w:rsidR="00403157" w:rsidRPr="00403157">
        <w:rPr>
          <w:b/>
          <w:color w:val="00B050"/>
        </w:rPr>
        <w:t>代替</w:t>
      </w:r>
      <w:r w:rsidR="00403157">
        <w:rPr>
          <w:b/>
          <w:color w:val="00B050"/>
        </w:rPr>
        <w:t>y</w:t>
      </w:r>
      <w:r w:rsidR="00403157" w:rsidRPr="00403157">
        <w:rPr>
          <w:rFonts w:hint="eastAsia"/>
          <w:b/>
          <w:color w:val="00B050"/>
        </w:rPr>
        <w:t>(</w:t>
      </w:r>
      <w:r w:rsidR="00403157" w:rsidRPr="00403157">
        <w:rPr>
          <w:rFonts w:hint="eastAsia"/>
          <w:b/>
          <w:color w:val="00B050"/>
        </w:rPr>
        <w:t>改动两个指向：</w:t>
      </w:r>
      <w:r w:rsidR="00403157">
        <w:rPr>
          <w:b/>
          <w:color w:val="00B050"/>
        </w:rPr>
        <w:t>x</w:t>
      </w:r>
      <w:r w:rsidR="00403157" w:rsidRPr="00403157">
        <w:rPr>
          <w:rFonts w:hint="eastAsia"/>
          <w:b/>
          <w:color w:val="00B050"/>
        </w:rPr>
        <w:t xml:space="preserve">.p </w:t>
      </w:r>
      <w:r w:rsidR="00403157" w:rsidRPr="00403157">
        <w:rPr>
          <w:rFonts w:hint="eastAsia"/>
          <w:b/>
          <w:color w:val="00B050"/>
        </w:rPr>
        <w:t>以及</w:t>
      </w:r>
      <w:r w:rsidR="00403157" w:rsidRPr="00403157">
        <w:rPr>
          <w:rFonts w:hint="eastAsia"/>
          <w:b/>
          <w:color w:val="00B050"/>
        </w:rPr>
        <w:t xml:space="preserve"> </w:t>
      </w:r>
      <w:r w:rsidR="00403157">
        <w:rPr>
          <w:b/>
          <w:color w:val="00B050"/>
        </w:rPr>
        <w:t>y</w:t>
      </w:r>
      <w:r w:rsidR="00403157" w:rsidRPr="00403157">
        <w:rPr>
          <w:rFonts w:hint="eastAsia"/>
          <w:b/>
          <w:color w:val="00B050"/>
        </w:rPr>
        <w:t xml:space="preserve">.p.left or </w:t>
      </w:r>
      <w:r w:rsidR="00403157">
        <w:rPr>
          <w:b/>
          <w:color w:val="00B050"/>
        </w:rPr>
        <w:t>y</w:t>
      </w:r>
      <w:r w:rsidR="00403157" w:rsidRPr="00403157">
        <w:rPr>
          <w:rFonts w:hint="eastAsia"/>
          <w:b/>
          <w:color w:val="00B050"/>
        </w:rPr>
        <w:t>.p.right or root)</w:t>
      </w:r>
    </w:p>
    <w:p w14:paraId="59DA32F4" w14:textId="77777777" w:rsidR="008226C0" w:rsidRPr="008226C0" w:rsidRDefault="008226C0" w:rsidP="008226C0">
      <w:pPr>
        <w:autoSpaceDE w:val="0"/>
        <w:autoSpaceDN w:val="0"/>
        <w:adjustRightInd w:val="0"/>
        <w:jc w:val="left"/>
      </w:pPr>
      <w:r w:rsidRPr="008226C0">
        <w:t>11 x.right=y</w:t>
      </w:r>
    </w:p>
    <w:p w14:paraId="22E1AA10" w14:textId="77777777" w:rsidR="00403157" w:rsidRPr="00403157" w:rsidRDefault="008226C0" w:rsidP="00403157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12 y.p=x</w:t>
      </w:r>
      <w:r w:rsidR="00403157">
        <w:t xml:space="preserve">        </w:t>
      </w:r>
      <w:r w:rsidR="00403157" w:rsidRPr="00403157">
        <w:rPr>
          <w:b/>
          <w:color w:val="00B050"/>
        </w:rPr>
        <w:t>//11-12</w:t>
      </w:r>
      <w:r w:rsidR="00403157" w:rsidRPr="00403157">
        <w:rPr>
          <w:b/>
          <w:color w:val="00B050"/>
        </w:rPr>
        <w:t>最后令</w:t>
      </w:r>
      <w:r w:rsidR="00403157">
        <w:rPr>
          <w:b/>
          <w:color w:val="00B050"/>
        </w:rPr>
        <w:t>y</w:t>
      </w:r>
      <w:r w:rsidR="00403157" w:rsidRPr="00403157">
        <w:rPr>
          <w:b/>
          <w:color w:val="00B050"/>
        </w:rPr>
        <w:t>成为</w:t>
      </w:r>
      <w:r w:rsidR="00403157">
        <w:rPr>
          <w:b/>
          <w:color w:val="00B050"/>
        </w:rPr>
        <w:t>x</w:t>
      </w:r>
      <w:r w:rsidR="00403157" w:rsidRPr="00403157">
        <w:rPr>
          <w:b/>
          <w:color w:val="00B050"/>
        </w:rPr>
        <w:t>的</w:t>
      </w:r>
      <w:r w:rsidR="00403157">
        <w:rPr>
          <w:rFonts w:hint="eastAsia"/>
          <w:b/>
          <w:color w:val="00B050"/>
        </w:rPr>
        <w:t>右</w:t>
      </w:r>
      <w:r w:rsidR="00403157" w:rsidRPr="00403157">
        <w:rPr>
          <w:b/>
          <w:color w:val="00B050"/>
        </w:rPr>
        <w:t>孩子</w:t>
      </w:r>
      <w:r w:rsidR="00403157" w:rsidRPr="00403157">
        <w:rPr>
          <w:rFonts w:hint="eastAsia"/>
          <w:b/>
          <w:color w:val="00B050"/>
        </w:rPr>
        <w:t>(</w:t>
      </w:r>
      <w:r w:rsidR="00403157" w:rsidRPr="00403157">
        <w:rPr>
          <w:rFonts w:hint="eastAsia"/>
          <w:b/>
          <w:color w:val="00B050"/>
        </w:rPr>
        <w:t>改动两个指向：</w:t>
      </w:r>
      <w:r w:rsidR="00403157">
        <w:rPr>
          <w:b/>
          <w:color w:val="00B050"/>
        </w:rPr>
        <w:t>x</w:t>
      </w:r>
      <w:r w:rsidR="00403157" w:rsidRPr="00403157">
        <w:rPr>
          <w:rFonts w:hint="eastAsia"/>
          <w:b/>
          <w:color w:val="00B050"/>
        </w:rPr>
        <w:t>.</w:t>
      </w:r>
      <w:r w:rsidR="00403157">
        <w:rPr>
          <w:b/>
          <w:color w:val="00B050"/>
        </w:rPr>
        <w:t>right</w:t>
      </w:r>
      <w:r w:rsidR="00403157" w:rsidRPr="00403157">
        <w:rPr>
          <w:rFonts w:hint="eastAsia"/>
          <w:b/>
          <w:color w:val="00B050"/>
        </w:rPr>
        <w:t xml:space="preserve"> </w:t>
      </w:r>
      <w:r w:rsidR="00403157" w:rsidRPr="00403157">
        <w:rPr>
          <w:rFonts w:hint="eastAsia"/>
          <w:b/>
          <w:color w:val="00B050"/>
        </w:rPr>
        <w:t>以及</w:t>
      </w:r>
      <w:r w:rsidR="00403157" w:rsidRPr="00403157">
        <w:rPr>
          <w:rFonts w:hint="eastAsia"/>
          <w:b/>
          <w:color w:val="00B050"/>
        </w:rPr>
        <w:t xml:space="preserve"> </w:t>
      </w:r>
      <w:r w:rsidR="00403157">
        <w:rPr>
          <w:b/>
          <w:color w:val="00B050"/>
        </w:rPr>
        <w:t>y</w:t>
      </w:r>
      <w:r w:rsidR="00403157" w:rsidRPr="00403157">
        <w:rPr>
          <w:b/>
          <w:color w:val="00B050"/>
        </w:rPr>
        <w:t>.p)</w:t>
      </w:r>
    </w:p>
    <w:p w14:paraId="4645DF1C" w14:textId="77777777" w:rsidR="008226C0" w:rsidRDefault="008226C0" w:rsidP="008226C0"/>
    <w:p w14:paraId="018D10F7" w14:textId="77777777" w:rsidR="008E69C1" w:rsidRDefault="008E69C1" w:rsidP="008226C0"/>
    <w:p w14:paraId="1BD07467" w14:textId="77777777" w:rsidR="008E69C1" w:rsidRDefault="008E69C1" w:rsidP="008226C0"/>
    <w:p w14:paraId="3D198780" w14:textId="22BD764F" w:rsidR="00B41C9F" w:rsidRPr="003806E5" w:rsidRDefault="00B57F97" w:rsidP="008226C0">
      <w:pPr>
        <w:rPr>
          <w:b/>
          <w:color w:val="FF0000"/>
        </w:rPr>
      </w:pPr>
      <w:r>
        <w:rPr>
          <w:rFonts w:hint="eastAsia"/>
          <w:b/>
          <w:color w:val="FF0000"/>
        </w:rPr>
        <w:t>（颜色改动</w:t>
      </w:r>
      <w:r>
        <w:rPr>
          <w:rFonts w:hint="eastAsia"/>
          <w:b/>
          <w:color w:val="FF0000"/>
        </w:rPr>
        <w:t>+</w:t>
      </w:r>
      <w:r w:rsidR="00F30796">
        <w:rPr>
          <w:rFonts w:hint="eastAsia"/>
          <w:b/>
          <w:color w:val="FF0000"/>
        </w:rPr>
        <w:t>旋转</w:t>
      </w:r>
      <w:r>
        <w:rPr>
          <w:rFonts w:hint="eastAsia"/>
          <w:b/>
          <w:color w:val="FF0000"/>
        </w:rPr>
        <w:t>变换）</w:t>
      </w:r>
      <w:r w:rsidR="00F30796">
        <w:rPr>
          <w:b/>
          <w:color w:val="FF0000"/>
        </w:rPr>
        <w:t>后性质</w:t>
      </w:r>
      <w:r w:rsidR="00F30796">
        <w:rPr>
          <w:b/>
          <w:color w:val="FF0000"/>
        </w:rPr>
        <w:t>5</w:t>
      </w:r>
      <w:r w:rsidR="00F30796">
        <w:rPr>
          <w:b/>
          <w:color w:val="FF0000"/>
        </w:rPr>
        <w:t>是否成立</w:t>
      </w:r>
      <w:r w:rsidR="00F30796">
        <w:rPr>
          <w:rFonts w:hint="eastAsia"/>
          <w:b/>
          <w:color w:val="FF0000"/>
        </w:rPr>
        <w:t>：</w:t>
      </w:r>
      <w:r w:rsidR="00F30796">
        <w:rPr>
          <w:b/>
          <w:color w:val="FF0000"/>
        </w:rPr>
        <w:t>看变换后</w:t>
      </w:r>
      <w:r w:rsidR="00F30796">
        <w:rPr>
          <w:rFonts w:hint="eastAsia"/>
          <w:b/>
          <w:color w:val="FF0000"/>
        </w:rPr>
        <w:t>x</w:t>
      </w:r>
      <w:r w:rsidR="00F30796">
        <w:rPr>
          <w:rFonts w:hint="eastAsia"/>
          <w:b/>
          <w:color w:val="FF0000"/>
        </w:rPr>
        <w:t>、</w:t>
      </w:r>
      <w:r w:rsidR="00F30796">
        <w:rPr>
          <w:b/>
          <w:color w:val="FF0000"/>
        </w:rPr>
        <w:t>y</w:t>
      </w:r>
      <w:r w:rsidR="00F30796">
        <w:rPr>
          <w:b/>
          <w:color w:val="FF0000"/>
        </w:rPr>
        <w:t>节点</w:t>
      </w:r>
      <w:r>
        <w:rPr>
          <w:b/>
          <w:color w:val="FF0000"/>
        </w:rPr>
        <w:t>的父节点</w:t>
      </w:r>
      <w:r w:rsidR="00F30796">
        <w:rPr>
          <w:b/>
          <w:color w:val="FF0000"/>
        </w:rPr>
        <w:t>黑高是否发生变化即可</w:t>
      </w:r>
    </w:p>
    <w:p w14:paraId="4CE583A4" w14:textId="77777777" w:rsidR="003806E5" w:rsidRDefault="003806E5">
      <w:pPr>
        <w:widowControl/>
        <w:jc w:val="left"/>
      </w:pPr>
      <w:r>
        <w:br w:type="page"/>
      </w:r>
    </w:p>
    <w:p w14:paraId="17701464" w14:textId="59708685" w:rsidR="00CC4FC1" w:rsidRPr="00CC4FC1" w:rsidRDefault="00CC4FC1" w:rsidP="00CC4FC1">
      <w:pPr>
        <w:autoSpaceDE w:val="0"/>
        <w:autoSpaceDN w:val="0"/>
        <w:adjustRightInd w:val="0"/>
        <w:jc w:val="left"/>
      </w:pPr>
      <w:r w:rsidRPr="00CC4FC1">
        <w:lastRenderedPageBreak/>
        <w:t>RB-INSERT(T,z)</w:t>
      </w:r>
    </w:p>
    <w:p w14:paraId="41CB0078" w14:textId="77777777" w:rsidR="00CC4FC1" w:rsidRPr="00CC4FC1" w:rsidRDefault="00CC4FC1" w:rsidP="00CC4FC1">
      <w:pPr>
        <w:autoSpaceDE w:val="0"/>
        <w:autoSpaceDN w:val="0"/>
        <w:adjustRightInd w:val="0"/>
        <w:jc w:val="left"/>
      </w:pPr>
      <w:r w:rsidRPr="00CC4FC1">
        <w:t>1 y=T.nil</w:t>
      </w:r>
    </w:p>
    <w:p w14:paraId="23DDC1A7" w14:textId="77777777" w:rsidR="00CC4FC1" w:rsidRPr="00CC4FC1" w:rsidRDefault="00CC4FC1" w:rsidP="00CC4FC1">
      <w:pPr>
        <w:autoSpaceDE w:val="0"/>
        <w:autoSpaceDN w:val="0"/>
        <w:adjustRightInd w:val="0"/>
        <w:jc w:val="left"/>
      </w:pPr>
      <w:r w:rsidRPr="00CC4FC1">
        <w:t>2 x=T.root</w:t>
      </w:r>
    </w:p>
    <w:p w14:paraId="0D5AF724" w14:textId="77777777" w:rsidR="00CC4FC1" w:rsidRPr="00CC4FC1" w:rsidRDefault="00CC4FC1" w:rsidP="00CC4FC1">
      <w:pPr>
        <w:autoSpaceDE w:val="0"/>
        <w:autoSpaceDN w:val="0"/>
        <w:adjustRightInd w:val="0"/>
        <w:jc w:val="left"/>
      </w:pPr>
      <w:r w:rsidRPr="00CC4FC1">
        <w:t xml:space="preserve">3 </w:t>
      </w:r>
      <w:r w:rsidRPr="00CC4FC1">
        <w:rPr>
          <w:b/>
        </w:rPr>
        <w:t>while</w:t>
      </w:r>
      <w:r w:rsidRPr="00CC4FC1">
        <w:t xml:space="preserve"> x</w:t>
      </w:r>
      <w:r w:rsidRPr="00CC4FC1">
        <w:rPr>
          <w:rFonts w:hint="eastAsia"/>
        </w:rPr>
        <w:t>≠</w:t>
      </w:r>
      <w:r w:rsidRPr="00CC4FC1">
        <w:t>T.nil</w:t>
      </w:r>
    </w:p>
    <w:p w14:paraId="75C7E0E3" w14:textId="77777777" w:rsidR="00CC4FC1" w:rsidRPr="00CC4FC1" w:rsidRDefault="00CC4FC1" w:rsidP="00CC4FC1">
      <w:pPr>
        <w:autoSpaceDE w:val="0"/>
        <w:autoSpaceDN w:val="0"/>
        <w:adjustRightInd w:val="0"/>
        <w:jc w:val="left"/>
      </w:pPr>
      <w:r w:rsidRPr="00CC4FC1">
        <w:t>4     y=x</w:t>
      </w:r>
    </w:p>
    <w:p w14:paraId="100B693E" w14:textId="77777777" w:rsidR="00CC4FC1" w:rsidRPr="00CC4FC1" w:rsidRDefault="00CC4FC1" w:rsidP="00CC4FC1">
      <w:pPr>
        <w:autoSpaceDE w:val="0"/>
        <w:autoSpaceDN w:val="0"/>
        <w:adjustRightInd w:val="0"/>
        <w:jc w:val="left"/>
      </w:pPr>
      <w:r w:rsidRPr="00CC4FC1">
        <w:t xml:space="preserve">5     </w:t>
      </w:r>
      <w:r w:rsidRPr="00CC4FC1">
        <w:rPr>
          <w:b/>
        </w:rPr>
        <w:t>if</w:t>
      </w:r>
      <w:r w:rsidRPr="00CC4FC1">
        <w:t xml:space="preserve"> z.key&lt;x.key</w:t>
      </w:r>
    </w:p>
    <w:p w14:paraId="20D11DE8" w14:textId="77777777" w:rsidR="00CC4FC1" w:rsidRPr="00CC4FC1" w:rsidRDefault="00CC4FC1" w:rsidP="00CC4FC1">
      <w:pPr>
        <w:autoSpaceDE w:val="0"/>
        <w:autoSpaceDN w:val="0"/>
        <w:adjustRightInd w:val="0"/>
        <w:jc w:val="left"/>
      </w:pPr>
      <w:r w:rsidRPr="00CC4FC1">
        <w:t>6         x=x.left</w:t>
      </w:r>
    </w:p>
    <w:p w14:paraId="11751178" w14:textId="77777777" w:rsidR="00CC4FC1" w:rsidRPr="00CC4FC1" w:rsidRDefault="00CC4FC1" w:rsidP="00CC4FC1">
      <w:pPr>
        <w:autoSpaceDE w:val="0"/>
        <w:autoSpaceDN w:val="0"/>
        <w:adjustRightInd w:val="0"/>
        <w:jc w:val="left"/>
      </w:pPr>
      <w:r w:rsidRPr="00CC4FC1">
        <w:t xml:space="preserve">7     </w:t>
      </w:r>
      <w:r w:rsidRPr="00CC4FC1">
        <w:rPr>
          <w:b/>
        </w:rPr>
        <w:t>else</w:t>
      </w:r>
      <w:r w:rsidRPr="00CC4FC1">
        <w:t xml:space="preserve"> x=x.right</w:t>
      </w:r>
    </w:p>
    <w:p w14:paraId="532BE74F" w14:textId="77777777" w:rsidR="00CC4FC1" w:rsidRPr="00CC4FC1" w:rsidRDefault="00CC4FC1" w:rsidP="00CC4FC1">
      <w:pPr>
        <w:autoSpaceDE w:val="0"/>
        <w:autoSpaceDN w:val="0"/>
        <w:adjustRightInd w:val="0"/>
        <w:jc w:val="left"/>
      </w:pPr>
      <w:r w:rsidRPr="00CC4FC1">
        <w:t>8 z.p=y</w:t>
      </w:r>
    </w:p>
    <w:p w14:paraId="56559CD0" w14:textId="77777777" w:rsidR="00CC4FC1" w:rsidRPr="00CC4FC1" w:rsidRDefault="00CC4FC1" w:rsidP="00CC4FC1">
      <w:pPr>
        <w:autoSpaceDE w:val="0"/>
        <w:autoSpaceDN w:val="0"/>
        <w:adjustRightInd w:val="0"/>
        <w:jc w:val="left"/>
      </w:pPr>
      <w:r w:rsidRPr="00CC4FC1">
        <w:t xml:space="preserve">9 </w:t>
      </w:r>
      <w:r w:rsidRPr="00CC4FC1">
        <w:rPr>
          <w:b/>
        </w:rPr>
        <w:t>if</w:t>
      </w:r>
      <w:r w:rsidRPr="00CC4FC1">
        <w:t xml:space="preserve"> y==T.nil</w:t>
      </w:r>
    </w:p>
    <w:p w14:paraId="2D6DAC9C" w14:textId="77777777" w:rsidR="00CC4FC1" w:rsidRPr="00CC4FC1" w:rsidRDefault="00CC4FC1" w:rsidP="00CC4FC1">
      <w:pPr>
        <w:autoSpaceDE w:val="0"/>
        <w:autoSpaceDN w:val="0"/>
        <w:adjustRightInd w:val="0"/>
        <w:jc w:val="left"/>
      </w:pPr>
      <w:r w:rsidRPr="00CC4FC1">
        <w:t>10    T.root=z</w:t>
      </w:r>
    </w:p>
    <w:p w14:paraId="6383965D" w14:textId="4FD51AEA" w:rsidR="00CC4FC1" w:rsidRPr="00CC4FC1" w:rsidRDefault="00CC4FC1" w:rsidP="00CC4FC1">
      <w:pPr>
        <w:autoSpaceDE w:val="0"/>
        <w:autoSpaceDN w:val="0"/>
        <w:adjustRightInd w:val="0"/>
        <w:jc w:val="left"/>
      </w:pPr>
      <w:r w:rsidRPr="00CC4FC1">
        <w:t>11</w:t>
      </w:r>
      <w:r w:rsidRPr="00CC4FC1">
        <w:rPr>
          <w:b/>
        </w:rPr>
        <w:t xml:space="preserve"> elseif</w:t>
      </w:r>
      <w:r w:rsidRPr="00CC4FC1">
        <w:t xml:space="preserve"> z.key&lt;y.key</w:t>
      </w:r>
      <w:r w:rsidR="003806E5">
        <w:t xml:space="preserve">  </w:t>
      </w:r>
      <w:r w:rsidR="003806E5" w:rsidRPr="003806E5">
        <w:rPr>
          <w:b/>
          <w:color w:val="FF0000"/>
        </w:rPr>
        <w:t>//</w:t>
      </w:r>
      <w:r w:rsidR="003806E5" w:rsidRPr="003806E5">
        <w:rPr>
          <w:rFonts w:hint="eastAsia"/>
          <w:b/>
          <w:color w:val="FF0000"/>
        </w:rPr>
        <w:t>这里</w:t>
      </w:r>
      <w:r w:rsidR="003806E5" w:rsidRPr="003806E5">
        <w:rPr>
          <w:b/>
          <w:color w:val="FF0000"/>
        </w:rPr>
        <w:t>与</w:t>
      </w:r>
      <w:r w:rsidR="003806E5" w:rsidRPr="003806E5">
        <w:rPr>
          <w:b/>
          <w:color w:val="FF0000"/>
        </w:rPr>
        <w:t>567</w:t>
      </w:r>
      <w:r w:rsidR="003806E5" w:rsidRPr="003806E5">
        <w:rPr>
          <w:b/>
          <w:color w:val="FF0000"/>
        </w:rPr>
        <w:t>行最好保持一致</w:t>
      </w:r>
    </w:p>
    <w:p w14:paraId="4A2C68BE" w14:textId="77777777" w:rsidR="00CC4FC1" w:rsidRPr="00CC4FC1" w:rsidRDefault="00CC4FC1" w:rsidP="00CC4FC1">
      <w:pPr>
        <w:autoSpaceDE w:val="0"/>
        <w:autoSpaceDN w:val="0"/>
        <w:adjustRightInd w:val="0"/>
        <w:jc w:val="left"/>
      </w:pPr>
      <w:r w:rsidRPr="00CC4FC1">
        <w:t>12    y.left=z</w:t>
      </w:r>
    </w:p>
    <w:p w14:paraId="24BB1DA3" w14:textId="77777777" w:rsidR="00CC4FC1" w:rsidRPr="00CC4FC1" w:rsidRDefault="00CC4FC1" w:rsidP="00CC4FC1">
      <w:pPr>
        <w:autoSpaceDE w:val="0"/>
        <w:autoSpaceDN w:val="0"/>
        <w:adjustRightInd w:val="0"/>
        <w:jc w:val="left"/>
      </w:pPr>
      <w:r w:rsidRPr="00CC4FC1">
        <w:t>13</w:t>
      </w:r>
      <w:r w:rsidRPr="00CC4FC1">
        <w:rPr>
          <w:b/>
        </w:rPr>
        <w:t xml:space="preserve"> else</w:t>
      </w:r>
      <w:r w:rsidRPr="00CC4FC1">
        <w:t xml:space="preserve"> y.right=z</w:t>
      </w:r>
    </w:p>
    <w:p w14:paraId="396CBD2C" w14:textId="77777777" w:rsidR="00CC4FC1" w:rsidRPr="00CC4FC1" w:rsidRDefault="00CC4FC1" w:rsidP="00CC4FC1">
      <w:pPr>
        <w:autoSpaceDE w:val="0"/>
        <w:autoSpaceDN w:val="0"/>
        <w:adjustRightInd w:val="0"/>
        <w:jc w:val="left"/>
      </w:pPr>
      <w:r w:rsidRPr="00CC4FC1">
        <w:t>14 z.left=T.nil</w:t>
      </w:r>
    </w:p>
    <w:p w14:paraId="1BA21B5A" w14:textId="77777777" w:rsidR="00CC4FC1" w:rsidRPr="00CC4FC1" w:rsidRDefault="00CC4FC1" w:rsidP="00CC4FC1">
      <w:pPr>
        <w:autoSpaceDE w:val="0"/>
        <w:autoSpaceDN w:val="0"/>
        <w:adjustRightInd w:val="0"/>
        <w:jc w:val="left"/>
      </w:pPr>
      <w:r w:rsidRPr="00CC4FC1">
        <w:t>15 z.right=T.nil</w:t>
      </w:r>
    </w:p>
    <w:p w14:paraId="3500016B" w14:textId="77777777" w:rsidR="00CC4FC1" w:rsidRPr="00CC4FC1" w:rsidRDefault="00CC4FC1" w:rsidP="00CC4FC1">
      <w:pPr>
        <w:autoSpaceDE w:val="0"/>
        <w:autoSpaceDN w:val="0"/>
        <w:adjustRightInd w:val="0"/>
        <w:jc w:val="left"/>
      </w:pPr>
      <w:r w:rsidRPr="00CC4FC1">
        <w:t>16 z.colcor=RED</w:t>
      </w:r>
    </w:p>
    <w:p w14:paraId="5C4348C6" w14:textId="77777777" w:rsidR="00CC4FC1" w:rsidRDefault="00CC4FC1" w:rsidP="00CC4FC1">
      <w:pPr>
        <w:autoSpaceDE w:val="0"/>
        <w:autoSpaceDN w:val="0"/>
        <w:adjustRightInd w:val="0"/>
        <w:jc w:val="left"/>
      </w:pPr>
      <w:r w:rsidRPr="00CC4FC1">
        <w:t>17 RB-INSERT-FIXUP(T,z)</w:t>
      </w:r>
    </w:p>
    <w:p w14:paraId="1C4BCB25" w14:textId="77777777" w:rsidR="00BA16DA" w:rsidRDefault="00BA16DA" w:rsidP="00CC4FC1">
      <w:pPr>
        <w:autoSpaceDE w:val="0"/>
        <w:autoSpaceDN w:val="0"/>
        <w:adjustRightInd w:val="0"/>
        <w:jc w:val="left"/>
      </w:pPr>
    </w:p>
    <w:p w14:paraId="22BCFD8B" w14:textId="77777777" w:rsidR="00BA16DA" w:rsidRPr="00C5517D" w:rsidRDefault="00BA16DA" w:rsidP="00CC4FC1">
      <w:pPr>
        <w:autoSpaceDE w:val="0"/>
        <w:autoSpaceDN w:val="0"/>
        <w:adjustRightInd w:val="0"/>
        <w:jc w:val="left"/>
        <w:rPr>
          <w:b/>
        </w:rPr>
      </w:pPr>
    </w:p>
    <w:p w14:paraId="475792B0" w14:textId="77777777" w:rsidR="00BA16DA" w:rsidRPr="00C5517D" w:rsidRDefault="00BA16DA" w:rsidP="00CC4FC1">
      <w:pPr>
        <w:autoSpaceDE w:val="0"/>
        <w:autoSpaceDN w:val="0"/>
        <w:adjustRightInd w:val="0"/>
        <w:jc w:val="left"/>
        <w:rPr>
          <w:b/>
        </w:rPr>
      </w:pPr>
      <w:r w:rsidRPr="00C5517D">
        <w:rPr>
          <w:b/>
        </w:rPr>
        <w:t>插入的节点被设定为红色</w:t>
      </w:r>
      <w:r w:rsidRPr="00C5517D">
        <w:rPr>
          <w:rFonts w:hint="eastAsia"/>
          <w:b/>
        </w:rPr>
        <w:t>：</w:t>
      </w:r>
    </w:p>
    <w:p w14:paraId="05A357F0" w14:textId="77777777" w:rsidR="00BA16DA" w:rsidRDefault="00BA16DA" w:rsidP="00CC4FC1">
      <w:pPr>
        <w:autoSpaceDE w:val="0"/>
        <w:autoSpaceDN w:val="0"/>
        <w:adjustRightInd w:val="0"/>
        <w:jc w:val="left"/>
      </w:pPr>
      <w:r>
        <w:t>那么可能会</w:t>
      </w:r>
      <w:r>
        <w:rPr>
          <w:rFonts w:hint="eastAsia"/>
        </w:rPr>
        <w:t>违背</w:t>
      </w:r>
      <w:r>
        <w:t>性质</w:t>
      </w:r>
      <w:r>
        <w:rPr>
          <w:rFonts w:hint="eastAsia"/>
        </w:rPr>
        <w:t>2</w:t>
      </w:r>
      <w:r>
        <w:rPr>
          <w:rFonts w:hint="eastAsia"/>
        </w:rPr>
        <w:t>或</w:t>
      </w:r>
      <w:r>
        <w:rPr>
          <w:rFonts w:hint="eastAsia"/>
        </w:rPr>
        <w:t>4</w:t>
      </w:r>
      <w:r>
        <w:rPr>
          <w:rFonts w:hint="eastAsia"/>
        </w:rPr>
        <w:t>，但只能是其中之一</w:t>
      </w:r>
    </w:p>
    <w:p w14:paraId="6671382D" w14:textId="77777777" w:rsidR="00BA16DA" w:rsidRPr="00BA16DA" w:rsidRDefault="00BA16DA" w:rsidP="00CC4FC1">
      <w:pPr>
        <w:autoSpaceDE w:val="0"/>
        <w:autoSpaceDN w:val="0"/>
        <w:adjustRightInd w:val="0"/>
        <w:jc w:val="left"/>
        <w:rPr>
          <w:b/>
          <w:color w:val="FF0000"/>
        </w:rPr>
      </w:pPr>
      <w:r>
        <w:rPr>
          <w:rFonts w:hint="eastAsia"/>
          <w:b/>
          <w:color w:val="FF0000"/>
        </w:rPr>
        <w:t>①</w:t>
      </w:r>
      <w:r w:rsidRPr="00BA16DA">
        <w:rPr>
          <w:b/>
          <w:color w:val="FF0000"/>
        </w:rPr>
        <w:t>当插入的节点是第一个时</w:t>
      </w:r>
      <w:r w:rsidRPr="00BA16DA">
        <w:rPr>
          <w:rFonts w:hint="eastAsia"/>
          <w:b/>
          <w:color w:val="FF0000"/>
        </w:rPr>
        <w:t>，</w:t>
      </w:r>
      <w:r w:rsidRPr="00BA16DA">
        <w:rPr>
          <w:b/>
          <w:color w:val="FF0000"/>
        </w:rPr>
        <w:t>此时根节点是红色</w:t>
      </w:r>
      <w:r w:rsidRPr="00BA16DA">
        <w:rPr>
          <w:rFonts w:hint="eastAsia"/>
          <w:b/>
          <w:color w:val="FF0000"/>
        </w:rPr>
        <w:t>，</w:t>
      </w:r>
      <w:r w:rsidRPr="00BA16DA">
        <w:rPr>
          <w:b/>
          <w:color w:val="FF0000"/>
        </w:rPr>
        <w:t>违背了性质</w:t>
      </w:r>
      <w:r w:rsidRPr="00BA16DA">
        <w:rPr>
          <w:rFonts w:hint="eastAsia"/>
          <w:b/>
          <w:color w:val="FF0000"/>
        </w:rPr>
        <w:t>2</w:t>
      </w:r>
      <w:r w:rsidRPr="00BA16DA">
        <w:rPr>
          <w:rFonts w:hint="eastAsia"/>
          <w:b/>
          <w:color w:val="FF0000"/>
        </w:rPr>
        <w:t>，但其子节点与父节点均为</w:t>
      </w:r>
      <w:r w:rsidRPr="00BA16DA">
        <w:rPr>
          <w:rFonts w:hint="eastAsia"/>
          <w:b/>
          <w:color w:val="FF0000"/>
        </w:rPr>
        <w:t xml:space="preserve">T.nil </w:t>
      </w:r>
      <w:r w:rsidRPr="00BA16DA">
        <w:rPr>
          <w:rFonts w:hint="eastAsia"/>
          <w:b/>
          <w:color w:val="FF0000"/>
        </w:rPr>
        <w:t>是黑色，没有违反性质</w:t>
      </w:r>
      <w:r w:rsidRPr="00BA16DA">
        <w:rPr>
          <w:rFonts w:hint="eastAsia"/>
          <w:b/>
          <w:color w:val="FF0000"/>
        </w:rPr>
        <w:t>4</w:t>
      </w:r>
    </w:p>
    <w:p w14:paraId="2084F3B6" w14:textId="77777777" w:rsidR="00BA16DA" w:rsidRPr="00BA16DA" w:rsidRDefault="00BA16DA" w:rsidP="00CC4FC1">
      <w:pPr>
        <w:autoSpaceDE w:val="0"/>
        <w:autoSpaceDN w:val="0"/>
        <w:adjustRightInd w:val="0"/>
        <w:jc w:val="left"/>
        <w:rPr>
          <w:b/>
          <w:color w:val="0070C0"/>
        </w:rPr>
      </w:pPr>
      <w:r w:rsidRPr="00BA16DA">
        <w:rPr>
          <w:rFonts w:hint="eastAsia"/>
          <w:b/>
          <w:color w:val="0070C0"/>
        </w:rPr>
        <w:t>②</w:t>
      </w:r>
      <w:r w:rsidRPr="00BA16DA">
        <w:rPr>
          <w:b/>
          <w:color w:val="0070C0"/>
        </w:rPr>
        <w:t>当插入的节点不是根节点</w:t>
      </w:r>
      <w:r w:rsidRPr="00BA16DA">
        <w:rPr>
          <w:rFonts w:hint="eastAsia"/>
          <w:b/>
          <w:color w:val="0070C0"/>
        </w:rPr>
        <w:t>，</w:t>
      </w:r>
      <w:r w:rsidRPr="00BA16DA">
        <w:rPr>
          <w:b/>
          <w:color w:val="0070C0"/>
        </w:rPr>
        <w:t>并且其父节点也为红色时</w:t>
      </w:r>
      <w:r w:rsidRPr="00BA16DA">
        <w:rPr>
          <w:rFonts w:hint="eastAsia"/>
          <w:b/>
          <w:color w:val="0070C0"/>
        </w:rPr>
        <w:t>，</w:t>
      </w:r>
      <w:r w:rsidRPr="00BA16DA">
        <w:rPr>
          <w:b/>
          <w:color w:val="0070C0"/>
        </w:rPr>
        <w:t>违背了性质</w:t>
      </w:r>
      <w:r w:rsidRPr="00BA16DA">
        <w:rPr>
          <w:rFonts w:hint="eastAsia"/>
          <w:b/>
          <w:color w:val="0070C0"/>
        </w:rPr>
        <w:t>4</w:t>
      </w:r>
    </w:p>
    <w:p w14:paraId="27864D08" w14:textId="77777777" w:rsidR="00BA16DA" w:rsidRDefault="00BA16DA" w:rsidP="00CC4FC1">
      <w:pPr>
        <w:autoSpaceDE w:val="0"/>
        <w:autoSpaceDN w:val="0"/>
        <w:adjustRightInd w:val="0"/>
        <w:jc w:val="left"/>
      </w:pPr>
    </w:p>
    <w:p w14:paraId="6646036C" w14:textId="77777777" w:rsidR="00BA16DA" w:rsidRDefault="00BA16DA" w:rsidP="00CC4FC1">
      <w:pPr>
        <w:autoSpaceDE w:val="0"/>
        <w:autoSpaceDN w:val="0"/>
        <w:adjustRightInd w:val="0"/>
        <w:jc w:val="left"/>
      </w:pPr>
    </w:p>
    <w:p w14:paraId="26FE2612" w14:textId="77777777" w:rsidR="00BA16DA" w:rsidRDefault="00BA16DA" w:rsidP="00CC4FC1">
      <w:pPr>
        <w:autoSpaceDE w:val="0"/>
        <w:autoSpaceDN w:val="0"/>
        <w:adjustRightInd w:val="0"/>
        <w:jc w:val="left"/>
      </w:pPr>
      <w:r>
        <w:t>纠正思路</w:t>
      </w:r>
      <w:r>
        <w:rPr>
          <w:rFonts w:hint="eastAsia"/>
        </w:rPr>
        <w:t>：</w:t>
      </w:r>
    </w:p>
    <w:p w14:paraId="7F074039" w14:textId="77777777" w:rsidR="00BA16DA" w:rsidRPr="00BA16DA" w:rsidRDefault="00BA16DA" w:rsidP="00CC4FC1">
      <w:pPr>
        <w:autoSpaceDE w:val="0"/>
        <w:autoSpaceDN w:val="0"/>
        <w:adjustRightInd w:val="0"/>
        <w:jc w:val="left"/>
        <w:rPr>
          <w:b/>
          <w:color w:val="00B050"/>
        </w:rPr>
      </w:pPr>
      <w:r w:rsidRPr="00BA16DA">
        <w:rPr>
          <w:b/>
          <w:color w:val="00B050"/>
        </w:rPr>
        <w:t>对于错误</w:t>
      </w:r>
      <w:r w:rsidRPr="00BA16DA">
        <w:rPr>
          <w:rFonts w:hint="eastAsia"/>
          <w:b/>
          <w:color w:val="00B050"/>
        </w:rPr>
        <w:t>①的修正，只需要将根节点设为黑色即可</w:t>
      </w:r>
    </w:p>
    <w:p w14:paraId="5437DA0B" w14:textId="77777777" w:rsidR="00BA16DA" w:rsidRPr="00BA16DA" w:rsidRDefault="00BA16DA" w:rsidP="00CC4FC1">
      <w:pPr>
        <w:autoSpaceDE w:val="0"/>
        <w:autoSpaceDN w:val="0"/>
        <w:adjustRightInd w:val="0"/>
        <w:jc w:val="left"/>
        <w:rPr>
          <w:b/>
          <w:color w:val="00B050"/>
        </w:rPr>
      </w:pPr>
      <w:r w:rsidRPr="00BA16DA">
        <w:rPr>
          <w:b/>
          <w:color w:val="00B050"/>
        </w:rPr>
        <w:t>对于错误</w:t>
      </w:r>
      <w:r w:rsidRPr="00BA16DA">
        <w:rPr>
          <w:rFonts w:hint="eastAsia"/>
          <w:b/>
          <w:color w:val="00B050"/>
        </w:rPr>
        <w:t>②的修正，由于</w:t>
      </w:r>
      <w:r w:rsidRPr="00BA16DA">
        <w:rPr>
          <w:rFonts w:hint="eastAsia"/>
          <w:b/>
          <w:color w:val="00B050"/>
        </w:rPr>
        <w:t>z</w:t>
      </w:r>
      <w:r w:rsidRPr="00BA16DA">
        <w:rPr>
          <w:rFonts w:hint="eastAsia"/>
          <w:b/>
          <w:color w:val="00B050"/>
        </w:rPr>
        <w:t>与其父节点均为红色，那么祖父节点必为黑色</w:t>
      </w:r>
      <w:r>
        <w:rPr>
          <w:rFonts w:hint="eastAsia"/>
          <w:b/>
          <w:color w:val="00B050"/>
        </w:rPr>
        <w:t>，根据</w:t>
      </w:r>
      <w:r>
        <w:rPr>
          <w:rFonts w:hint="eastAsia"/>
          <w:b/>
          <w:color w:val="00B050"/>
        </w:rPr>
        <w:t>z</w:t>
      </w:r>
      <w:r>
        <w:rPr>
          <w:rFonts w:hint="eastAsia"/>
          <w:b/>
          <w:color w:val="00B050"/>
        </w:rPr>
        <w:t>的叔节点的颜色状况</w:t>
      </w:r>
      <w:r w:rsidR="00C24098">
        <w:rPr>
          <w:rFonts w:hint="eastAsia"/>
          <w:b/>
          <w:color w:val="00B050"/>
        </w:rPr>
        <w:t>以及</w:t>
      </w:r>
      <w:r w:rsidR="00C24098">
        <w:rPr>
          <w:rFonts w:hint="eastAsia"/>
          <w:b/>
          <w:color w:val="00B050"/>
        </w:rPr>
        <w:t>z</w:t>
      </w:r>
      <w:r w:rsidR="00C24098">
        <w:rPr>
          <w:rFonts w:hint="eastAsia"/>
          <w:b/>
          <w:color w:val="00B050"/>
        </w:rPr>
        <w:t>作为</w:t>
      </w:r>
      <w:r w:rsidR="00C24098">
        <w:rPr>
          <w:rFonts w:hint="eastAsia"/>
          <w:b/>
          <w:color w:val="00B050"/>
        </w:rPr>
        <w:t>z.p</w:t>
      </w:r>
      <w:r w:rsidR="00C24098">
        <w:rPr>
          <w:rFonts w:hint="eastAsia"/>
          <w:b/>
          <w:color w:val="00B050"/>
        </w:rPr>
        <w:t>的左右孩子，</w:t>
      </w:r>
      <w:r w:rsidRPr="00BA16DA">
        <w:rPr>
          <w:rFonts w:hint="eastAsia"/>
          <w:b/>
          <w:color w:val="00B050"/>
        </w:rPr>
        <w:t>分三种情况讨论：</w:t>
      </w:r>
      <w:r w:rsidRPr="00BA16DA">
        <w:rPr>
          <w:rFonts w:hint="eastAsia"/>
          <w:b/>
          <w:color w:val="00B050"/>
        </w:rPr>
        <w:t xml:space="preserve"> </w:t>
      </w:r>
    </w:p>
    <w:p w14:paraId="7DB4C444" w14:textId="77777777" w:rsidR="00BA16DA" w:rsidRDefault="00BA16DA" w:rsidP="00CC4FC1">
      <w:pPr>
        <w:autoSpaceDE w:val="0"/>
        <w:autoSpaceDN w:val="0"/>
        <w:adjustRightInd w:val="0"/>
        <w:jc w:val="left"/>
      </w:pPr>
    </w:p>
    <w:p w14:paraId="1ADA509A" w14:textId="77777777" w:rsidR="00BA16DA" w:rsidRDefault="00BA16DA" w:rsidP="00CC4FC1">
      <w:pPr>
        <w:autoSpaceDE w:val="0"/>
        <w:autoSpaceDN w:val="0"/>
        <w:adjustRightInd w:val="0"/>
        <w:jc w:val="left"/>
      </w:pPr>
    </w:p>
    <w:p w14:paraId="4452ED00" w14:textId="77777777" w:rsidR="00BA16DA" w:rsidRDefault="00BA16DA" w:rsidP="00CC4FC1">
      <w:pPr>
        <w:autoSpaceDE w:val="0"/>
        <w:autoSpaceDN w:val="0"/>
        <w:adjustRightInd w:val="0"/>
        <w:jc w:val="left"/>
      </w:pPr>
    </w:p>
    <w:p w14:paraId="3C5AF6A9" w14:textId="77777777" w:rsidR="00BA16DA" w:rsidRDefault="00BA16DA" w:rsidP="00CC4FC1">
      <w:pPr>
        <w:autoSpaceDE w:val="0"/>
        <w:autoSpaceDN w:val="0"/>
        <w:adjustRightInd w:val="0"/>
        <w:jc w:val="left"/>
      </w:pPr>
    </w:p>
    <w:p w14:paraId="08B58D2F" w14:textId="77777777" w:rsidR="00BA16DA" w:rsidRDefault="00BA16DA" w:rsidP="00CC4FC1">
      <w:pPr>
        <w:autoSpaceDE w:val="0"/>
        <w:autoSpaceDN w:val="0"/>
        <w:adjustRightInd w:val="0"/>
        <w:jc w:val="left"/>
      </w:pPr>
    </w:p>
    <w:p w14:paraId="37F60B1B" w14:textId="77777777" w:rsidR="00BA16DA" w:rsidRDefault="00BA16DA" w:rsidP="00CC4FC1">
      <w:pPr>
        <w:autoSpaceDE w:val="0"/>
        <w:autoSpaceDN w:val="0"/>
        <w:adjustRightInd w:val="0"/>
        <w:jc w:val="left"/>
      </w:pPr>
    </w:p>
    <w:p w14:paraId="7514EC23" w14:textId="77777777" w:rsidR="00BA16DA" w:rsidRDefault="00BA16DA" w:rsidP="00CC4FC1">
      <w:pPr>
        <w:autoSpaceDE w:val="0"/>
        <w:autoSpaceDN w:val="0"/>
        <w:adjustRightInd w:val="0"/>
        <w:jc w:val="left"/>
      </w:pPr>
    </w:p>
    <w:p w14:paraId="3EB3F90B" w14:textId="77777777" w:rsidR="00BA16DA" w:rsidRPr="00CC4FC1" w:rsidRDefault="00BA16DA" w:rsidP="00CC4FC1">
      <w:pPr>
        <w:autoSpaceDE w:val="0"/>
        <w:autoSpaceDN w:val="0"/>
        <w:adjustRightInd w:val="0"/>
        <w:jc w:val="left"/>
      </w:pPr>
    </w:p>
    <w:p w14:paraId="1965FE6E" w14:textId="77777777" w:rsidR="00CC4FC1" w:rsidRPr="00CC4FC1" w:rsidRDefault="00CC4FC1" w:rsidP="00CC4FC1">
      <w:pPr>
        <w:autoSpaceDE w:val="0"/>
        <w:autoSpaceDN w:val="0"/>
        <w:adjustRightInd w:val="0"/>
        <w:jc w:val="left"/>
      </w:pPr>
      <w:r w:rsidRPr="00CC4FC1">
        <w:br w:type="page"/>
      </w:r>
    </w:p>
    <w:p w14:paraId="78DE76DB" w14:textId="77777777" w:rsidR="00A85275" w:rsidRPr="00EC3C53" w:rsidRDefault="00CD33C0" w:rsidP="00EC3C53">
      <w:pPr>
        <w:rPr>
          <w:b/>
        </w:rPr>
      </w:pPr>
      <w:r w:rsidRPr="00EC3C53">
        <w:rPr>
          <w:rFonts w:hint="eastAsia"/>
          <w:b/>
        </w:rPr>
        <w:lastRenderedPageBreak/>
        <w:t>①</w:t>
      </w:r>
      <w:r w:rsidR="00A85275" w:rsidRPr="00EC3C53">
        <w:rPr>
          <w:b/>
        </w:rPr>
        <w:t>当</w:t>
      </w:r>
      <w:r w:rsidR="00A85275" w:rsidRPr="00EC3C53">
        <w:rPr>
          <w:b/>
        </w:rPr>
        <w:t>z</w:t>
      </w:r>
      <w:r w:rsidR="00A85275" w:rsidRPr="00EC3C53">
        <w:rPr>
          <w:b/>
        </w:rPr>
        <w:t>的父节点是祖父节点的左孩子时</w:t>
      </w:r>
      <w:r w:rsidR="00A85275" w:rsidRPr="00EC3C53">
        <w:rPr>
          <w:rFonts w:hint="eastAsia"/>
          <w:b/>
        </w:rPr>
        <w:t>：（叔节点为祖父节点的右孩子）</w:t>
      </w:r>
    </w:p>
    <w:p w14:paraId="0982B8E8" w14:textId="77777777" w:rsidR="00CD33C0" w:rsidRDefault="005223CB" w:rsidP="003E22DB">
      <w:pPr>
        <w:autoSpaceDE w:val="0"/>
        <w:autoSpaceDN w:val="0"/>
        <w:adjustRightInd w:val="0"/>
        <w:ind w:firstLineChars="200" w:firstLine="420"/>
        <w:jc w:val="left"/>
      </w:pPr>
      <w:r>
        <w:t>情况</w:t>
      </w:r>
      <w:r>
        <w:rPr>
          <w:rFonts w:hint="eastAsia"/>
        </w:rPr>
        <w:t>1</w:t>
      </w:r>
      <w:r>
        <w:rPr>
          <w:rFonts w:hint="eastAsia"/>
        </w:rPr>
        <w:t>：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节点的父节点</w:t>
      </w:r>
      <w:r>
        <w:rPr>
          <w:rFonts w:hint="eastAsia"/>
        </w:rPr>
        <w:t>以及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节点的叔节点</w:t>
      </w:r>
      <w:r>
        <w:rPr>
          <w:rFonts w:hint="eastAsia"/>
        </w:rPr>
        <w:t>都是</w:t>
      </w:r>
      <w:r w:rsidRPr="00716D38">
        <w:rPr>
          <w:rFonts w:hint="eastAsia"/>
          <w:b/>
          <w:color w:val="FF0000"/>
        </w:rPr>
        <w:t>红色</w:t>
      </w:r>
      <w:r>
        <w:rPr>
          <w:rFonts w:hint="eastAsia"/>
        </w:rPr>
        <w:t>：将</w:t>
      </w:r>
      <w:r w:rsidRPr="00716D38">
        <w:rPr>
          <w:rFonts w:hint="eastAsia"/>
          <w:b/>
          <w:color w:val="FF0000"/>
        </w:rPr>
        <w:t>z</w:t>
      </w:r>
      <w:r w:rsidR="00A85275" w:rsidRPr="00716D38">
        <w:rPr>
          <w:rFonts w:hint="eastAsia"/>
          <w:b/>
          <w:color w:val="FF0000"/>
        </w:rPr>
        <w:t>节点的父节点</w:t>
      </w:r>
      <w:r w:rsidR="00A85275">
        <w:rPr>
          <w:rFonts w:hint="eastAsia"/>
        </w:rPr>
        <w:t>以及</w:t>
      </w:r>
      <w:r w:rsidR="00A85275" w:rsidRPr="00716D38">
        <w:rPr>
          <w:rFonts w:hint="eastAsia"/>
          <w:b/>
          <w:color w:val="FF0000"/>
        </w:rPr>
        <w:t>叔节点置为</w:t>
      </w:r>
      <w:r w:rsidRPr="00716D38">
        <w:rPr>
          <w:rFonts w:hint="eastAsia"/>
          <w:b/>
          <w:color w:val="FF0000"/>
        </w:rPr>
        <w:t>黑色</w:t>
      </w:r>
      <w:r>
        <w:rPr>
          <w:rFonts w:hint="eastAsia"/>
        </w:rPr>
        <w:t>，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节点的祖父节点置为红色</w:t>
      </w:r>
      <w:r>
        <w:rPr>
          <w:rFonts w:hint="eastAsia"/>
        </w:rPr>
        <w:t>，</w:t>
      </w:r>
      <w:r w:rsidRPr="00716D38">
        <w:rPr>
          <w:rFonts w:hint="eastAsia"/>
          <w:b/>
          <w:color w:val="FF0000"/>
        </w:rPr>
        <w:t>继续循环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的祖父节点</w:t>
      </w:r>
      <w:r w:rsidR="00A85275">
        <w:rPr>
          <w:rFonts w:hint="eastAsia"/>
        </w:rPr>
        <w:t>（</w:t>
      </w:r>
      <w:r w:rsidR="00A85275">
        <w:rPr>
          <w:rFonts w:hint="eastAsia"/>
        </w:rPr>
        <w:t>z=z.p.p</w:t>
      </w:r>
      <w:r w:rsidR="00A85275">
        <w:rPr>
          <w:rFonts w:hint="eastAsia"/>
        </w:rPr>
        <w:t>）</w:t>
      </w:r>
    </w:p>
    <w:p w14:paraId="76FC4DCE" w14:textId="77777777" w:rsidR="00CD33C0" w:rsidRPr="00CD33C0" w:rsidRDefault="00CD33C0" w:rsidP="00A85275">
      <w:pPr>
        <w:autoSpaceDE w:val="0"/>
        <w:autoSpaceDN w:val="0"/>
        <w:adjustRightInd w:val="0"/>
        <w:ind w:firstLineChars="200" w:firstLine="420"/>
        <w:jc w:val="left"/>
        <w:rPr>
          <w:b/>
        </w:rPr>
      </w:pPr>
      <w:r>
        <w:rPr>
          <w:rFonts w:hint="eastAsia"/>
        </w:rPr>
        <w:t xml:space="preserve">       </w:t>
      </w:r>
      <w:r w:rsidRPr="00CD33C0">
        <w:rPr>
          <w:rFonts w:hint="eastAsia"/>
          <w:b/>
        </w:rPr>
        <w:t>z.p.p</w:t>
      </w:r>
      <w:r>
        <w:rPr>
          <w:b/>
        </w:rPr>
        <w:t xml:space="preserve">             </w:t>
      </w:r>
      <w:r w:rsidR="003E22DB">
        <w:rPr>
          <w:b/>
        </w:rPr>
        <w:t xml:space="preserve">                               </w:t>
      </w:r>
      <w:r>
        <w:rPr>
          <w:b/>
        </w:rPr>
        <w:t xml:space="preserve"> </w:t>
      </w:r>
      <w:r w:rsidRPr="00CD33C0">
        <w:rPr>
          <w:b/>
          <w:color w:val="FF0000"/>
        </w:rPr>
        <w:t>z.p.p</w:t>
      </w:r>
    </w:p>
    <w:p w14:paraId="4841DA83" w14:textId="77777777" w:rsidR="00CD33C0" w:rsidRDefault="00CD33C0" w:rsidP="00A85275">
      <w:pPr>
        <w:autoSpaceDE w:val="0"/>
        <w:autoSpaceDN w:val="0"/>
        <w:adjustRightInd w:val="0"/>
        <w:ind w:firstLineChars="200" w:firstLine="420"/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2EA7949" wp14:editId="583BDBFB">
                <wp:simplePos x="0" y="0"/>
                <wp:positionH relativeFrom="column">
                  <wp:posOffset>1652270</wp:posOffset>
                </wp:positionH>
                <wp:positionV relativeFrom="paragraph">
                  <wp:posOffset>199390</wp:posOffset>
                </wp:positionV>
                <wp:extent cx="1346200" cy="114300"/>
                <wp:effectExtent l="0" t="19050" r="44450" b="38100"/>
                <wp:wrapNone/>
                <wp:docPr id="2" name="右箭头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28E37C7" w14:textId="77777777" w:rsidR="00041356" w:rsidRDefault="00041356" w:rsidP="00CD33C0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62EA7949" id="_x0000_t13" coordsize="21600,21600" o:spt="13" adj="16200,5400" path="m@0,0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_x53f3__x7bad__x5934__x0020_2" o:spid="_x0000_s1026" type="#_x0000_t13" style="position:absolute;left:0;text-align:left;margin-left:130.1pt;margin-top:15.7pt;width:106pt;height:9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" adj="20683" fillcolor="#5b9bd5 [3204]" strokecolor="#1f4d78 [1604]" strokeweight="1pt">
                <v:textbox>
                  <w:txbxContent>
                    <w:p w14:paraId="628E37C7" w14:textId="77777777" w:rsidR="00041356" w:rsidRDefault="00041356" w:rsidP="00CD33C0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>
        <w:t xml:space="preserve">   </w:t>
      </w:r>
      <w:r w:rsidRPr="00CD33C0">
        <w:rPr>
          <w:b/>
          <w:color w:val="FF0000"/>
        </w:rPr>
        <w:t xml:space="preserve">z.p </w:t>
      </w:r>
      <w:r>
        <w:t xml:space="preserve">      </w:t>
      </w:r>
      <w:r w:rsidRPr="00CD33C0">
        <w:rPr>
          <w:b/>
          <w:color w:val="FF0000"/>
        </w:rPr>
        <w:t xml:space="preserve"> y</w:t>
      </w:r>
      <w:r>
        <w:rPr>
          <w:b/>
          <w:color w:val="FF0000"/>
        </w:rPr>
        <w:t xml:space="preserve">                                      </w:t>
      </w:r>
      <w:r w:rsidRPr="00CD33C0">
        <w:rPr>
          <w:b/>
          <w:color w:val="000000" w:themeColor="text1"/>
        </w:rPr>
        <w:t>z.p</w:t>
      </w:r>
      <w:r w:rsidR="003E22DB">
        <w:rPr>
          <w:b/>
          <w:color w:val="FF0000"/>
        </w:rPr>
        <w:t xml:space="preserve">     </w:t>
      </w:r>
      <w:r>
        <w:rPr>
          <w:b/>
          <w:color w:val="FF0000"/>
        </w:rPr>
        <w:t xml:space="preserve">   </w:t>
      </w:r>
      <w:r w:rsidRPr="00CD33C0">
        <w:rPr>
          <w:b/>
          <w:color w:val="000000" w:themeColor="text1"/>
        </w:rPr>
        <w:t>y</w:t>
      </w:r>
    </w:p>
    <w:p w14:paraId="2168A50A" w14:textId="77777777" w:rsidR="00CD33C0" w:rsidRPr="00CD33C0" w:rsidRDefault="00CD33C0" w:rsidP="003E22DB">
      <w:pPr>
        <w:autoSpaceDE w:val="0"/>
        <w:autoSpaceDN w:val="0"/>
        <w:adjustRightInd w:val="0"/>
        <w:ind w:firstLineChars="250" w:firstLine="525"/>
        <w:jc w:val="left"/>
        <w:rPr>
          <w:b/>
          <w:color w:val="FF0000"/>
        </w:rPr>
      </w:pPr>
      <w:r w:rsidRPr="00CD33C0">
        <w:rPr>
          <w:b/>
          <w:color w:val="FF0000"/>
        </w:rPr>
        <w:t>z</w:t>
      </w:r>
      <w:r>
        <w:rPr>
          <w:b/>
          <w:color w:val="FF0000"/>
        </w:rPr>
        <w:t xml:space="preserve">                                                z</w:t>
      </w:r>
    </w:p>
    <w:p w14:paraId="4690351E" w14:textId="77777777" w:rsidR="00CD33C0" w:rsidRPr="005223CB" w:rsidRDefault="003E22DB" w:rsidP="00A85275">
      <w:pPr>
        <w:autoSpaceDE w:val="0"/>
        <w:autoSpaceDN w:val="0"/>
        <w:adjustRightInd w:val="0"/>
        <w:ind w:firstLineChars="200" w:firstLine="420"/>
        <w:jc w:val="left"/>
      </w:pPr>
      <w:r>
        <w:t xml:space="preserve">               </w:t>
      </w:r>
      <w:r>
        <w:rPr>
          <w:rFonts w:hint="eastAsia"/>
        </w:rPr>
        <w:t xml:space="preserve">       z</w:t>
      </w:r>
      <w:r>
        <w:rPr>
          <w:rFonts w:hint="eastAsia"/>
        </w:rPr>
        <w:t>可为</w:t>
      </w:r>
      <w:r>
        <w:rPr>
          <w:rFonts w:hint="eastAsia"/>
        </w:rPr>
        <w:t>z.p</w:t>
      </w:r>
      <w:r>
        <w:rPr>
          <w:rFonts w:hint="eastAsia"/>
        </w:rPr>
        <w:t>的左或右孩子</w:t>
      </w:r>
    </w:p>
    <w:p w14:paraId="25529A7D" w14:textId="77777777" w:rsidR="005223CB" w:rsidRDefault="00A85275" w:rsidP="00A85275">
      <w:pPr>
        <w:autoSpaceDE w:val="0"/>
        <w:autoSpaceDN w:val="0"/>
        <w:adjustRightInd w:val="0"/>
        <w:ind w:firstLineChars="200" w:firstLine="420"/>
        <w:jc w:val="left"/>
        <w:rPr>
          <w:b/>
          <w:color w:val="00B050"/>
        </w:rPr>
      </w:pPr>
      <w:r>
        <w:rPr>
          <w:rFonts w:hint="eastAsia"/>
        </w:rPr>
        <w:t>情况</w:t>
      </w:r>
      <w:r>
        <w:rPr>
          <w:rFonts w:hint="eastAsia"/>
        </w:rPr>
        <w:t>2</w:t>
      </w:r>
      <w:r>
        <w:rPr>
          <w:rFonts w:hint="eastAsia"/>
        </w:rPr>
        <w:t>：</w:t>
      </w:r>
      <w:r w:rsidRPr="00716D38">
        <w:rPr>
          <w:rFonts w:hint="eastAsia"/>
          <w:b/>
          <w:color w:val="7030A0"/>
        </w:rPr>
        <w:t>z</w:t>
      </w:r>
      <w:r w:rsidRPr="00716D38">
        <w:rPr>
          <w:rFonts w:hint="eastAsia"/>
          <w:b/>
          <w:color w:val="7030A0"/>
        </w:rPr>
        <w:t>节点的父节点</w:t>
      </w:r>
      <w:r>
        <w:rPr>
          <w:rFonts w:hint="eastAsia"/>
        </w:rPr>
        <w:t>为</w:t>
      </w:r>
      <w:r w:rsidRPr="00716D38">
        <w:rPr>
          <w:rFonts w:hint="eastAsia"/>
          <w:b/>
          <w:color w:val="7030A0"/>
        </w:rPr>
        <w:t>红色</w:t>
      </w:r>
      <w:r>
        <w:rPr>
          <w:rFonts w:hint="eastAsia"/>
        </w:rPr>
        <w:t>，</w:t>
      </w:r>
      <w:r w:rsidRPr="00716D38">
        <w:rPr>
          <w:rFonts w:hint="eastAsia"/>
          <w:b/>
          <w:color w:val="7030A0"/>
        </w:rPr>
        <w:t>叔节点</w:t>
      </w:r>
      <w:r>
        <w:rPr>
          <w:rFonts w:hint="eastAsia"/>
        </w:rPr>
        <w:t>为</w:t>
      </w:r>
      <w:r w:rsidRPr="00716D38">
        <w:rPr>
          <w:rFonts w:hint="eastAsia"/>
          <w:b/>
          <w:color w:val="7030A0"/>
        </w:rPr>
        <w:t>黑色</w:t>
      </w:r>
      <w:r>
        <w:rPr>
          <w:rFonts w:hint="eastAsia"/>
        </w:rPr>
        <w:t>，</w:t>
      </w:r>
      <w:r w:rsidRPr="00716D38">
        <w:rPr>
          <w:rFonts w:hint="eastAsia"/>
          <w:b/>
          <w:color w:val="7030A0"/>
        </w:rPr>
        <w:t>z</w:t>
      </w:r>
      <w:r w:rsidRPr="00716D38">
        <w:rPr>
          <w:rFonts w:hint="eastAsia"/>
          <w:b/>
          <w:color w:val="7030A0"/>
        </w:rPr>
        <w:t>为父节点</w:t>
      </w:r>
      <w:r>
        <w:rPr>
          <w:rFonts w:hint="eastAsia"/>
        </w:rPr>
        <w:t>的</w:t>
      </w:r>
      <w:r w:rsidRPr="00716D38">
        <w:rPr>
          <w:rFonts w:hint="eastAsia"/>
          <w:b/>
          <w:color w:val="7030A0"/>
        </w:rPr>
        <w:t>右孩子</w:t>
      </w:r>
      <w:r>
        <w:rPr>
          <w:rFonts w:hint="eastAsia"/>
        </w:rPr>
        <w:t>，对</w:t>
      </w:r>
      <w:r>
        <w:rPr>
          <w:rFonts w:hint="eastAsia"/>
        </w:rPr>
        <w:t>z</w:t>
      </w:r>
      <w:r>
        <w:rPr>
          <w:rFonts w:hint="eastAsia"/>
        </w:rPr>
        <w:t>的父节点做一次</w:t>
      </w:r>
      <w:r w:rsidRPr="00716D38">
        <w:rPr>
          <w:rFonts w:hint="eastAsia"/>
          <w:b/>
          <w:color w:val="7030A0"/>
        </w:rPr>
        <w:t>左旋</w:t>
      </w:r>
      <w:r>
        <w:rPr>
          <w:rFonts w:hint="eastAsia"/>
        </w:rPr>
        <w:t>，转为情况</w:t>
      </w:r>
      <w:r>
        <w:rPr>
          <w:rFonts w:hint="eastAsia"/>
        </w:rPr>
        <w:t>3:</w:t>
      </w:r>
      <w:r w:rsidRPr="00A85275">
        <w:rPr>
          <w:rFonts w:hint="eastAsia"/>
          <w:b/>
          <w:color w:val="00B050"/>
        </w:rPr>
        <w:t>（旋转前后</w:t>
      </w:r>
      <w:r w:rsidRPr="00A85275">
        <w:rPr>
          <w:rFonts w:hint="eastAsia"/>
          <w:b/>
          <w:color w:val="00B050"/>
        </w:rPr>
        <w:t>z</w:t>
      </w:r>
      <w:r w:rsidRPr="00A85275">
        <w:rPr>
          <w:rFonts w:hint="eastAsia"/>
          <w:b/>
          <w:color w:val="00B050"/>
        </w:rPr>
        <w:t>所表示的关键字发生改变，但是</w:t>
      </w:r>
      <w:r w:rsidRPr="00A85275">
        <w:rPr>
          <w:rFonts w:hint="eastAsia"/>
          <w:b/>
          <w:color w:val="00B050"/>
        </w:rPr>
        <w:t>z</w:t>
      </w:r>
      <w:r w:rsidRPr="00A85275">
        <w:rPr>
          <w:rFonts w:hint="eastAsia"/>
          <w:b/>
          <w:color w:val="00B050"/>
        </w:rPr>
        <w:t>的祖父节点没有变）</w:t>
      </w:r>
    </w:p>
    <w:p w14:paraId="6CFD7809" w14:textId="77777777" w:rsidR="003E22DB" w:rsidRDefault="003E22DB" w:rsidP="00A85275">
      <w:pPr>
        <w:autoSpaceDE w:val="0"/>
        <w:autoSpaceDN w:val="0"/>
        <w:adjustRightInd w:val="0"/>
        <w:ind w:firstLineChars="200" w:firstLine="420"/>
        <w:jc w:val="left"/>
        <w:rPr>
          <w:b/>
          <w:color w:val="00B050"/>
        </w:rPr>
      </w:pPr>
      <w:r>
        <w:rPr>
          <w:rFonts w:hint="eastAsia"/>
          <w:b/>
          <w:color w:val="00B050"/>
        </w:rPr>
        <w:t xml:space="preserve">       </w:t>
      </w:r>
      <w:r w:rsidRPr="003E22DB">
        <w:rPr>
          <w:b/>
          <w:color w:val="002060"/>
        </w:rPr>
        <w:t>z.p.p</w:t>
      </w:r>
      <w:r>
        <w:rPr>
          <w:b/>
          <w:color w:val="002060"/>
        </w:rPr>
        <w:t xml:space="preserve">                                             z.p.p</w:t>
      </w:r>
    </w:p>
    <w:p w14:paraId="52F2EE2D" w14:textId="77777777" w:rsidR="003E22DB" w:rsidRDefault="003E22DB" w:rsidP="00A85275">
      <w:pPr>
        <w:autoSpaceDE w:val="0"/>
        <w:autoSpaceDN w:val="0"/>
        <w:adjustRightInd w:val="0"/>
        <w:ind w:firstLineChars="200" w:firstLine="420"/>
        <w:jc w:val="left"/>
        <w:rPr>
          <w:b/>
          <w:color w:val="00B05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B730CB2" wp14:editId="57BABA57">
                <wp:simplePos x="0" y="0"/>
                <wp:positionH relativeFrom="column">
                  <wp:posOffset>1658620</wp:posOffset>
                </wp:positionH>
                <wp:positionV relativeFrom="paragraph">
                  <wp:posOffset>82550</wp:posOffset>
                </wp:positionV>
                <wp:extent cx="1346200" cy="114300"/>
                <wp:effectExtent l="0" t="19050" r="44450" b="38100"/>
                <wp:wrapNone/>
                <wp:docPr id="4" name="右箭头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B0D961D" w14:textId="77777777" w:rsidR="00041356" w:rsidRDefault="00041356" w:rsidP="003E22DB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B730CB2" id="_x53f3__x7bad__x5934__x0020_4" o:spid="_x0000_s1027" type="#_x0000_t13" style="position:absolute;left:0;text-align:left;margin-left:130.6pt;margin-top:6.5pt;width:106pt;height:9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" adj="20683" fillcolor="#5b9bd5 [3204]" strokecolor="#1f4d78 [1604]" strokeweight="1pt">
                <v:textbox>
                  <w:txbxContent>
                    <w:p w14:paraId="3B0D961D" w14:textId="77777777" w:rsidR="00041356" w:rsidRDefault="00041356" w:rsidP="003E22DB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color w:val="00B050"/>
        </w:rPr>
        <w:t xml:space="preserve">    </w:t>
      </w:r>
      <w:r w:rsidRPr="003E22DB">
        <w:rPr>
          <w:b/>
          <w:color w:val="FF0000"/>
        </w:rPr>
        <w:t>z.p</w:t>
      </w:r>
      <w:r>
        <w:rPr>
          <w:b/>
          <w:color w:val="00B050"/>
        </w:rPr>
        <w:t xml:space="preserve">       </w:t>
      </w:r>
      <w:r w:rsidRPr="003E22DB">
        <w:rPr>
          <w:b/>
          <w:color w:val="002060"/>
        </w:rPr>
        <w:t>y</w:t>
      </w:r>
      <w:r>
        <w:rPr>
          <w:b/>
          <w:color w:val="002060"/>
        </w:rPr>
        <w:t xml:space="preserve">                                       </w:t>
      </w:r>
      <w:r w:rsidRPr="003E22DB">
        <w:rPr>
          <w:b/>
          <w:color w:val="FF0000"/>
        </w:rPr>
        <w:t>z</w:t>
      </w:r>
      <w:r>
        <w:rPr>
          <w:b/>
          <w:color w:val="002060"/>
        </w:rPr>
        <w:t xml:space="preserve">        y</w:t>
      </w:r>
    </w:p>
    <w:p w14:paraId="4CA80665" w14:textId="77777777" w:rsidR="003E22DB" w:rsidRDefault="003E22DB" w:rsidP="00A85275">
      <w:pPr>
        <w:autoSpaceDE w:val="0"/>
        <w:autoSpaceDN w:val="0"/>
        <w:adjustRightInd w:val="0"/>
        <w:ind w:firstLineChars="200" w:firstLine="420"/>
        <w:jc w:val="left"/>
        <w:rPr>
          <w:b/>
          <w:color w:val="00B050"/>
        </w:rPr>
      </w:pPr>
      <w:r>
        <w:rPr>
          <w:b/>
          <w:color w:val="00B050"/>
        </w:rPr>
        <w:t xml:space="preserve">       </w:t>
      </w:r>
      <w:r w:rsidRPr="003E22DB">
        <w:rPr>
          <w:b/>
          <w:color w:val="FF0000"/>
        </w:rPr>
        <w:t>z</w:t>
      </w:r>
      <w:r>
        <w:rPr>
          <w:b/>
          <w:color w:val="00B050"/>
        </w:rPr>
        <w:t xml:space="preserve">                                          </w:t>
      </w:r>
      <w:r w:rsidRPr="003E22DB">
        <w:rPr>
          <w:b/>
          <w:color w:val="FF0000"/>
        </w:rPr>
        <w:t>z.p</w:t>
      </w:r>
      <w:r w:rsidR="00343566">
        <w:rPr>
          <w:b/>
          <w:color w:val="FF0000"/>
        </w:rPr>
        <w:t>---------&gt;z’</w:t>
      </w:r>
    </w:p>
    <w:p w14:paraId="650A268F" w14:textId="77777777" w:rsidR="00CD33C0" w:rsidRPr="00A85275" w:rsidRDefault="003E22DB" w:rsidP="00A85275">
      <w:pPr>
        <w:autoSpaceDE w:val="0"/>
        <w:autoSpaceDN w:val="0"/>
        <w:adjustRightInd w:val="0"/>
        <w:ind w:firstLineChars="200" w:firstLine="420"/>
        <w:jc w:val="left"/>
        <w:rPr>
          <w:b/>
          <w:color w:val="00B050"/>
        </w:rPr>
      </w:pPr>
      <w:r>
        <w:rPr>
          <w:rFonts w:hint="eastAsia"/>
          <w:b/>
          <w:color w:val="00B050"/>
        </w:rPr>
        <w:t xml:space="preserve"> </w:t>
      </w:r>
      <w:r w:rsidR="00343566">
        <w:rPr>
          <w:b/>
          <w:color w:val="00B050"/>
        </w:rPr>
        <w:t xml:space="preserve">                      </w:t>
      </w:r>
    </w:p>
    <w:p w14:paraId="51761BEE" w14:textId="77777777" w:rsidR="00A85275" w:rsidRDefault="00A85275" w:rsidP="00A85275">
      <w:pPr>
        <w:autoSpaceDE w:val="0"/>
        <w:autoSpaceDN w:val="0"/>
        <w:adjustRightInd w:val="0"/>
        <w:ind w:firstLineChars="200" w:firstLine="420"/>
        <w:jc w:val="left"/>
        <w:rPr>
          <w:b/>
          <w:color w:val="00B0F0"/>
        </w:rPr>
      </w:pPr>
      <w:r>
        <w:t>情况</w:t>
      </w:r>
      <w:r>
        <w:rPr>
          <w:rFonts w:hint="eastAsia"/>
        </w:rPr>
        <w:t>3</w:t>
      </w:r>
      <w:r>
        <w:rPr>
          <w:rFonts w:hint="eastAsia"/>
        </w:rPr>
        <w:t>：</w:t>
      </w:r>
      <w:r w:rsidRPr="00716D38">
        <w:rPr>
          <w:rFonts w:hint="eastAsia"/>
          <w:b/>
          <w:color w:val="00B0F0"/>
        </w:rPr>
        <w:t>z</w:t>
      </w:r>
      <w:r w:rsidRPr="00716D38">
        <w:rPr>
          <w:rFonts w:hint="eastAsia"/>
          <w:b/>
          <w:color w:val="00B0F0"/>
        </w:rPr>
        <w:t>节点的父节点</w:t>
      </w:r>
      <w:r>
        <w:rPr>
          <w:rFonts w:hint="eastAsia"/>
        </w:rPr>
        <w:t>为</w:t>
      </w:r>
      <w:r w:rsidRPr="00716D38">
        <w:rPr>
          <w:rFonts w:hint="eastAsia"/>
          <w:b/>
          <w:color w:val="00B0F0"/>
        </w:rPr>
        <w:t>红色</w:t>
      </w:r>
      <w:r>
        <w:rPr>
          <w:rFonts w:hint="eastAsia"/>
        </w:rPr>
        <w:t>，</w:t>
      </w:r>
      <w:r w:rsidRPr="00716D38">
        <w:rPr>
          <w:rFonts w:hint="eastAsia"/>
          <w:b/>
          <w:color w:val="00B0F0"/>
        </w:rPr>
        <w:t>叔节点</w:t>
      </w:r>
      <w:r>
        <w:rPr>
          <w:rFonts w:hint="eastAsia"/>
        </w:rPr>
        <w:t>为</w:t>
      </w:r>
      <w:r w:rsidRPr="00716D38">
        <w:rPr>
          <w:rFonts w:hint="eastAsia"/>
          <w:b/>
          <w:color w:val="00B0F0"/>
        </w:rPr>
        <w:t>黑色</w:t>
      </w:r>
      <w:r>
        <w:rPr>
          <w:rFonts w:hint="eastAsia"/>
        </w:rPr>
        <w:t>，</w:t>
      </w:r>
      <w:r w:rsidRPr="00716D38">
        <w:rPr>
          <w:rFonts w:hint="eastAsia"/>
          <w:b/>
          <w:color w:val="00B0F0"/>
        </w:rPr>
        <w:t>z</w:t>
      </w:r>
      <w:r w:rsidRPr="00716D38">
        <w:rPr>
          <w:rFonts w:hint="eastAsia"/>
          <w:b/>
          <w:color w:val="00B0F0"/>
        </w:rPr>
        <w:t>为父节点</w:t>
      </w:r>
      <w:r>
        <w:rPr>
          <w:rFonts w:hint="eastAsia"/>
        </w:rPr>
        <w:t>的</w:t>
      </w:r>
      <w:r w:rsidRPr="00716D38">
        <w:rPr>
          <w:rFonts w:hint="eastAsia"/>
          <w:b/>
          <w:color w:val="00B0F0"/>
        </w:rPr>
        <w:t>左孩子</w:t>
      </w:r>
      <w:r>
        <w:rPr>
          <w:rFonts w:hint="eastAsia"/>
        </w:rPr>
        <w:t>，</w:t>
      </w:r>
      <w:r w:rsidR="003E22DB">
        <w:rPr>
          <w:rFonts w:hint="eastAsia"/>
        </w:rPr>
        <w:t>首先将</w:t>
      </w:r>
      <w:r w:rsidR="003E22DB" w:rsidRPr="003E22DB">
        <w:rPr>
          <w:rFonts w:hint="eastAsia"/>
          <w:b/>
          <w:color w:val="00B0F0"/>
        </w:rPr>
        <w:t>父节点</w:t>
      </w:r>
      <w:r w:rsidR="003E22DB">
        <w:rPr>
          <w:rFonts w:hint="eastAsia"/>
        </w:rPr>
        <w:t>设为</w:t>
      </w:r>
      <w:r w:rsidR="003E22DB" w:rsidRPr="003E22DB">
        <w:rPr>
          <w:rFonts w:hint="eastAsia"/>
          <w:b/>
          <w:color w:val="00B0F0"/>
        </w:rPr>
        <w:t>黑色</w:t>
      </w:r>
      <w:r w:rsidR="003E22DB">
        <w:rPr>
          <w:rFonts w:hint="eastAsia"/>
        </w:rPr>
        <w:t>，</w:t>
      </w:r>
      <w:r w:rsidR="003E22DB" w:rsidRPr="003E22DB">
        <w:rPr>
          <w:rFonts w:hint="eastAsia"/>
          <w:b/>
          <w:color w:val="00B0F0"/>
        </w:rPr>
        <w:t>祖父节点</w:t>
      </w:r>
      <w:r w:rsidR="003E22DB">
        <w:rPr>
          <w:rFonts w:hint="eastAsia"/>
        </w:rPr>
        <w:t>设为</w:t>
      </w:r>
      <w:r w:rsidR="003E22DB" w:rsidRPr="003E22DB">
        <w:rPr>
          <w:rFonts w:hint="eastAsia"/>
          <w:b/>
          <w:color w:val="00B0F0"/>
        </w:rPr>
        <w:t>红色</w:t>
      </w:r>
      <w:r w:rsidR="003E22DB">
        <w:rPr>
          <w:rFonts w:hint="eastAsia"/>
        </w:rPr>
        <w:t>，然后</w:t>
      </w:r>
      <w:r>
        <w:rPr>
          <w:rFonts w:hint="eastAsia"/>
        </w:rPr>
        <w:t>对</w:t>
      </w:r>
      <w:r w:rsidRPr="00716D38">
        <w:rPr>
          <w:rFonts w:hint="eastAsia"/>
          <w:b/>
          <w:color w:val="00B0F0"/>
        </w:rPr>
        <w:t>祖父节点</w:t>
      </w:r>
      <w:r>
        <w:rPr>
          <w:rFonts w:hint="eastAsia"/>
        </w:rPr>
        <w:t>做一次</w:t>
      </w:r>
      <w:r w:rsidRPr="00716D38">
        <w:rPr>
          <w:rFonts w:hint="eastAsia"/>
          <w:b/>
          <w:color w:val="00B0F0"/>
        </w:rPr>
        <w:t>右旋</w:t>
      </w:r>
    </w:p>
    <w:p w14:paraId="3B1A6D73" w14:textId="77777777" w:rsidR="00CD33C0" w:rsidRPr="003E22DB" w:rsidRDefault="003E22DB" w:rsidP="00A85275">
      <w:pPr>
        <w:autoSpaceDE w:val="0"/>
        <w:autoSpaceDN w:val="0"/>
        <w:adjustRightInd w:val="0"/>
        <w:ind w:firstLineChars="200" w:firstLine="420"/>
        <w:jc w:val="left"/>
        <w:rPr>
          <w:b/>
        </w:rPr>
      </w:pPr>
      <w:r>
        <w:rPr>
          <w:rFonts w:hint="eastAsia"/>
        </w:rPr>
        <w:t xml:space="preserve">      </w:t>
      </w:r>
      <w:r w:rsidRPr="003E22DB">
        <w:rPr>
          <w:rFonts w:hint="eastAsia"/>
          <w:b/>
        </w:rPr>
        <w:t xml:space="preserve"> z.p.p</w:t>
      </w:r>
      <w:r>
        <w:rPr>
          <w:b/>
        </w:rPr>
        <w:t xml:space="preserve">                                              z.p</w:t>
      </w:r>
    </w:p>
    <w:p w14:paraId="7FE5B582" w14:textId="77777777" w:rsidR="003E22DB" w:rsidRPr="003E22DB" w:rsidRDefault="003E22DB" w:rsidP="00A85275">
      <w:pPr>
        <w:autoSpaceDE w:val="0"/>
        <w:autoSpaceDN w:val="0"/>
        <w:adjustRightInd w:val="0"/>
        <w:ind w:firstLineChars="200" w:firstLine="420"/>
        <w:jc w:val="left"/>
        <w:rPr>
          <w:b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18B85DB" wp14:editId="509AEBC3">
                <wp:simplePos x="0" y="0"/>
                <wp:positionH relativeFrom="column">
                  <wp:posOffset>1684020</wp:posOffset>
                </wp:positionH>
                <wp:positionV relativeFrom="paragraph">
                  <wp:posOffset>24130</wp:posOffset>
                </wp:positionV>
                <wp:extent cx="1346200" cy="114300"/>
                <wp:effectExtent l="0" t="19050" r="44450" b="38100"/>
                <wp:wrapNone/>
                <wp:docPr id="6" name="右箭头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EFDEFBA" w14:textId="77777777" w:rsidR="00041356" w:rsidRDefault="00041356" w:rsidP="003E22DB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18B85DB" id="_x53f3__x7bad__x5934__x0020_6" o:spid="_x0000_s1028" type="#_x0000_t13" style="position:absolute;left:0;text-align:left;margin-left:132.6pt;margin-top:1.9pt;width:106pt;height:9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" adj="20683" fillcolor="#5b9bd5 [3204]" strokecolor="#1f4d78 [1604]" strokeweight="1pt">
                <v:textbox>
                  <w:txbxContent>
                    <w:p w14:paraId="4EFDEFBA" w14:textId="77777777" w:rsidR="00041356" w:rsidRDefault="00041356" w:rsidP="003E22DB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</w:rPr>
        <w:t xml:space="preserve">    </w:t>
      </w:r>
      <w:r w:rsidRPr="003E22DB">
        <w:rPr>
          <w:rFonts w:hint="eastAsia"/>
          <w:b/>
          <w:color w:val="FF0000"/>
        </w:rPr>
        <w:t>z.p</w:t>
      </w:r>
      <w:r>
        <w:rPr>
          <w:rFonts w:hint="eastAsia"/>
        </w:rPr>
        <w:t xml:space="preserve">       </w:t>
      </w:r>
      <w:r w:rsidRPr="003E22DB">
        <w:rPr>
          <w:rFonts w:hint="eastAsia"/>
          <w:b/>
        </w:rPr>
        <w:t>y</w:t>
      </w:r>
      <w:r>
        <w:rPr>
          <w:b/>
        </w:rPr>
        <w:t xml:space="preserve">                                        </w:t>
      </w:r>
      <w:r w:rsidRPr="003E22DB">
        <w:rPr>
          <w:b/>
          <w:color w:val="FF0000"/>
        </w:rPr>
        <w:t>z</w:t>
      </w:r>
      <w:r>
        <w:rPr>
          <w:b/>
        </w:rPr>
        <w:t xml:space="preserve">      </w:t>
      </w:r>
      <w:r w:rsidRPr="003E22DB">
        <w:rPr>
          <w:b/>
          <w:color w:val="FF0000"/>
        </w:rPr>
        <w:t>z.p.p</w:t>
      </w:r>
    </w:p>
    <w:p w14:paraId="2A71292D" w14:textId="77777777" w:rsidR="003E22DB" w:rsidRPr="003E22DB" w:rsidRDefault="003E22DB" w:rsidP="00A85275">
      <w:pPr>
        <w:autoSpaceDE w:val="0"/>
        <w:autoSpaceDN w:val="0"/>
        <w:adjustRightInd w:val="0"/>
        <w:ind w:firstLineChars="200" w:firstLine="420"/>
        <w:jc w:val="left"/>
        <w:rPr>
          <w:b/>
        </w:rPr>
      </w:pPr>
      <w:r>
        <w:t xml:space="preserve">  </w:t>
      </w:r>
      <w:r w:rsidRPr="003E22DB">
        <w:rPr>
          <w:b/>
          <w:color w:val="FF0000"/>
        </w:rPr>
        <w:t>z</w:t>
      </w:r>
      <w:r>
        <w:rPr>
          <w:b/>
          <w:color w:val="FF0000"/>
        </w:rPr>
        <w:t xml:space="preserve">                                                                </w:t>
      </w:r>
      <w:r w:rsidRPr="003E22DB">
        <w:rPr>
          <w:b/>
          <w:color w:val="000000" w:themeColor="text1"/>
        </w:rPr>
        <w:t>y</w:t>
      </w:r>
    </w:p>
    <w:p w14:paraId="52455B05" w14:textId="77777777" w:rsidR="003E22DB" w:rsidRDefault="003E22DB" w:rsidP="00A85275">
      <w:pPr>
        <w:autoSpaceDE w:val="0"/>
        <w:autoSpaceDN w:val="0"/>
        <w:adjustRightInd w:val="0"/>
        <w:ind w:firstLineChars="200" w:firstLine="420"/>
        <w:jc w:val="left"/>
      </w:pPr>
    </w:p>
    <w:p w14:paraId="49C1A715" w14:textId="77777777" w:rsidR="005223CB" w:rsidRPr="00EC3C53" w:rsidRDefault="00A85275" w:rsidP="00EC3C53">
      <w:pPr>
        <w:rPr>
          <w:b/>
        </w:rPr>
      </w:pPr>
      <w:r w:rsidRPr="00EC3C53">
        <w:rPr>
          <w:rFonts w:hint="eastAsia"/>
          <w:b/>
        </w:rPr>
        <w:t>②当</w:t>
      </w:r>
      <w:r w:rsidRPr="00EC3C53">
        <w:rPr>
          <w:rFonts w:hint="eastAsia"/>
          <w:b/>
        </w:rPr>
        <w:t>z</w:t>
      </w:r>
      <w:r w:rsidRPr="00EC3C53">
        <w:rPr>
          <w:rFonts w:hint="eastAsia"/>
          <w:b/>
        </w:rPr>
        <w:t>的父节点是祖父节点的右孩子时，（叔节点为祖父节点的左孩子）</w:t>
      </w:r>
    </w:p>
    <w:p w14:paraId="2533A96C" w14:textId="77777777" w:rsidR="00A85275" w:rsidRDefault="00A85275" w:rsidP="00A85275">
      <w:pPr>
        <w:autoSpaceDE w:val="0"/>
        <w:autoSpaceDN w:val="0"/>
        <w:adjustRightInd w:val="0"/>
        <w:ind w:firstLine="420"/>
        <w:jc w:val="left"/>
      </w:pPr>
      <w:r>
        <w:rPr>
          <w:rFonts w:hint="eastAsia"/>
        </w:rPr>
        <w:t>情况</w:t>
      </w:r>
      <w:r>
        <w:rPr>
          <w:rFonts w:hint="eastAsia"/>
        </w:rPr>
        <w:t>1</w:t>
      </w:r>
      <w:r>
        <w:rPr>
          <w:rFonts w:hint="eastAsia"/>
        </w:rPr>
        <w:t>：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节点的父节点</w:t>
      </w:r>
      <w:r>
        <w:rPr>
          <w:rFonts w:hint="eastAsia"/>
        </w:rPr>
        <w:t>以及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节点的叔节点</w:t>
      </w:r>
      <w:r>
        <w:rPr>
          <w:rFonts w:hint="eastAsia"/>
        </w:rPr>
        <w:t>都是</w:t>
      </w:r>
      <w:r w:rsidRPr="00716D38">
        <w:rPr>
          <w:rFonts w:hint="eastAsia"/>
          <w:b/>
          <w:color w:val="FF0000"/>
        </w:rPr>
        <w:t>红色</w:t>
      </w:r>
      <w:r>
        <w:rPr>
          <w:rFonts w:hint="eastAsia"/>
        </w:rPr>
        <w:t>：将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节点的父节点</w:t>
      </w:r>
      <w:r>
        <w:rPr>
          <w:rFonts w:hint="eastAsia"/>
        </w:rPr>
        <w:t>以及</w:t>
      </w:r>
      <w:r w:rsidRPr="00716D38">
        <w:rPr>
          <w:rFonts w:hint="eastAsia"/>
          <w:b/>
          <w:color w:val="FF0000"/>
        </w:rPr>
        <w:t>叔节点置为黑色</w:t>
      </w:r>
      <w:r>
        <w:rPr>
          <w:rFonts w:hint="eastAsia"/>
        </w:rPr>
        <w:t>，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节点的祖父节点置为红色</w:t>
      </w:r>
      <w:r>
        <w:rPr>
          <w:rFonts w:hint="eastAsia"/>
        </w:rPr>
        <w:t>，</w:t>
      </w:r>
      <w:r w:rsidRPr="00716D38">
        <w:rPr>
          <w:rFonts w:hint="eastAsia"/>
          <w:b/>
          <w:color w:val="FF0000"/>
        </w:rPr>
        <w:t>继续循环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的祖父节点</w:t>
      </w:r>
      <w:r>
        <w:rPr>
          <w:rFonts w:hint="eastAsia"/>
        </w:rPr>
        <w:t>（</w:t>
      </w:r>
      <w:r>
        <w:rPr>
          <w:rFonts w:hint="eastAsia"/>
        </w:rPr>
        <w:t>z=z.p.p</w:t>
      </w:r>
      <w:r>
        <w:rPr>
          <w:rFonts w:hint="eastAsia"/>
        </w:rPr>
        <w:t>）</w:t>
      </w:r>
    </w:p>
    <w:p w14:paraId="49F75113" w14:textId="77777777" w:rsidR="003E22DB" w:rsidRPr="00CD33C0" w:rsidRDefault="003E22DB" w:rsidP="003E22DB">
      <w:pPr>
        <w:autoSpaceDE w:val="0"/>
        <w:autoSpaceDN w:val="0"/>
        <w:adjustRightInd w:val="0"/>
        <w:ind w:firstLineChars="550" w:firstLine="1155"/>
        <w:jc w:val="left"/>
        <w:rPr>
          <w:b/>
        </w:rPr>
      </w:pPr>
      <w:r w:rsidRPr="00CD33C0">
        <w:rPr>
          <w:rFonts w:hint="eastAsia"/>
          <w:b/>
        </w:rPr>
        <w:t>z.p.p</w:t>
      </w:r>
      <w:r>
        <w:rPr>
          <w:b/>
        </w:rPr>
        <w:t xml:space="preserve">                                             </w:t>
      </w:r>
      <w:r w:rsidRPr="00CD33C0">
        <w:rPr>
          <w:b/>
          <w:color w:val="FF0000"/>
        </w:rPr>
        <w:t>z.p.p</w:t>
      </w:r>
    </w:p>
    <w:p w14:paraId="2FEE32A0" w14:textId="77777777" w:rsidR="003E22DB" w:rsidRDefault="003E22DB" w:rsidP="003E22DB">
      <w:pPr>
        <w:autoSpaceDE w:val="0"/>
        <w:autoSpaceDN w:val="0"/>
        <w:adjustRightInd w:val="0"/>
        <w:ind w:firstLineChars="200" w:firstLine="420"/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6253836F" wp14:editId="38E6333C">
                <wp:simplePos x="0" y="0"/>
                <wp:positionH relativeFrom="column">
                  <wp:posOffset>1652270</wp:posOffset>
                </wp:positionH>
                <wp:positionV relativeFrom="paragraph">
                  <wp:posOffset>199390</wp:posOffset>
                </wp:positionV>
                <wp:extent cx="1346200" cy="114300"/>
                <wp:effectExtent l="0" t="19050" r="44450" b="38100"/>
                <wp:wrapNone/>
                <wp:docPr id="7" name="右箭头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26E1E1F" w14:textId="77777777" w:rsidR="00041356" w:rsidRDefault="00041356" w:rsidP="003E22DB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253836F" id="_x53f3__x7bad__x5934__x0020_7" o:spid="_x0000_s1029" type="#_x0000_t13" style="position:absolute;left:0;text-align:left;margin-left:130.1pt;margin-top:15.7pt;width:106pt;height:9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" adj="20683" fillcolor="#5b9bd5 [3204]" strokecolor="#1f4d78 [1604]" strokeweight="1pt">
                <v:textbox>
                  <w:txbxContent>
                    <w:p w14:paraId="526E1E1F" w14:textId="77777777" w:rsidR="00041356" w:rsidRDefault="00041356" w:rsidP="003E22DB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>
        <w:t xml:space="preserve">    </w:t>
      </w:r>
      <w:r>
        <w:rPr>
          <w:b/>
          <w:color w:val="FF0000"/>
        </w:rPr>
        <w:t>y</w:t>
      </w:r>
      <w:r w:rsidRPr="00CD33C0">
        <w:rPr>
          <w:b/>
          <w:color w:val="FF0000"/>
        </w:rPr>
        <w:t xml:space="preserve"> </w:t>
      </w:r>
      <w:r>
        <w:t xml:space="preserve">      </w:t>
      </w:r>
      <w:r w:rsidRPr="00CD33C0">
        <w:rPr>
          <w:b/>
          <w:color w:val="FF0000"/>
        </w:rPr>
        <w:t xml:space="preserve"> </w:t>
      </w:r>
      <w:r>
        <w:rPr>
          <w:b/>
          <w:color w:val="FF0000"/>
        </w:rPr>
        <w:t xml:space="preserve">z.p                                      </w:t>
      </w:r>
      <w:r>
        <w:rPr>
          <w:b/>
          <w:color w:val="000000" w:themeColor="text1"/>
        </w:rPr>
        <w:t>y</w:t>
      </w:r>
      <w:r>
        <w:rPr>
          <w:b/>
          <w:color w:val="FF0000"/>
        </w:rPr>
        <w:t xml:space="preserve">        </w:t>
      </w:r>
      <w:r>
        <w:rPr>
          <w:b/>
          <w:color w:val="000000" w:themeColor="text1"/>
        </w:rPr>
        <w:t>z.p</w:t>
      </w:r>
    </w:p>
    <w:p w14:paraId="6018ED1B" w14:textId="77777777" w:rsidR="003E22DB" w:rsidRPr="00CD33C0" w:rsidRDefault="003E22DB" w:rsidP="003E22DB">
      <w:pPr>
        <w:autoSpaceDE w:val="0"/>
        <w:autoSpaceDN w:val="0"/>
        <w:adjustRightInd w:val="0"/>
        <w:ind w:firstLineChars="250" w:firstLine="525"/>
        <w:jc w:val="left"/>
        <w:rPr>
          <w:b/>
          <w:color w:val="FF0000"/>
        </w:rPr>
      </w:pPr>
      <w:r>
        <w:rPr>
          <w:b/>
          <w:color w:val="FF0000"/>
        </w:rPr>
        <w:t xml:space="preserve">                </w:t>
      </w:r>
      <w:r w:rsidRPr="00CD33C0">
        <w:rPr>
          <w:b/>
          <w:color w:val="FF0000"/>
        </w:rPr>
        <w:t>z</w:t>
      </w:r>
      <w:r>
        <w:rPr>
          <w:b/>
          <w:color w:val="FF0000"/>
        </w:rPr>
        <w:t xml:space="preserve">                                                z</w:t>
      </w:r>
    </w:p>
    <w:p w14:paraId="374CFB80" w14:textId="77777777" w:rsidR="003E22DB" w:rsidRPr="003E22DB" w:rsidRDefault="003E22DB" w:rsidP="003E22DB">
      <w:pPr>
        <w:autoSpaceDE w:val="0"/>
        <w:autoSpaceDN w:val="0"/>
        <w:adjustRightInd w:val="0"/>
        <w:ind w:firstLineChars="200" w:firstLine="420"/>
        <w:jc w:val="left"/>
      </w:pPr>
      <w:r>
        <w:t xml:space="preserve">               </w:t>
      </w:r>
      <w:r>
        <w:rPr>
          <w:rFonts w:hint="eastAsia"/>
        </w:rPr>
        <w:t xml:space="preserve">       z</w:t>
      </w:r>
      <w:r>
        <w:rPr>
          <w:rFonts w:hint="eastAsia"/>
        </w:rPr>
        <w:t>可为</w:t>
      </w:r>
      <w:r>
        <w:rPr>
          <w:rFonts w:hint="eastAsia"/>
        </w:rPr>
        <w:t>z.p</w:t>
      </w:r>
      <w:r>
        <w:rPr>
          <w:rFonts w:hint="eastAsia"/>
        </w:rPr>
        <w:t>的左或右孩子</w:t>
      </w:r>
    </w:p>
    <w:p w14:paraId="1F593D69" w14:textId="77777777" w:rsidR="00A85275" w:rsidRDefault="00A85275" w:rsidP="00A85275">
      <w:pPr>
        <w:autoSpaceDE w:val="0"/>
        <w:autoSpaceDN w:val="0"/>
        <w:adjustRightInd w:val="0"/>
        <w:ind w:firstLine="420"/>
        <w:jc w:val="left"/>
      </w:pPr>
      <w:r>
        <w:t>情况</w:t>
      </w:r>
      <w:r>
        <w:rPr>
          <w:rFonts w:hint="eastAsia"/>
        </w:rPr>
        <w:t>2</w:t>
      </w:r>
      <w:r>
        <w:rPr>
          <w:rFonts w:hint="eastAsia"/>
        </w:rPr>
        <w:t>：</w:t>
      </w:r>
      <w:r w:rsidRPr="00716D38">
        <w:rPr>
          <w:rFonts w:hint="eastAsia"/>
          <w:b/>
          <w:color w:val="7030A0"/>
        </w:rPr>
        <w:t>z</w:t>
      </w:r>
      <w:r w:rsidRPr="00716D38">
        <w:rPr>
          <w:rFonts w:hint="eastAsia"/>
          <w:b/>
          <w:color w:val="7030A0"/>
        </w:rPr>
        <w:t>节点的父节点</w:t>
      </w:r>
      <w:r>
        <w:rPr>
          <w:rFonts w:hint="eastAsia"/>
        </w:rPr>
        <w:t>为</w:t>
      </w:r>
      <w:r w:rsidRPr="00716D38">
        <w:rPr>
          <w:rFonts w:hint="eastAsia"/>
          <w:b/>
          <w:color w:val="7030A0"/>
        </w:rPr>
        <w:t>红色</w:t>
      </w:r>
      <w:r>
        <w:rPr>
          <w:rFonts w:hint="eastAsia"/>
        </w:rPr>
        <w:t>，</w:t>
      </w:r>
      <w:r w:rsidRPr="00716D38">
        <w:rPr>
          <w:rFonts w:hint="eastAsia"/>
          <w:b/>
          <w:color w:val="7030A0"/>
        </w:rPr>
        <w:t>叔节点</w:t>
      </w:r>
      <w:r>
        <w:rPr>
          <w:rFonts w:hint="eastAsia"/>
        </w:rPr>
        <w:t>为</w:t>
      </w:r>
      <w:r w:rsidRPr="00716D38">
        <w:rPr>
          <w:rFonts w:hint="eastAsia"/>
          <w:b/>
          <w:color w:val="7030A0"/>
        </w:rPr>
        <w:t>黑色</w:t>
      </w:r>
      <w:r>
        <w:rPr>
          <w:rFonts w:hint="eastAsia"/>
        </w:rPr>
        <w:t>，</w:t>
      </w:r>
      <w:r w:rsidRPr="00716D38">
        <w:rPr>
          <w:rFonts w:hint="eastAsia"/>
          <w:b/>
          <w:color w:val="7030A0"/>
        </w:rPr>
        <w:t>z</w:t>
      </w:r>
      <w:r w:rsidRPr="00716D38">
        <w:rPr>
          <w:rFonts w:hint="eastAsia"/>
          <w:b/>
          <w:color w:val="7030A0"/>
        </w:rPr>
        <w:t>为父节点</w:t>
      </w:r>
      <w:r>
        <w:rPr>
          <w:rFonts w:hint="eastAsia"/>
        </w:rPr>
        <w:t>的</w:t>
      </w:r>
      <w:r w:rsidR="00716D38" w:rsidRPr="00716D38">
        <w:rPr>
          <w:rFonts w:hint="eastAsia"/>
          <w:b/>
          <w:color w:val="7030A0"/>
        </w:rPr>
        <w:t>左孩子</w:t>
      </w:r>
      <w:r w:rsidR="00716D38">
        <w:rPr>
          <w:rFonts w:hint="eastAsia"/>
        </w:rPr>
        <w:t>，对</w:t>
      </w:r>
      <w:r w:rsidR="00716D38">
        <w:rPr>
          <w:rFonts w:hint="eastAsia"/>
        </w:rPr>
        <w:t>z</w:t>
      </w:r>
      <w:r w:rsidR="00716D38">
        <w:rPr>
          <w:rFonts w:hint="eastAsia"/>
        </w:rPr>
        <w:t>的父节点做一次</w:t>
      </w:r>
      <w:r w:rsidR="00716D38" w:rsidRPr="00716D38">
        <w:rPr>
          <w:rFonts w:hint="eastAsia"/>
          <w:b/>
          <w:color w:val="7030A0"/>
        </w:rPr>
        <w:t>右旋</w:t>
      </w:r>
      <w:r w:rsidR="00716D38">
        <w:rPr>
          <w:rFonts w:hint="eastAsia"/>
        </w:rPr>
        <w:t>，转为情况</w:t>
      </w:r>
      <w:r w:rsidR="00716D38">
        <w:rPr>
          <w:rFonts w:hint="eastAsia"/>
        </w:rPr>
        <w:t>3</w:t>
      </w:r>
      <w:r w:rsidR="00716D38">
        <w:rPr>
          <w:rFonts w:hint="eastAsia"/>
        </w:rPr>
        <w:t>：（旋转前后</w:t>
      </w:r>
      <w:r w:rsidR="00716D38">
        <w:rPr>
          <w:rFonts w:hint="eastAsia"/>
        </w:rPr>
        <w:t>z</w:t>
      </w:r>
      <w:r w:rsidR="00716D38">
        <w:rPr>
          <w:rFonts w:hint="eastAsia"/>
        </w:rPr>
        <w:t>所表示的关键字发生改变，但是</w:t>
      </w:r>
      <w:r w:rsidR="00716D38">
        <w:rPr>
          <w:rFonts w:hint="eastAsia"/>
        </w:rPr>
        <w:t>z</w:t>
      </w:r>
      <w:r w:rsidR="00716D38">
        <w:rPr>
          <w:rFonts w:hint="eastAsia"/>
        </w:rPr>
        <w:t>的祖父节点没有改变）</w:t>
      </w:r>
    </w:p>
    <w:p w14:paraId="3D95ABCD" w14:textId="77777777" w:rsidR="003E22DB" w:rsidRDefault="003E22DB" w:rsidP="003E22DB">
      <w:pPr>
        <w:autoSpaceDE w:val="0"/>
        <w:autoSpaceDN w:val="0"/>
        <w:adjustRightInd w:val="0"/>
        <w:ind w:firstLineChars="550" w:firstLine="1155"/>
        <w:jc w:val="left"/>
        <w:rPr>
          <w:b/>
          <w:color w:val="00B050"/>
        </w:rPr>
      </w:pPr>
      <w:r w:rsidRPr="003E22DB">
        <w:rPr>
          <w:b/>
          <w:color w:val="002060"/>
        </w:rPr>
        <w:t>z.p.p</w:t>
      </w:r>
      <w:r>
        <w:rPr>
          <w:b/>
          <w:color w:val="002060"/>
        </w:rPr>
        <w:t xml:space="preserve">                                             z.p.p</w:t>
      </w:r>
    </w:p>
    <w:p w14:paraId="31ECBC54" w14:textId="77777777" w:rsidR="003E22DB" w:rsidRDefault="003E22DB" w:rsidP="003E22DB">
      <w:pPr>
        <w:autoSpaceDE w:val="0"/>
        <w:autoSpaceDN w:val="0"/>
        <w:adjustRightInd w:val="0"/>
        <w:ind w:firstLineChars="200" w:firstLine="420"/>
        <w:jc w:val="left"/>
        <w:rPr>
          <w:b/>
          <w:color w:val="00B05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72484C93" wp14:editId="5AAEA40E">
                <wp:simplePos x="0" y="0"/>
                <wp:positionH relativeFrom="column">
                  <wp:posOffset>1658620</wp:posOffset>
                </wp:positionH>
                <wp:positionV relativeFrom="paragraph">
                  <wp:posOffset>82550</wp:posOffset>
                </wp:positionV>
                <wp:extent cx="1346200" cy="114300"/>
                <wp:effectExtent l="0" t="19050" r="44450" b="38100"/>
                <wp:wrapNone/>
                <wp:docPr id="10" name="右箭头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F0CB1AF" w14:textId="77777777" w:rsidR="00041356" w:rsidRDefault="00041356" w:rsidP="003E22DB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2484C93" id="_x53f3__x7bad__x5934__x0020_10" o:spid="_x0000_s1030" type="#_x0000_t13" style="position:absolute;left:0;text-align:left;margin-left:130.6pt;margin-top:6.5pt;width:106pt;height:9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" adj="20683" fillcolor="#5b9bd5 [3204]" strokecolor="#1f4d78 [1604]" strokeweight="1pt">
                <v:textbox>
                  <w:txbxContent>
                    <w:p w14:paraId="6F0CB1AF" w14:textId="77777777" w:rsidR="00041356" w:rsidRDefault="00041356" w:rsidP="003E22DB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color w:val="00B050"/>
        </w:rPr>
        <w:t xml:space="preserve">     </w:t>
      </w:r>
      <w:r w:rsidRPr="00343566">
        <w:rPr>
          <w:b/>
          <w:color w:val="000000" w:themeColor="text1"/>
        </w:rPr>
        <w:t>y</w:t>
      </w:r>
      <w:r>
        <w:rPr>
          <w:b/>
          <w:color w:val="00B050"/>
        </w:rPr>
        <w:t xml:space="preserve">      </w:t>
      </w:r>
      <w:r w:rsidRPr="00343566">
        <w:rPr>
          <w:b/>
          <w:color w:val="FF0000"/>
        </w:rPr>
        <w:t>z.p</w:t>
      </w:r>
      <w:r>
        <w:rPr>
          <w:b/>
          <w:color w:val="002060"/>
        </w:rPr>
        <w:t xml:space="preserve">                                       </w:t>
      </w:r>
      <w:r w:rsidR="00343566" w:rsidRPr="00343566">
        <w:rPr>
          <w:b/>
          <w:color w:val="000000" w:themeColor="text1"/>
        </w:rPr>
        <w:t>y</w:t>
      </w:r>
      <w:r>
        <w:rPr>
          <w:b/>
          <w:color w:val="002060"/>
        </w:rPr>
        <w:t xml:space="preserve">        </w:t>
      </w:r>
      <w:r w:rsidR="00343566" w:rsidRPr="00343566">
        <w:rPr>
          <w:b/>
          <w:color w:val="FF0000"/>
        </w:rPr>
        <w:t>z</w:t>
      </w:r>
    </w:p>
    <w:p w14:paraId="6201A8B9" w14:textId="77777777" w:rsidR="003E22DB" w:rsidRPr="00343566" w:rsidRDefault="003E22DB" w:rsidP="00343566">
      <w:pPr>
        <w:autoSpaceDE w:val="0"/>
        <w:autoSpaceDN w:val="0"/>
        <w:adjustRightInd w:val="0"/>
        <w:ind w:firstLineChars="200" w:firstLine="420"/>
        <w:jc w:val="left"/>
        <w:rPr>
          <w:b/>
          <w:color w:val="00B050"/>
        </w:rPr>
      </w:pPr>
      <w:r>
        <w:rPr>
          <w:b/>
          <w:color w:val="00B050"/>
        </w:rPr>
        <w:t xml:space="preserve">           </w:t>
      </w:r>
      <w:r w:rsidRPr="003E22DB">
        <w:rPr>
          <w:b/>
          <w:color w:val="FF0000"/>
        </w:rPr>
        <w:t>z</w:t>
      </w:r>
      <w:r>
        <w:rPr>
          <w:b/>
          <w:color w:val="00B050"/>
        </w:rPr>
        <w:t xml:space="preserve">                                          </w:t>
      </w:r>
      <w:r w:rsidR="00343566">
        <w:rPr>
          <w:b/>
          <w:color w:val="00B050"/>
        </w:rPr>
        <w:t xml:space="preserve">          </w:t>
      </w:r>
      <w:r w:rsidRPr="003E22DB">
        <w:rPr>
          <w:b/>
          <w:color w:val="FF0000"/>
        </w:rPr>
        <w:t>z.p</w:t>
      </w:r>
      <w:r w:rsidR="00343566">
        <w:rPr>
          <w:b/>
          <w:color w:val="FF0000"/>
        </w:rPr>
        <w:t>---------&gt;z’</w:t>
      </w:r>
    </w:p>
    <w:p w14:paraId="74B2A29C" w14:textId="77777777" w:rsidR="00716D38" w:rsidRDefault="00716D38" w:rsidP="00A85275">
      <w:pPr>
        <w:autoSpaceDE w:val="0"/>
        <w:autoSpaceDN w:val="0"/>
        <w:adjustRightInd w:val="0"/>
        <w:ind w:firstLine="420"/>
        <w:jc w:val="left"/>
        <w:rPr>
          <w:b/>
          <w:color w:val="00B0F0"/>
        </w:rPr>
      </w:pPr>
      <w:r>
        <w:t>情况</w:t>
      </w:r>
      <w:r>
        <w:rPr>
          <w:rFonts w:hint="eastAsia"/>
        </w:rPr>
        <w:t>3</w:t>
      </w:r>
      <w:r>
        <w:rPr>
          <w:rFonts w:hint="eastAsia"/>
        </w:rPr>
        <w:t>：</w:t>
      </w:r>
      <w:r w:rsidRPr="00716D38">
        <w:rPr>
          <w:rFonts w:hint="eastAsia"/>
          <w:b/>
          <w:color w:val="00B0F0"/>
        </w:rPr>
        <w:t>z</w:t>
      </w:r>
      <w:r w:rsidRPr="00716D38">
        <w:rPr>
          <w:rFonts w:hint="eastAsia"/>
          <w:b/>
          <w:color w:val="00B0F0"/>
        </w:rPr>
        <w:t>节点的父节</w:t>
      </w:r>
      <w:r>
        <w:rPr>
          <w:rFonts w:hint="eastAsia"/>
        </w:rPr>
        <w:t>点是</w:t>
      </w:r>
      <w:r w:rsidRPr="00716D38">
        <w:rPr>
          <w:rFonts w:hint="eastAsia"/>
          <w:b/>
          <w:color w:val="00B0F0"/>
        </w:rPr>
        <w:t>红色</w:t>
      </w:r>
      <w:r>
        <w:rPr>
          <w:rFonts w:hint="eastAsia"/>
        </w:rPr>
        <w:t>，</w:t>
      </w:r>
      <w:r w:rsidRPr="00716D38">
        <w:rPr>
          <w:rFonts w:hint="eastAsia"/>
          <w:b/>
          <w:color w:val="00B0F0"/>
        </w:rPr>
        <w:t>叔节点</w:t>
      </w:r>
      <w:r>
        <w:rPr>
          <w:rFonts w:hint="eastAsia"/>
        </w:rPr>
        <w:t>是</w:t>
      </w:r>
      <w:r w:rsidRPr="00716D38">
        <w:rPr>
          <w:rFonts w:hint="eastAsia"/>
          <w:b/>
          <w:color w:val="00B0F0"/>
        </w:rPr>
        <w:t>黑色</w:t>
      </w:r>
      <w:r>
        <w:rPr>
          <w:rFonts w:hint="eastAsia"/>
        </w:rPr>
        <w:t>，</w:t>
      </w:r>
      <w:r w:rsidRPr="00716D38">
        <w:rPr>
          <w:rFonts w:hint="eastAsia"/>
          <w:b/>
          <w:color w:val="00B0F0"/>
        </w:rPr>
        <w:t>z</w:t>
      </w:r>
      <w:r w:rsidRPr="00716D38">
        <w:rPr>
          <w:rFonts w:hint="eastAsia"/>
          <w:b/>
          <w:color w:val="00B0F0"/>
        </w:rPr>
        <w:t>为父节点</w:t>
      </w:r>
      <w:r>
        <w:rPr>
          <w:rFonts w:hint="eastAsia"/>
        </w:rPr>
        <w:t>的</w:t>
      </w:r>
      <w:r w:rsidRPr="00716D38">
        <w:rPr>
          <w:rFonts w:hint="eastAsia"/>
          <w:b/>
          <w:color w:val="00B0F0"/>
        </w:rPr>
        <w:t>右孩子</w:t>
      </w:r>
      <w:r>
        <w:rPr>
          <w:rFonts w:hint="eastAsia"/>
        </w:rPr>
        <w:t>，</w:t>
      </w:r>
      <w:r w:rsidR="00343566">
        <w:rPr>
          <w:rFonts w:hint="eastAsia"/>
        </w:rPr>
        <w:t>首先将</w:t>
      </w:r>
      <w:r w:rsidR="00343566" w:rsidRPr="003E22DB">
        <w:rPr>
          <w:rFonts w:hint="eastAsia"/>
          <w:b/>
          <w:color w:val="00B0F0"/>
        </w:rPr>
        <w:t>父节点</w:t>
      </w:r>
      <w:r w:rsidR="00343566">
        <w:rPr>
          <w:rFonts w:hint="eastAsia"/>
        </w:rPr>
        <w:t>设为</w:t>
      </w:r>
      <w:r w:rsidR="00343566" w:rsidRPr="003E22DB">
        <w:rPr>
          <w:rFonts w:hint="eastAsia"/>
          <w:b/>
          <w:color w:val="00B0F0"/>
        </w:rPr>
        <w:t>黑色</w:t>
      </w:r>
      <w:r w:rsidR="00343566">
        <w:rPr>
          <w:rFonts w:hint="eastAsia"/>
        </w:rPr>
        <w:t>，</w:t>
      </w:r>
      <w:r w:rsidR="00343566" w:rsidRPr="003E22DB">
        <w:rPr>
          <w:rFonts w:hint="eastAsia"/>
          <w:b/>
          <w:color w:val="00B0F0"/>
        </w:rPr>
        <w:t>祖父节点</w:t>
      </w:r>
      <w:r w:rsidR="00343566">
        <w:rPr>
          <w:rFonts w:hint="eastAsia"/>
        </w:rPr>
        <w:t>设为</w:t>
      </w:r>
      <w:r w:rsidR="00343566" w:rsidRPr="003E22DB">
        <w:rPr>
          <w:rFonts w:hint="eastAsia"/>
          <w:b/>
          <w:color w:val="00B0F0"/>
        </w:rPr>
        <w:t>红色</w:t>
      </w:r>
      <w:r w:rsidR="00343566">
        <w:rPr>
          <w:rFonts w:hint="eastAsia"/>
        </w:rPr>
        <w:t>，然后</w:t>
      </w:r>
      <w:r>
        <w:rPr>
          <w:rFonts w:hint="eastAsia"/>
        </w:rPr>
        <w:t>对</w:t>
      </w:r>
      <w:r w:rsidRPr="00716D38">
        <w:rPr>
          <w:rFonts w:hint="eastAsia"/>
          <w:b/>
          <w:color w:val="00B0F0"/>
        </w:rPr>
        <w:t>祖父节点</w:t>
      </w:r>
      <w:r>
        <w:rPr>
          <w:rFonts w:hint="eastAsia"/>
        </w:rPr>
        <w:t>做一次</w:t>
      </w:r>
      <w:r w:rsidRPr="00716D38">
        <w:rPr>
          <w:rFonts w:hint="eastAsia"/>
          <w:b/>
          <w:color w:val="00B0F0"/>
        </w:rPr>
        <w:t>左旋</w:t>
      </w:r>
    </w:p>
    <w:p w14:paraId="04153FF9" w14:textId="77777777" w:rsidR="00343566" w:rsidRPr="003E22DB" w:rsidRDefault="00343566" w:rsidP="00343566">
      <w:pPr>
        <w:autoSpaceDE w:val="0"/>
        <w:autoSpaceDN w:val="0"/>
        <w:adjustRightInd w:val="0"/>
        <w:ind w:firstLineChars="550" w:firstLine="1155"/>
        <w:jc w:val="left"/>
        <w:rPr>
          <w:b/>
        </w:rPr>
      </w:pPr>
      <w:r w:rsidRPr="003E22DB">
        <w:rPr>
          <w:rFonts w:hint="eastAsia"/>
          <w:b/>
        </w:rPr>
        <w:t>z.p.p</w:t>
      </w:r>
      <w:r>
        <w:rPr>
          <w:b/>
        </w:rPr>
        <w:t xml:space="preserve">                                              z.p</w:t>
      </w:r>
    </w:p>
    <w:p w14:paraId="3E43EC54" w14:textId="77777777" w:rsidR="00343566" w:rsidRPr="003E22DB" w:rsidRDefault="00343566" w:rsidP="00343566">
      <w:pPr>
        <w:autoSpaceDE w:val="0"/>
        <w:autoSpaceDN w:val="0"/>
        <w:adjustRightInd w:val="0"/>
        <w:ind w:firstLineChars="200" w:firstLine="420"/>
        <w:jc w:val="left"/>
        <w:rPr>
          <w:b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8D88247" wp14:editId="250ACBCA">
                <wp:simplePos x="0" y="0"/>
                <wp:positionH relativeFrom="column">
                  <wp:posOffset>1684020</wp:posOffset>
                </wp:positionH>
                <wp:positionV relativeFrom="paragraph">
                  <wp:posOffset>24130</wp:posOffset>
                </wp:positionV>
                <wp:extent cx="1346200" cy="114300"/>
                <wp:effectExtent l="0" t="19050" r="44450" b="38100"/>
                <wp:wrapNone/>
                <wp:docPr id="11" name="右箭头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928562D" w14:textId="77777777" w:rsidR="00041356" w:rsidRDefault="00041356" w:rsidP="00343566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8D88247" id="_x53f3__x7bad__x5934__x0020_11" o:spid="_x0000_s1031" type="#_x0000_t13" style="position:absolute;left:0;text-align:left;margin-left:132.6pt;margin-top:1.9pt;width:106pt;height:9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" adj="20683" fillcolor="#5b9bd5 [3204]" strokecolor="#1f4d78 [1604]" strokeweight="1pt">
                <v:textbox>
                  <w:txbxContent>
                    <w:p w14:paraId="6928562D" w14:textId="77777777" w:rsidR="00041356" w:rsidRDefault="00041356" w:rsidP="00343566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</w:rPr>
        <w:t xml:space="preserve">    </w:t>
      </w:r>
      <w:r>
        <w:t xml:space="preserve"> </w:t>
      </w:r>
      <w:r w:rsidRPr="00343566">
        <w:rPr>
          <w:b/>
          <w:color w:val="000000" w:themeColor="text1"/>
        </w:rPr>
        <w:t>y</w:t>
      </w:r>
      <w:r>
        <w:rPr>
          <w:b/>
          <w:color w:val="00B050"/>
        </w:rPr>
        <w:t xml:space="preserve">      </w:t>
      </w:r>
      <w:r w:rsidRPr="00343566">
        <w:rPr>
          <w:b/>
          <w:color w:val="FF0000"/>
        </w:rPr>
        <w:t>z.p</w:t>
      </w:r>
      <w:r>
        <w:rPr>
          <w:b/>
        </w:rPr>
        <w:t xml:space="preserve">                                       </w:t>
      </w:r>
      <w:r w:rsidRPr="003E22DB">
        <w:rPr>
          <w:b/>
          <w:color w:val="FF0000"/>
        </w:rPr>
        <w:t>z</w:t>
      </w:r>
      <w:r>
        <w:rPr>
          <w:rFonts w:hint="eastAsia"/>
          <w:b/>
          <w:color w:val="FF0000"/>
        </w:rPr>
        <w:t>.</w:t>
      </w:r>
      <w:r>
        <w:rPr>
          <w:b/>
          <w:color w:val="FF0000"/>
        </w:rPr>
        <w:t>p.p</w:t>
      </w:r>
      <w:r>
        <w:rPr>
          <w:b/>
        </w:rPr>
        <w:t xml:space="preserve">    </w:t>
      </w:r>
      <w:r w:rsidRPr="00343566">
        <w:rPr>
          <w:b/>
          <w:color w:val="FF0000"/>
        </w:rPr>
        <w:t>z</w:t>
      </w:r>
    </w:p>
    <w:p w14:paraId="4ECE272F" w14:textId="77777777" w:rsidR="00343566" w:rsidRPr="003E22DB" w:rsidRDefault="00343566" w:rsidP="00343566">
      <w:pPr>
        <w:autoSpaceDE w:val="0"/>
        <w:autoSpaceDN w:val="0"/>
        <w:adjustRightInd w:val="0"/>
        <w:ind w:firstLineChars="200" w:firstLine="420"/>
        <w:jc w:val="left"/>
        <w:rPr>
          <w:b/>
        </w:rPr>
      </w:pPr>
      <w:r>
        <w:t xml:space="preserve">               </w:t>
      </w:r>
      <w:r w:rsidRPr="003E22DB">
        <w:rPr>
          <w:b/>
          <w:color w:val="FF0000"/>
        </w:rPr>
        <w:t>z</w:t>
      </w:r>
      <w:r>
        <w:rPr>
          <w:b/>
          <w:color w:val="FF0000"/>
        </w:rPr>
        <w:t xml:space="preserve">                               </w:t>
      </w:r>
      <w:r w:rsidR="009B0C67">
        <w:rPr>
          <w:b/>
          <w:color w:val="FF0000"/>
        </w:rPr>
        <w:t xml:space="preserve">     </w:t>
      </w:r>
      <w:r w:rsidRPr="003E22DB">
        <w:rPr>
          <w:b/>
          <w:color w:val="000000" w:themeColor="text1"/>
        </w:rPr>
        <w:t>y</w:t>
      </w:r>
    </w:p>
    <w:p w14:paraId="55C219A7" w14:textId="77777777" w:rsidR="00343566" w:rsidRDefault="008E06FD" w:rsidP="00A85275">
      <w:pPr>
        <w:autoSpaceDE w:val="0"/>
        <w:autoSpaceDN w:val="0"/>
        <w:adjustRightInd w:val="0"/>
        <w:ind w:firstLine="420"/>
        <w:jc w:val="left"/>
      </w:pPr>
      <w:r>
        <w:rPr>
          <w:rFonts w:hint="eastAsia"/>
        </w:rPr>
        <w:t xml:space="preserve">           </w:t>
      </w:r>
      <w:r>
        <w:rPr>
          <w:rFonts w:hint="eastAsia"/>
        </w:rPr>
        <w:t>旋转前插入红</w:t>
      </w:r>
      <w:r>
        <w:rPr>
          <w:rFonts w:hint="eastAsia"/>
        </w:rPr>
        <w:t>z</w:t>
      </w:r>
      <w:r>
        <w:rPr>
          <w:rFonts w:hint="eastAsia"/>
        </w:rPr>
        <w:t>不会导致性质</w:t>
      </w:r>
      <w:r>
        <w:rPr>
          <w:rFonts w:hint="eastAsia"/>
        </w:rPr>
        <w:t>5</w:t>
      </w:r>
      <w:r>
        <w:rPr>
          <w:rFonts w:hint="eastAsia"/>
        </w:rPr>
        <w:t>破坏</w:t>
      </w:r>
      <w:r>
        <w:rPr>
          <w:rFonts w:hint="eastAsia"/>
        </w:rPr>
        <w:t>:</w:t>
      </w:r>
      <w:r>
        <w:t>bh(z.p.p)=</w:t>
      </w:r>
      <w:r>
        <w:rPr>
          <w:rFonts w:hint="eastAsia"/>
        </w:rPr>
        <w:t>bh(z)</w:t>
      </w:r>
      <w:r>
        <w:t>=bh(z.p)</w:t>
      </w:r>
      <w:r>
        <w:rPr>
          <w:rFonts w:hint="eastAsia"/>
        </w:rPr>
        <w:t>=bh(y)+1</w:t>
      </w:r>
    </w:p>
    <w:p w14:paraId="125F04DF" w14:textId="77777777" w:rsidR="008E06FD" w:rsidRDefault="008E06FD" w:rsidP="00A85275">
      <w:pPr>
        <w:autoSpaceDE w:val="0"/>
        <w:autoSpaceDN w:val="0"/>
        <w:adjustRightInd w:val="0"/>
        <w:ind w:firstLine="420"/>
        <w:jc w:val="left"/>
      </w:pPr>
      <w:r>
        <w:t xml:space="preserve">                  </w:t>
      </w:r>
      <w:r>
        <w:t>旋转后</w:t>
      </w:r>
      <w:r>
        <w:rPr>
          <w:rFonts w:hint="eastAsia"/>
        </w:rPr>
        <w:t>:</w:t>
      </w:r>
      <w:r>
        <w:t xml:space="preserve"> </w:t>
      </w:r>
      <w:r>
        <w:t>由于</w:t>
      </w:r>
      <w:r>
        <w:t>bh(z)=by(y)+1</w:t>
      </w:r>
      <w:r>
        <w:t>保持不变</w:t>
      </w:r>
      <w:r>
        <w:rPr>
          <w:rFonts w:hint="eastAsia"/>
        </w:rPr>
        <w:t>，</w:t>
      </w:r>
      <w:r>
        <w:t>因此</w:t>
      </w:r>
    </w:p>
    <w:p w14:paraId="624A9363" w14:textId="77777777" w:rsidR="008E06FD" w:rsidRDefault="008E06FD" w:rsidP="00A85275">
      <w:pPr>
        <w:autoSpaceDE w:val="0"/>
        <w:autoSpaceDN w:val="0"/>
        <w:adjustRightInd w:val="0"/>
        <w:ind w:firstLine="420"/>
        <w:jc w:val="left"/>
      </w:pPr>
      <w:r>
        <w:rPr>
          <w:rFonts w:hint="eastAsia"/>
        </w:rPr>
        <w:t xml:space="preserve">               </w:t>
      </w:r>
      <w:r>
        <w:t>bh(z.p)=bh(z.p.p)=</w:t>
      </w:r>
      <w:r w:rsidRPr="008E06FD">
        <w:t xml:space="preserve"> </w:t>
      </w:r>
      <w:r>
        <w:t xml:space="preserve">bh(z)=by(y)+1 </w:t>
      </w:r>
      <w:r>
        <w:t>性质</w:t>
      </w:r>
      <w:r>
        <w:rPr>
          <w:rFonts w:hint="eastAsia"/>
        </w:rPr>
        <w:t>5</w:t>
      </w:r>
      <w:r>
        <w:rPr>
          <w:rFonts w:hint="eastAsia"/>
        </w:rPr>
        <w:t>依然成立</w:t>
      </w:r>
    </w:p>
    <w:p w14:paraId="7817D0B4" w14:textId="4B969033" w:rsidR="00716D38" w:rsidRDefault="003E22DB" w:rsidP="00A85275">
      <w:pPr>
        <w:autoSpaceDE w:val="0"/>
        <w:autoSpaceDN w:val="0"/>
        <w:adjustRightInd w:val="0"/>
        <w:ind w:firstLine="420"/>
        <w:jc w:val="left"/>
      </w:pPr>
      <w:r>
        <w:br w:type="page"/>
      </w:r>
    </w:p>
    <w:p w14:paraId="44AE827A" w14:textId="77777777" w:rsidR="00754F77" w:rsidRPr="00754F77" w:rsidRDefault="00754F77" w:rsidP="00754F77">
      <w:pPr>
        <w:autoSpaceDE w:val="0"/>
        <w:autoSpaceDN w:val="0"/>
        <w:adjustRightInd w:val="0"/>
        <w:jc w:val="left"/>
      </w:pPr>
      <w:r w:rsidRPr="00754F77">
        <w:lastRenderedPageBreak/>
        <w:t>RB-INSERT-FIXUP(T,z)</w:t>
      </w:r>
    </w:p>
    <w:p w14:paraId="75D04A2C" w14:textId="77777777" w:rsidR="00754F77" w:rsidRPr="00754F77" w:rsidRDefault="00754F77" w:rsidP="00EC3C53">
      <w:r w:rsidRPr="00754F77">
        <w:t xml:space="preserve">1 </w:t>
      </w:r>
      <w:r w:rsidRPr="00EC3C53">
        <w:rPr>
          <w:b/>
        </w:rPr>
        <w:t>while</w:t>
      </w:r>
      <w:r w:rsidRPr="00754F77">
        <w:t xml:space="preserve"> z.p.color==RED</w:t>
      </w:r>
      <w:r w:rsidR="00C5517D" w:rsidRPr="00EC3C53">
        <w:rPr>
          <w:rFonts w:hint="eastAsia"/>
          <w:b/>
          <w:color w:val="00B050"/>
        </w:rPr>
        <w:t>//</w:t>
      </w:r>
      <w:r w:rsidR="00C5517D" w:rsidRPr="00EC3C53">
        <w:rPr>
          <w:rFonts w:hint="eastAsia"/>
          <w:b/>
          <w:color w:val="00B050"/>
        </w:rPr>
        <w:t>由于</w:t>
      </w:r>
      <w:r w:rsidR="00C5517D" w:rsidRPr="00EC3C53">
        <w:rPr>
          <w:rFonts w:hint="eastAsia"/>
          <w:b/>
          <w:color w:val="00B050"/>
        </w:rPr>
        <w:t>z.p</w:t>
      </w:r>
      <w:r w:rsidR="00C5517D" w:rsidRPr="00EC3C53">
        <w:rPr>
          <w:rFonts w:hint="eastAsia"/>
          <w:b/>
          <w:color w:val="00B050"/>
        </w:rPr>
        <w:t>是红色，因此访问</w:t>
      </w:r>
      <w:r w:rsidR="00C5517D" w:rsidRPr="00EC3C53">
        <w:rPr>
          <w:rFonts w:hint="eastAsia"/>
          <w:b/>
          <w:color w:val="00B050"/>
        </w:rPr>
        <w:t>z.p.p</w:t>
      </w:r>
      <w:r w:rsidR="00C5517D" w:rsidRPr="00EC3C53">
        <w:rPr>
          <w:rFonts w:hint="eastAsia"/>
          <w:b/>
          <w:color w:val="00B050"/>
        </w:rPr>
        <w:t>的任何属性都是安全的</w:t>
      </w:r>
    </w:p>
    <w:p w14:paraId="52BA819B" w14:textId="77777777" w:rsidR="00754F77" w:rsidRPr="00754F77" w:rsidRDefault="00754F77" w:rsidP="00754F77">
      <w:pPr>
        <w:autoSpaceDE w:val="0"/>
        <w:autoSpaceDN w:val="0"/>
        <w:adjustRightInd w:val="0"/>
        <w:jc w:val="left"/>
      </w:pPr>
      <w:r w:rsidRPr="00754F77">
        <w:t xml:space="preserve">2     </w:t>
      </w:r>
      <w:r w:rsidRPr="00754F77">
        <w:rPr>
          <w:b/>
        </w:rPr>
        <w:t>if</w:t>
      </w:r>
      <w:r w:rsidRPr="00754F77">
        <w:t xml:space="preserve"> z.p==z.p.p.left</w:t>
      </w:r>
    </w:p>
    <w:p w14:paraId="580AE874" w14:textId="77777777" w:rsidR="00754F77" w:rsidRPr="00754F77" w:rsidRDefault="00754F77" w:rsidP="00754F77">
      <w:pPr>
        <w:autoSpaceDE w:val="0"/>
        <w:autoSpaceDN w:val="0"/>
        <w:adjustRightInd w:val="0"/>
        <w:jc w:val="left"/>
      </w:pPr>
      <w:r w:rsidRPr="00754F77">
        <w:t>3         y=z.p.p.right</w:t>
      </w:r>
    </w:p>
    <w:p w14:paraId="35849F7B" w14:textId="77777777" w:rsidR="00754F77" w:rsidRPr="00754F77" w:rsidRDefault="00754F77" w:rsidP="00754F77">
      <w:pPr>
        <w:autoSpaceDE w:val="0"/>
        <w:autoSpaceDN w:val="0"/>
        <w:adjustRightInd w:val="0"/>
        <w:jc w:val="left"/>
      </w:pPr>
      <w:r w:rsidRPr="00754F77">
        <w:t xml:space="preserve">4         </w:t>
      </w:r>
      <w:r w:rsidRPr="00754F77">
        <w:rPr>
          <w:b/>
        </w:rPr>
        <w:t>if</w:t>
      </w:r>
      <w:r w:rsidRPr="00754F77">
        <w:t xml:space="preserve"> y.color==RED</w:t>
      </w:r>
    </w:p>
    <w:p w14:paraId="3BE6F665" w14:textId="77777777" w:rsidR="00754F77" w:rsidRPr="00754F77" w:rsidRDefault="00754F77" w:rsidP="00754F77">
      <w:pPr>
        <w:autoSpaceDE w:val="0"/>
        <w:autoSpaceDN w:val="0"/>
        <w:adjustRightInd w:val="0"/>
        <w:jc w:val="left"/>
      </w:pPr>
      <w:r w:rsidRPr="00754F77">
        <w:t>5             z.p.color=BLACK</w:t>
      </w:r>
    </w:p>
    <w:p w14:paraId="268749D3" w14:textId="77777777" w:rsidR="00754F77" w:rsidRPr="00754F77" w:rsidRDefault="00754F77" w:rsidP="00754F77">
      <w:pPr>
        <w:autoSpaceDE w:val="0"/>
        <w:autoSpaceDN w:val="0"/>
        <w:adjustRightInd w:val="0"/>
        <w:jc w:val="left"/>
      </w:pPr>
      <w:r w:rsidRPr="00754F77">
        <w:t>6             y.color=BLACK</w:t>
      </w:r>
    </w:p>
    <w:p w14:paraId="2F27E1EB" w14:textId="77777777" w:rsidR="00754F77" w:rsidRPr="00754F77" w:rsidRDefault="00754F77" w:rsidP="00754F77">
      <w:pPr>
        <w:autoSpaceDE w:val="0"/>
        <w:autoSpaceDN w:val="0"/>
        <w:adjustRightInd w:val="0"/>
        <w:jc w:val="left"/>
      </w:pPr>
      <w:r w:rsidRPr="00754F77">
        <w:t>7             z.p.p.color=RED</w:t>
      </w:r>
    </w:p>
    <w:p w14:paraId="2812CC0A" w14:textId="77777777" w:rsidR="00754F77" w:rsidRPr="0079653B" w:rsidRDefault="00754F77" w:rsidP="00754F77">
      <w:pPr>
        <w:autoSpaceDE w:val="0"/>
        <w:autoSpaceDN w:val="0"/>
        <w:adjustRightInd w:val="0"/>
        <w:jc w:val="left"/>
        <w:rPr>
          <w:b/>
          <w:color w:val="00B050"/>
        </w:rPr>
      </w:pPr>
      <w:r w:rsidRPr="00754F77">
        <w:t>8             z=z.p.p</w:t>
      </w:r>
      <w:r w:rsidR="0079653B" w:rsidRPr="0079653B">
        <w:rPr>
          <w:b/>
          <w:color w:val="00B050"/>
        </w:rPr>
        <w:t>//</w:t>
      </w:r>
      <w:r w:rsidR="0079653B" w:rsidRPr="0079653B">
        <w:rPr>
          <w:b/>
          <w:color w:val="00B050"/>
        </w:rPr>
        <w:t>继续循环</w:t>
      </w:r>
    </w:p>
    <w:p w14:paraId="742A6309" w14:textId="77777777" w:rsidR="00754F77" w:rsidRPr="00754F77" w:rsidRDefault="00754F77" w:rsidP="00754F77">
      <w:pPr>
        <w:autoSpaceDE w:val="0"/>
        <w:autoSpaceDN w:val="0"/>
        <w:adjustRightInd w:val="0"/>
        <w:jc w:val="left"/>
      </w:pPr>
      <w:r w:rsidRPr="00754F77">
        <w:t xml:space="preserve">9         </w:t>
      </w:r>
      <w:r w:rsidRPr="008E04FE">
        <w:rPr>
          <w:b/>
        </w:rPr>
        <w:t>else</w:t>
      </w:r>
      <w:r w:rsidR="008E04FE">
        <w:t>_</w:t>
      </w:r>
      <w:r w:rsidRPr="00754F77">
        <w:rPr>
          <w:b/>
        </w:rPr>
        <w:t>if</w:t>
      </w:r>
      <w:r w:rsidRPr="00754F77">
        <w:t xml:space="preserve"> z==z.p.right</w:t>
      </w:r>
    </w:p>
    <w:p w14:paraId="19265472" w14:textId="77777777" w:rsidR="00754F77" w:rsidRPr="00754F77" w:rsidRDefault="00754F77" w:rsidP="00754F77">
      <w:pPr>
        <w:autoSpaceDE w:val="0"/>
        <w:autoSpaceDN w:val="0"/>
        <w:adjustRightInd w:val="0"/>
        <w:jc w:val="left"/>
      </w:pPr>
      <w:r w:rsidRPr="00754F77">
        <w:t>10                z=z.p</w:t>
      </w:r>
    </w:p>
    <w:p w14:paraId="6E825CC6" w14:textId="77777777" w:rsidR="00754F77" w:rsidRPr="00754F77" w:rsidRDefault="00754F77" w:rsidP="00754F77">
      <w:pPr>
        <w:autoSpaceDE w:val="0"/>
        <w:autoSpaceDN w:val="0"/>
        <w:adjustRightInd w:val="0"/>
        <w:jc w:val="left"/>
      </w:pPr>
      <w:r w:rsidRPr="00754F77">
        <w:t>11                LEFT-ROTATE(T,z)</w:t>
      </w:r>
    </w:p>
    <w:p w14:paraId="1A2DFD16" w14:textId="77777777" w:rsidR="00754F77" w:rsidRPr="00754F77" w:rsidRDefault="00754F77" w:rsidP="00754F77">
      <w:pPr>
        <w:autoSpaceDE w:val="0"/>
        <w:autoSpaceDN w:val="0"/>
        <w:adjustRightInd w:val="0"/>
        <w:jc w:val="left"/>
      </w:pPr>
      <w:r w:rsidRPr="00754F77">
        <w:t>12            z.p.color=BLACK</w:t>
      </w:r>
    </w:p>
    <w:p w14:paraId="7152F0DB" w14:textId="77777777" w:rsidR="00754F77" w:rsidRPr="00754F77" w:rsidRDefault="00754F77" w:rsidP="00754F77">
      <w:pPr>
        <w:autoSpaceDE w:val="0"/>
        <w:autoSpaceDN w:val="0"/>
        <w:adjustRightInd w:val="0"/>
        <w:jc w:val="left"/>
      </w:pPr>
      <w:r w:rsidRPr="00754F77">
        <w:t>13            z.p.p.color=RED</w:t>
      </w:r>
    </w:p>
    <w:p w14:paraId="15EF06C9" w14:textId="77777777" w:rsidR="00754F77" w:rsidRPr="00754F77" w:rsidRDefault="00754F77" w:rsidP="00754F77">
      <w:pPr>
        <w:autoSpaceDE w:val="0"/>
        <w:autoSpaceDN w:val="0"/>
        <w:adjustRightInd w:val="0"/>
        <w:jc w:val="left"/>
      </w:pPr>
      <w:r w:rsidRPr="00754F77">
        <w:t>14            RIGHT-ROTATE(T,z.p.p)</w:t>
      </w:r>
      <w:r w:rsidR="0079653B" w:rsidRPr="0079653B">
        <w:rPr>
          <w:rFonts w:hint="eastAsia"/>
          <w:b/>
          <w:color w:val="00B050"/>
        </w:rPr>
        <w:t>//</w:t>
      </w:r>
      <w:r w:rsidR="0079653B" w:rsidRPr="0079653B">
        <w:rPr>
          <w:rFonts w:hint="eastAsia"/>
          <w:b/>
          <w:color w:val="00B050"/>
        </w:rPr>
        <w:t>循环结束</w:t>
      </w:r>
    </w:p>
    <w:p w14:paraId="0DE3FF00" w14:textId="77777777" w:rsidR="00754F77" w:rsidRPr="00754F77" w:rsidRDefault="00754F77" w:rsidP="00754F77">
      <w:pPr>
        <w:autoSpaceDE w:val="0"/>
        <w:autoSpaceDN w:val="0"/>
        <w:adjustRightInd w:val="0"/>
        <w:jc w:val="left"/>
      </w:pPr>
      <w:r w:rsidRPr="00754F77">
        <w:t xml:space="preserve">15    </w:t>
      </w:r>
      <w:r w:rsidRPr="00754F77">
        <w:rPr>
          <w:b/>
        </w:rPr>
        <w:t>else</w:t>
      </w:r>
      <w:r w:rsidRPr="00754F77">
        <w:t xml:space="preserve"> z.p==z.p.p.right</w:t>
      </w:r>
    </w:p>
    <w:p w14:paraId="7EBA5C64" w14:textId="77777777" w:rsidR="00754F77" w:rsidRPr="00754F77" w:rsidRDefault="00754F77" w:rsidP="00754F77">
      <w:pPr>
        <w:autoSpaceDE w:val="0"/>
        <w:autoSpaceDN w:val="0"/>
        <w:adjustRightInd w:val="0"/>
        <w:jc w:val="left"/>
      </w:pPr>
      <w:r w:rsidRPr="00754F77">
        <w:t>16        y=z.p.p.left</w:t>
      </w:r>
    </w:p>
    <w:p w14:paraId="4E776DC6" w14:textId="77777777" w:rsidR="00754F77" w:rsidRPr="00754F77" w:rsidRDefault="00754F77" w:rsidP="00754F77">
      <w:pPr>
        <w:autoSpaceDE w:val="0"/>
        <w:autoSpaceDN w:val="0"/>
        <w:adjustRightInd w:val="0"/>
        <w:jc w:val="left"/>
      </w:pPr>
      <w:r w:rsidRPr="00754F77">
        <w:t xml:space="preserve">17        </w:t>
      </w:r>
      <w:r w:rsidRPr="00754F77">
        <w:rPr>
          <w:b/>
        </w:rPr>
        <w:t>if</w:t>
      </w:r>
      <w:r w:rsidRPr="00754F77">
        <w:t xml:space="preserve"> y.color==RED</w:t>
      </w:r>
    </w:p>
    <w:p w14:paraId="56BB3219" w14:textId="77777777" w:rsidR="00754F77" w:rsidRPr="00754F77" w:rsidRDefault="00754F77" w:rsidP="00754F77">
      <w:pPr>
        <w:autoSpaceDE w:val="0"/>
        <w:autoSpaceDN w:val="0"/>
        <w:adjustRightInd w:val="0"/>
        <w:jc w:val="left"/>
      </w:pPr>
      <w:r w:rsidRPr="00754F77">
        <w:t>18            z.p.color=BLACK</w:t>
      </w:r>
    </w:p>
    <w:p w14:paraId="667DDBDF" w14:textId="77777777" w:rsidR="00754F77" w:rsidRPr="00754F77" w:rsidRDefault="00754F77" w:rsidP="00754F77">
      <w:pPr>
        <w:autoSpaceDE w:val="0"/>
        <w:autoSpaceDN w:val="0"/>
        <w:adjustRightInd w:val="0"/>
        <w:jc w:val="left"/>
      </w:pPr>
      <w:r w:rsidRPr="00754F77">
        <w:t>19            y.color=BLACK</w:t>
      </w:r>
    </w:p>
    <w:p w14:paraId="0568DE58" w14:textId="77777777" w:rsidR="00754F77" w:rsidRPr="00754F77" w:rsidRDefault="00754F77" w:rsidP="00754F77">
      <w:pPr>
        <w:autoSpaceDE w:val="0"/>
        <w:autoSpaceDN w:val="0"/>
        <w:adjustRightInd w:val="0"/>
        <w:jc w:val="left"/>
      </w:pPr>
      <w:r w:rsidRPr="00754F77">
        <w:t>20            z.p.p.color=RED</w:t>
      </w:r>
    </w:p>
    <w:p w14:paraId="232691C3" w14:textId="77777777" w:rsidR="00754F77" w:rsidRPr="00754F77" w:rsidRDefault="00754F77" w:rsidP="00754F77">
      <w:pPr>
        <w:autoSpaceDE w:val="0"/>
        <w:autoSpaceDN w:val="0"/>
        <w:adjustRightInd w:val="0"/>
        <w:jc w:val="left"/>
      </w:pPr>
      <w:r w:rsidRPr="00754F77">
        <w:t>21            z=z.p.p</w:t>
      </w:r>
      <w:r w:rsidR="0079653B" w:rsidRPr="0079653B">
        <w:rPr>
          <w:b/>
          <w:color w:val="00B050"/>
        </w:rPr>
        <w:t>//</w:t>
      </w:r>
      <w:r w:rsidR="0079653B" w:rsidRPr="0079653B">
        <w:rPr>
          <w:b/>
          <w:color w:val="00B050"/>
        </w:rPr>
        <w:t>继续循环</w:t>
      </w:r>
    </w:p>
    <w:p w14:paraId="19B2BDBC" w14:textId="77777777" w:rsidR="00754F77" w:rsidRPr="00754F77" w:rsidRDefault="00754F77" w:rsidP="00754F77">
      <w:pPr>
        <w:autoSpaceDE w:val="0"/>
        <w:autoSpaceDN w:val="0"/>
        <w:adjustRightInd w:val="0"/>
        <w:jc w:val="left"/>
      </w:pPr>
      <w:r w:rsidRPr="00754F77">
        <w:t xml:space="preserve">22        </w:t>
      </w:r>
      <w:r w:rsidRPr="00754F77">
        <w:rPr>
          <w:b/>
        </w:rPr>
        <w:t>else</w:t>
      </w:r>
      <w:r w:rsidR="008E04FE">
        <w:rPr>
          <w:b/>
        </w:rPr>
        <w:t>_</w:t>
      </w:r>
      <w:r w:rsidRPr="00754F77">
        <w:rPr>
          <w:b/>
        </w:rPr>
        <w:t>if</w:t>
      </w:r>
      <w:r w:rsidRPr="00754F77">
        <w:t xml:space="preserve"> z==z.p.left</w:t>
      </w:r>
    </w:p>
    <w:p w14:paraId="79258B3E" w14:textId="77777777" w:rsidR="00754F77" w:rsidRPr="00754F77" w:rsidRDefault="00754F77" w:rsidP="00754F77">
      <w:pPr>
        <w:autoSpaceDE w:val="0"/>
        <w:autoSpaceDN w:val="0"/>
        <w:adjustRightInd w:val="0"/>
        <w:jc w:val="left"/>
      </w:pPr>
      <w:r w:rsidRPr="00754F77">
        <w:t>23                z=z.p</w:t>
      </w:r>
    </w:p>
    <w:p w14:paraId="305BC156" w14:textId="77777777" w:rsidR="00754F77" w:rsidRPr="00754F77" w:rsidRDefault="00754F77" w:rsidP="00754F77">
      <w:pPr>
        <w:autoSpaceDE w:val="0"/>
        <w:autoSpaceDN w:val="0"/>
        <w:adjustRightInd w:val="0"/>
        <w:jc w:val="left"/>
      </w:pPr>
      <w:r w:rsidRPr="00754F77">
        <w:t>24                RIGHT-ROTATE(T,z)</w:t>
      </w:r>
    </w:p>
    <w:p w14:paraId="4B14C4CD" w14:textId="77777777" w:rsidR="00754F77" w:rsidRPr="00754F77" w:rsidRDefault="00754F77" w:rsidP="00754F77">
      <w:pPr>
        <w:autoSpaceDE w:val="0"/>
        <w:autoSpaceDN w:val="0"/>
        <w:adjustRightInd w:val="0"/>
        <w:jc w:val="left"/>
      </w:pPr>
      <w:r w:rsidRPr="00754F77">
        <w:t>25            z.p.color=BLACK</w:t>
      </w:r>
    </w:p>
    <w:p w14:paraId="76CECE07" w14:textId="77777777" w:rsidR="00754F77" w:rsidRPr="00754F77" w:rsidRDefault="00754F77" w:rsidP="00754F77">
      <w:pPr>
        <w:autoSpaceDE w:val="0"/>
        <w:autoSpaceDN w:val="0"/>
        <w:adjustRightInd w:val="0"/>
        <w:jc w:val="left"/>
      </w:pPr>
      <w:r w:rsidRPr="00754F77">
        <w:t>26            z.p.p.color=RED</w:t>
      </w:r>
    </w:p>
    <w:p w14:paraId="76C2CF69" w14:textId="77777777" w:rsidR="00754F77" w:rsidRPr="00754F77" w:rsidRDefault="00754F77" w:rsidP="00754F77">
      <w:pPr>
        <w:autoSpaceDE w:val="0"/>
        <w:autoSpaceDN w:val="0"/>
        <w:adjustRightInd w:val="0"/>
        <w:jc w:val="left"/>
      </w:pPr>
      <w:r w:rsidRPr="00754F77">
        <w:t>27            LEFT-ROTATE(T,z.p.p)</w:t>
      </w:r>
      <w:r w:rsidR="0079653B" w:rsidRPr="0079653B">
        <w:rPr>
          <w:rFonts w:hint="eastAsia"/>
          <w:b/>
          <w:color w:val="00B050"/>
        </w:rPr>
        <w:t xml:space="preserve"> //</w:t>
      </w:r>
      <w:r w:rsidR="0079653B" w:rsidRPr="0079653B">
        <w:rPr>
          <w:rFonts w:hint="eastAsia"/>
          <w:b/>
          <w:color w:val="00B050"/>
        </w:rPr>
        <w:t>循环结束</w:t>
      </w:r>
    </w:p>
    <w:p w14:paraId="2A9BEC80" w14:textId="1BF0BE64" w:rsidR="008E69C1" w:rsidRPr="00EC3C53" w:rsidRDefault="00754F77" w:rsidP="00EC3C53">
      <w:pPr>
        <w:rPr>
          <w:b/>
          <w:color w:val="00B050"/>
        </w:rPr>
      </w:pPr>
      <w:r w:rsidRPr="00754F77">
        <w:t>28 T.</w:t>
      </w:r>
      <w:r w:rsidRPr="00E00283">
        <w:rPr>
          <w:color w:val="FF0000"/>
        </w:rPr>
        <w:t>root</w:t>
      </w:r>
      <w:r w:rsidRPr="00754F77">
        <w:t>.color=BLACK</w:t>
      </w:r>
      <w:r w:rsidR="00C5517D" w:rsidRPr="00EC3C53">
        <w:rPr>
          <w:rFonts w:hint="eastAsia"/>
          <w:b/>
          <w:color w:val="00B050"/>
        </w:rPr>
        <w:t>//</w:t>
      </w:r>
      <w:r w:rsidR="00C5517D" w:rsidRPr="00EC3C53">
        <w:rPr>
          <w:rFonts w:hint="eastAsia"/>
          <w:b/>
          <w:color w:val="00B050"/>
        </w:rPr>
        <w:t>针对第一个插入的</w:t>
      </w:r>
      <w:r w:rsidR="00C5517D" w:rsidRPr="00EC3C53">
        <w:rPr>
          <w:rFonts w:hint="eastAsia"/>
          <w:b/>
          <w:color w:val="00B050"/>
        </w:rPr>
        <w:t>z</w:t>
      </w:r>
      <w:r w:rsidR="00C5517D" w:rsidRPr="00EC3C53">
        <w:rPr>
          <w:rFonts w:hint="eastAsia"/>
          <w:b/>
          <w:color w:val="00B050"/>
        </w:rPr>
        <w:t>，不会进入循环</w:t>
      </w:r>
      <w:r w:rsidR="00C5517D" w:rsidRPr="00EC3C53">
        <w:rPr>
          <w:rFonts w:hint="eastAsia"/>
          <w:b/>
          <w:color w:val="00B050"/>
        </w:rPr>
        <w:t>(</w:t>
      </w:r>
      <w:r w:rsidR="00C5517D" w:rsidRPr="00EC3C53">
        <w:rPr>
          <w:rFonts w:hint="eastAsia"/>
          <w:b/>
          <w:color w:val="00B050"/>
        </w:rPr>
        <w:t>性质</w:t>
      </w:r>
      <w:r w:rsidR="00C5517D" w:rsidRPr="00EC3C53">
        <w:rPr>
          <w:rFonts w:hint="eastAsia"/>
          <w:b/>
          <w:color w:val="00B050"/>
        </w:rPr>
        <w:t>4</w:t>
      </w:r>
      <w:r w:rsidR="00EC3C53">
        <w:rPr>
          <w:rFonts w:hint="eastAsia"/>
          <w:b/>
          <w:color w:val="00B050"/>
        </w:rPr>
        <w:t>成立，但</w:t>
      </w:r>
      <w:r w:rsidR="00C5517D" w:rsidRPr="00EC3C53">
        <w:rPr>
          <w:rFonts w:hint="eastAsia"/>
          <w:b/>
          <w:color w:val="00B050"/>
        </w:rPr>
        <w:t>性质</w:t>
      </w:r>
      <w:r w:rsidR="00C5517D" w:rsidRPr="00EC3C53">
        <w:rPr>
          <w:rFonts w:hint="eastAsia"/>
          <w:b/>
          <w:color w:val="00B050"/>
        </w:rPr>
        <w:t>2</w:t>
      </w:r>
      <w:r w:rsidR="00C5517D" w:rsidRPr="00EC3C53">
        <w:rPr>
          <w:rFonts w:hint="eastAsia"/>
          <w:b/>
          <w:color w:val="00B050"/>
        </w:rPr>
        <w:t>破坏，这里纠正</w:t>
      </w:r>
      <w:r w:rsidR="00C5517D" w:rsidRPr="00EC3C53">
        <w:rPr>
          <w:rFonts w:hint="eastAsia"/>
          <w:b/>
          <w:color w:val="00B050"/>
        </w:rPr>
        <w:t>)</w:t>
      </w:r>
    </w:p>
    <w:p w14:paraId="3ACCBFFE" w14:textId="77777777" w:rsidR="0067714F" w:rsidRDefault="0067714F" w:rsidP="00754F77">
      <w:pPr>
        <w:autoSpaceDE w:val="0"/>
        <w:autoSpaceDN w:val="0"/>
        <w:adjustRightInd w:val="0"/>
        <w:jc w:val="left"/>
      </w:pPr>
    </w:p>
    <w:p w14:paraId="5BEE56C7" w14:textId="77777777" w:rsidR="0067714F" w:rsidRDefault="0067714F" w:rsidP="00754F77">
      <w:pPr>
        <w:autoSpaceDE w:val="0"/>
        <w:autoSpaceDN w:val="0"/>
        <w:adjustRightInd w:val="0"/>
        <w:jc w:val="left"/>
      </w:pPr>
    </w:p>
    <w:p w14:paraId="6183F286" w14:textId="77777777" w:rsidR="0067714F" w:rsidRDefault="0067714F" w:rsidP="00754F77">
      <w:pPr>
        <w:autoSpaceDE w:val="0"/>
        <w:autoSpaceDN w:val="0"/>
        <w:adjustRightInd w:val="0"/>
        <w:jc w:val="left"/>
      </w:pPr>
    </w:p>
    <w:p w14:paraId="1DFBDD8B" w14:textId="77777777" w:rsidR="0067714F" w:rsidRDefault="0067714F" w:rsidP="0067714F">
      <w:pPr>
        <w:autoSpaceDE w:val="0"/>
        <w:autoSpaceDN w:val="0"/>
        <w:adjustRightInd w:val="0"/>
        <w:jc w:val="left"/>
      </w:pPr>
      <w:r>
        <w:t>将</w:t>
      </w:r>
      <w:r>
        <w:t>v</w:t>
      </w:r>
      <w:r>
        <w:t>为根节点的子树代替</w:t>
      </w:r>
      <w:r>
        <w:t>u</w:t>
      </w:r>
      <w:r>
        <w:t>为根节点的子树</w:t>
      </w:r>
    </w:p>
    <w:p w14:paraId="626ECF52" w14:textId="77777777" w:rsidR="0067714F" w:rsidRPr="0067714F" w:rsidRDefault="0067714F" w:rsidP="0067714F">
      <w:pPr>
        <w:autoSpaceDE w:val="0"/>
        <w:autoSpaceDN w:val="0"/>
        <w:adjustRightInd w:val="0"/>
        <w:jc w:val="left"/>
      </w:pPr>
      <w:r w:rsidRPr="0067714F">
        <w:t>RB-TRANSPLANT(T,u,v)</w:t>
      </w:r>
    </w:p>
    <w:p w14:paraId="501474F9" w14:textId="77777777" w:rsidR="0067714F" w:rsidRPr="0067714F" w:rsidRDefault="0067714F" w:rsidP="0067714F">
      <w:pPr>
        <w:autoSpaceDE w:val="0"/>
        <w:autoSpaceDN w:val="0"/>
        <w:adjustRightInd w:val="0"/>
        <w:jc w:val="left"/>
      </w:pPr>
      <w:r w:rsidRPr="0067714F">
        <w:t xml:space="preserve">1 </w:t>
      </w:r>
      <w:r w:rsidRPr="00432D4D">
        <w:rPr>
          <w:b/>
        </w:rPr>
        <w:t>if</w:t>
      </w:r>
      <w:r w:rsidRPr="0067714F">
        <w:t xml:space="preserve"> u.p==T.nil</w:t>
      </w:r>
    </w:p>
    <w:p w14:paraId="3BD85BC9" w14:textId="77777777" w:rsidR="0067714F" w:rsidRPr="0067714F" w:rsidRDefault="0067714F" w:rsidP="0067714F">
      <w:pPr>
        <w:autoSpaceDE w:val="0"/>
        <w:autoSpaceDN w:val="0"/>
        <w:adjustRightInd w:val="0"/>
        <w:jc w:val="left"/>
      </w:pPr>
      <w:r w:rsidRPr="0067714F">
        <w:t>2     T.root=v</w:t>
      </w:r>
    </w:p>
    <w:p w14:paraId="7645F400" w14:textId="77777777" w:rsidR="0067714F" w:rsidRPr="0067714F" w:rsidRDefault="0067714F" w:rsidP="0067714F">
      <w:pPr>
        <w:autoSpaceDE w:val="0"/>
        <w:autoSpaceDN w:val="0"/>
        <w:adjustRightInd w:val="0"/>
        <w:jc w:val="left"/>
      </w:pPr>
      <w:r w:rsidRPr="0067714F">
        <w:t xml:space="preserve">3 </w:t>
      </w:r>
      <w:r w:rsidRPr="00432D4D">
        <w:rPr>
          <w:b/>
        </w:rPr>
        <w:t>elseif</w:t>
      </w:r>
      <w:r w:rsidRPr="0067714F">
        <w:t xml:space="preserve"> u==u.p.left</w:t>
      </w:r>
    </w:p>
    <w:p w14:paraId="74AE96DD" w14:textId="77777777" w:rsidR="0067714F" w:rsidRPr="0067714F" w:rsidRDefault="0067714F" w:rsidP="0067714F">
      <w:pPr>
        <w:autoSpaceDE w:val="0"/>
        <w:autoSpaceDN w:val="0"/>
        <w:adjustRightInd w:val="0"/>
        <w:jc w:val="left"/>
      </w:pPr>
      <w:r w:rsidRPr="0067714F">
        <w:t>4     u.p.left=v</w:t>
      </w:r>
    </w:p>
    <w:p w14:paraId="68DE87A8" w14:textId="77777777" w:rsidR="0067714F" w:rsidRPr="0067714F" w:rsidRDefault="0067714F" w:rsidP="0067714F">
      <w:pPr>
        <w:autoSpaceDE w:val="0"/>
        <w:autoSpaceDN w:val="0"/>
        <w:adjustRightInd w:val="0"/>
        <w:jc w:val="left"/>
      </w:pPr>
      <w:r w:rsidRPr="0067714F">
        <w:t xml:space="preserve">5 </w:t>
      </w:r>
      <w:r w:rsidRPr="00432D4D">
        <w:rPr>
          <w:b/>
        </w:rPr>
        <w:t>else</w:t>
      </w:r>
      <w:r w:rsidRPr="0067714F">
        <w:t xml:space="preserve"> u.p.right=v</w:t>
      </w:r>
    </w:p>
    <w:p w14:paraId="3C071D1C" w14:textId="77777777" w:rsidR="0067714F" w:rsidRPr="00432D4D" w:rsidRDefault="0067714F" w:rsidP="0067714F">
      <w:pPr>
        <w:autoSpaceDE w:val="0"/>
        <w:autoSpaceDN w:val="0"/>
        <w:adjustRightInd w:val="0"/>
        <w:jc w:val="left"/>
        <w:rPr>
          <w:b/>
          <w:color w:val="00B050"/>
        </w:rPr>
      </w:pPr>
      <w:r w:rsidRPr="0067714F">
        <w:t>6 v.p=u.p</w:t>
      </w:r>
      <w:r w:rsidR="00432D4D">
        <w:t xml:space="preserve">         </w:t>
      </w:r>
      <w:r w:rsidR="00432D4D" w:rsidRPr="00432D4D">
        <w:rPr>
          <w:rFonts w:hint="eastAsia"/>
          <w:b/>
          <w:color w:val="00B050"/>
        </w:rPr>
        <w:t>//</w:t>
      </w:r>
      <w:r w:rsidR="00432D4D" w:rsidRPr="00432D4D">
        <w:rPr>
          <w:rFonts w:hint="eastAsia"/>
          <w:b/>
          <w:color w:val="00B050"/>
        </w:rPr>
        <w:t>与搜索二叉树相比，这里没有判断，即使</w:t>
      </w:r>
      <w:r w:rsidR="00432D4D" w:rsidRPr="00432D4D">
        <w:rPr>
          <w:rFonts w:hint="eastAsia"/>
          <w:b/>
          <w:color w:val="00B050"/>
        </w:rPr>
        <w:t>v</w:t>
      </w:r>
      <w:r w:rsidR="00432D4D" w:rsidRPr="00432D4D">
        <w:rPr>
          <w:rFonts w:hint="eastAsia"/>
          <w:b/>
          <w:color w:val="00B050"/>
        </w:rPr>
        <w:t>是哨兵，也执行此句</w:t>
      </w:r>
      <w:r w:rsidR="00B61602">
        <w:rPr>
          <w:rFonts w:hint="eastAsia"/>
          <w:b/>
          <w:color w:val="00B050"/>
        </w:rPr>
        <w:t>,</w:t>
      </w:r>
      <w:r w:rsidR="00B61602">
        <w:rPr>
          <w:rFonts w:hint="eastAsia"/>
          <w:b/>
          <w:color w:val="00B050"/>
        </w:rPr>
        <w:t>对于移动到</w:t>
      </w:r>
      <w:r w:rsidR="00B61602">
        <w:rPr>
          <w:rFonts w:hint="eastAsia"/>
          <w:b/>
          <w:color w:val="00B050"/>
        </w:rPr>
        <w:t>y</w:t>
      </w:r>
      <w:r w:rsidR="00B61602">
        <w:rPr>
          <w:rFonts w:hint="eastAsia"/>
          <w:b/>
          <w:color w:val="00B050"/>
        </w:rPr>
        <w:t>位置的节点</w:t>
      </w:r>
      <w:r w:rsidR="00B61602">
        <w:rPr>
          <w:rFonts w:hint="eastAsia"/>
          <w:b/>
          <w:color w:val="00B050"/>
        </w:rPr>
        <w:t>x</w:t>
      </w:r>
      <w:r w:rsidR="00B61602">
        <w:rPr>
          <w:rFonts w:hint="eastAsia"/>
          <w:b/>
          <w:color w:val="00B050"/>
        </w:rPr>
        <w:t>（可能是哨兵），会访问</w:t>
      </w:r>
      <w:r w:rsidR="00B61602">
        <w:rPr>
          <w:rFonts w:hint="eastAsia"/>
          <w:b/>
          <w:color w:val="00B050"/>
        </w:rPr>
        <w:t>x.p</w:t>
      </w:r>
      <w:r w:rsidR="00B61602">
        <w:rPr>
          <w:rFonts w:hint="eastAsia"/>
          <w:b/>
          <w:color w:val="00B050"/>
        </w:rPr>
        <w:t>，因此这里需要进行赋值</w:t>
      </w:r>
    </w:p>
    <w:p w14:paraId="77F49648" w14:textId="77777777" w:rsidR="00432D4D" w:rsidRDefault="00BD4661" w:rsidP="0067714F">
      <w:pPr>
        <w:autoSpaceDE w:val="0"/>
        <w:autoSpaceDN w:val="0"/>
        <w:adjustRightInd w:val="0"/>
        <w:jc w:val="left"/>
      </w:pPr>
      <w:r>
        <w:br w:type="page"/>
      </w:r>
    </w:p>
    <w:p w14:paraId="7D36438F" w14:textId="77777777" w:rsidR="00BD4661" w:rsidRDefault="00BD4661" w:rsidP="0067714F">
      <w:pPr>
        <w:autoSpaceDE w:val="0"/>
        <w:autoSpaceDN w:val="0"/>
        <w:adjustRightInd w:val="0"/>
        <w:jc w:val="left"/>
      </w:pPr>
      <w:r>
        <w:rPr>
          <w:rFonts w:hint="eastAsia"/>
        </w:rPr>
        <w:lastRenderedPageBreak/>
        <w:t>删除函数：</w:t>
      </w:r>
    </w:p>
    <w:p w14:paraId="25CACB73" w14:textId="77777777" w:rsidR="00432D4D" w:rsidRPr="00432D4D" w:rsidRDefault="00432D4D" w:rsidP="00432D4D">
      <w:pPr>
        <w:autoSpaceDE w:val="0"/>
        <w:autoSpaceDN w:val="0"/>
        <w:adjustRightInd w:val="0"/>
        <w:jc w:val="left"/>
      </w:pPr>
      <w:r w:rsidRPr="00432D4D">
        <w:t>RB-DELETE(T,z)</w:t>
      </w:r>
    </w:p>
    <w:p w14:paraId="6FEBB00C" w14:textId="77777777" w:rsidR="00432D4D" w:rsidRPr="00432D4D" w:rsidRDefault="00432D4D" w:rsidP="00432D4D">
      <w:pPr>
        <w:autoSpaceDE w:val="0"/>
        <w:autoSpaceDN w:val="0"/>
        <w:adjustRightInd w:val="0"/>
        <w:jc w:val="left"/>
      </w:pPr>
      <w:r w:rsidRPr="00432D4D">
        <w:t>1 y=z</w:t>
      </w:r>
    </w:p>
    <w:p w14:paraId="3FCDC22F" w14:textId="77777777" w:rsidR="00432D4D" w:rsidRPr="00432D4D" w:rsidRDefault="00432D4D" w:rsidP="00432D4D">
      <w:pPr>
        <w:autoSpaceDE w:val="0"/>
        <w:autoSpaceDN w:val="0"/>
        <w:adjustRightInd w:val="0"/>
        <w:jc w:val="left"/>
      </w:pPr>
      <w:r w:rsidRPr="00432D4D">
        <w:t>2 y-original-color=y.color</w:t>
      </w:r>
    </w:p>
    <w:p w14:paraId="539F486F" w14:textId="77777777" w:rsidR="00432D4D" w:rsidRPr="00432D4D" w:rsidRDefault="00432D4D" w:rsidP="00432D4D">
      <w:pPr>
        <w:autoSpaceDE w:val="0"/>
        <w:autoSpaceDN w:val="0"/>
        <w:adjustRightInd w:val="0"/>
        <w:jc w:val="left"/>
      </w:pPr>
      <w:r w:rsidRPr="00432D4D">
        <w:t xml:space="preserve">3 </w:t>
      </w:r>
      <w:r w:rsidRPr="00432D4D">
        <w:rPr>
          <w:b/>
        </w:rPr>
        <w:t>if</w:t>
      </w:r>
      <w:r w:rsidRPr="00432D4D">
        <w:t xml:space="preserve"> z.left==T.nil</w:t>
      </w:r>
    </w:p>
    <w:p w14:paraId="20AAAF7B" w14:textId="77777777" w:rsidR="00432D4D" w:rsidRPr="00432D4D" w:rsidRDefault="00432D4D" w:rsidP="00432D4D">
      <w:pPr>
        <w:autoSpaceDE w:val="0"/>
        <w:autoSpaceDN w:val="0"/>
        <w:adjustRightInd w:val="0"/>
        <w:jc w:val="left"/>
      </w:pPr>
      <w:r w:rsidRPr="00432D4D">
        <w:t>4     x=z.right</w:t>
      </w:r>
    </w:p>
    <w:p w14:paraId="4F1ABD67" w14:textId="77777777" w:rsidR="00432D4D" w:rsidRPr="00432D4D" w:rsidRDefault="00432D4D" w:rsidP="00432D4D">
      <w:pPr>
        <w:autoSpaceDE w:val="0"/>
        <w:autoSpaceDN w:val="0"/>
        <w:adjustRightInd w:val="0"/>
        <w:jc w:val="left"/>
      </w:pPr>
      <w:r w:rsidRPr="00432D4D">
        <w:t>5     RB-TRANSPLANT(T,z,z.right)</w:t>
      </w:r>
    </w:p>
    <w:p w14:paraId="4FE0E957" w14:textId="77777777" w:rsidR="00432D4D" w:rsidRPr="00432D4D" w:rsidRDefault="00432D4D" w:rsidP="00432D4D">
      <w:pPr>
        <w:autoSpaceDE w:val="0"/>
        <w:autoSpaceDN w:val="0"/>
        <w:adjustRightInd w:val="0"/>
        <w:jc w:val="left"/>
      </w:pPr>
      <w:r w:rsidRPr="00432D4D">
        <w:t>6</w:t>
      </w:r>
      <w:r w:rsidRPr="00432D4D">
        <w:rPr>
          <w:b/>
        </w:rPr>
        <w:t xml:space="preserve"> elseif</w:t>
      </w:r>
      <w:r w:rsidRPr="00432D4D">
        <w:t xml:space="preserve"> z.right==T.nil</w:t>
      </w:r>
    </w:p>
    <w:p w14:paraId="02648F0B" w14:textId="77777777" w:rsidR="00432D4D" w:rsidRPr="00432D4D" w:rsidRDefault="00432D4D" w:rsidP="00432D4D">
      <w:pPr>
        <w:autoSpaceDE w:val="0"/>
        <w:autoSpaceDN w:val="0"/>
        <w:adjustRightInd w:val="0"/>
        <w:jc w:val="left"/>
      </w:pPr>
      <w:r w:rsidRPr="00432D4D">
        <w:t>7     x=z.left</w:t>
      </w:r>
    </w:p>
    <w:p w14:paraId="66D043B4" w14:textId="77777777" w:rsidR="00432D4D" w:rsidRPr="00432D4D" w:rsidRDefault="00432D4D" w:rsidP="00432D4D">
      <w:pPr>
        <w:autoSpaceDE w:val="0"/>
        <w:autoSpaceDN w:val="0"/>
        <w:adjustRightInd w:val="0"/>
        <w:jc w:val="left"/>
      </w:pPr>
      <w:r w:rsidRPr="00432D4D">
        <w:t>8     RB-TRANSPLANT(T,z,z.left)</w:t>
      </w:r>
    </w:p>
    <w:p w14:paraId="5EC23EC3" w14:textId="77777777" w:rsidR="00432D4D" w:rsidRPr="00432D4D" w:rsidRDefault="00432D4D" w:rsidP="00432D4D">
      <w:pPr>
        <w:autoSpaceDE w:val="0"/>
        <w:autoSpaceDN w:val="0"/>
        <w:adjustRightInd w:val="0"/>
        <w:jc w:val="left"/>
      </w:pPr>
      <w:r w:rsidRPr="00432D4D">
        <w:t xml:space="preserve">9 </w:t>
      </w:r>
      <w:r w:rsidRPr="00432D4D">
        <w:rPr>
          <w:b/>
        </w:rPr>
        <w:t>else</w:t>
      </w:r>
      <w:r w:rsidRPr="00432D4D">
        <w:t xml:space="preserve"> y=TREE-MINIMUM(z.right)</w:t>
      </w:r>
    </w:p>
    <w:p w14:paraId="5CEE9EAC" w14:textId="77777777" w:rsidR="00432D4D" w:rsidRPr="00432D4D" w:rsidRDefault="00432D4D" w:rsidP="00432D4D">
      <w:pPr>
        <w:autoSpaceDE w:val="0"/>
        <w:autoSpaceDN w:val="0"/>
        <w:adjustRightInd w:val="0"/>
        <w:jc w:val="left"/>
      </w:pPr>
      <w:r w:rsidRPr="00432D4D">
        <w:t>10    y-original-color=y.color</w:t>
      </w:r>
    </w:p>
    <w:p w14:paraId="494A1289" w14:textId="77777777" w:rsidR="00432D4D" w:rsidRPr="00432D4D" w:rsidRDefault="00432D4D" w:rsidP="00432D4D">
      <w:pPr>
        <w:autoSpaceDE w:val="0"/>
        <w:autoSpaceDN w:val="0"/>
        <w:adjustRightInd w:val="0"/>
        <w:jc w:val="left"/>
      </w:pPr>
      <w:r w:rsidRPr="00432D4D">
        <w:t>11    x=y.right</w:t>
      </w:r>
    </w:p>
    <w:p w14:paraId="39B5FABF" w14:textId="77777777" w:rsidR="00432D4D" w:rsidRPr="00432D4D" w:rsidRDefault="00432D4D" w:rsidP="00432D4D">
      <w:pPr>
        <w:autoSpaceDE w:val="0"/>
        <w:autoSpaceDN w:val="0"/>
        <w:adjustRightInd w:val="0"/>
        <w:jc w:val="left"/>
      </w:pPr>
      <w:r w:rsidRPr="00432D4D">
        <w:t xml:space="preserve">12    </w:t>
      </w:r>
      <w:r w:rsidRPr="00432D4D">
        <w:rPr>
          <w:b/>
        </w:rPr>
        <w:t>if</w:t>
      </w:r>
      <w:r w:rsidRPr="00432D4D">
        <w:t xml:space="preserve"> y.p==z</w:t>
      </w:r>
    </w:p>
    <w:p w14:paraId="15613739" w14:textId="77777777" w:rsidR="00432D4D" w:rsidRPr="00432D4D" w:rsidRDefault="00432D4D" w:rsidP="00432D4D">
      <w:pPr>
        <w:autoSpaceDE w:val="0"/>
        <w:autoSpaceDN w:val="0"/>
        <w:adjustRightInd w:val="0"/>
        <w:jc w:val="left"/>
      </w:pPr>
      <w:r w:rsidRPr="00432D4D">
        <w:t>13        x.p=y</w:t>
      </w:r>
      <w:r w:rsidR="00BE769A" w:rsidRPr="00BE769A">
        <w:rPr>
          <w:rFonts w:hint="eastAsia"/>
          <w:b/>
          <w:color w:val="00B050"/>
        </w:rPr>
        <w:t>//</w:t>
      </w:r>
      <w:r w:rsidR="00BE769A" w:rsidRPr="00BE769A">
        <w:rPr>
          <w:rFonts w:hint="eastAsia"/>
          <w:b/>
          <w:color w:val="00B050"/>
        </w:rPr>
        <w:t>使得</w:t>
      </w:r>
      <w:r w:rsidR="00BE769A" w:rsidRPr="00BE769A">
        <w:rPr>
          <w:rFonts w:hint="eastAsia"/>
          <w:b/>
          <w:color w:val="00B050"/>
        </w:rPr>
        <w:t>x</w:t>
      </w:r>
      <w:r w:rsidR="00BE769A" w:rsidRPr="00BE769A">
        <w:rPr>
          <w:rFonts w:hint="eastAsia"/>
          <w:b/>
          <w:color w:val="00B050"/>
        </w:rPr>
        <w:t>为哨兵节点时也成立</w:t>
      </w:r>
    </w:p>
    <w:p w14:paraId="4D904446" w14:textId="77777777" w:rsidR="00432D4D" w:rsidRDefault="00432D4D" w:rsidP="00432D4D">
      <w:pPr>
        <w:autoSpaceDE w:val="0"/>
        <w:autoSpaceDN w:val="0"/>
        <w:adjustRightInd w:val="0"/>
        <w:jc w:val="left"/>
        <w:rPr>
          <w:b/>
          <w:color w:val="00B050"/>
        </w:rPr>
      </w:pPr>
      <w:r w:rsidRPr="00432D4D">
        <w:t xml:space="preserve">14    </w:t>
      </w:r>
      <w:r w:rsidRPr="00432D4D">
        <w:rPr>
          <w:b/>
        </w:rPr>
        <w:t>else</w:t>
      </w:r>
      <w:r w:rsidRPr="00432D4D">
        <w:t xml:space="preserve"> RB-TRANSPLANT(T,y,y.right)</w:t>
      </w:r>
      <w:r w:rsidR="00BE769A" w:rsidRPr="00742D72">
        <w:rPr>
          <w:rFonts w:hint="eastAsia"/>
          <w:b/>
          <w:color w:val="00B050"/>
        </w:rPr>
        <w:t>//</w:t>
      </w:r>
      <w:r w:rsidR="00BE769A" w:rsidRPr="00742D72">
        <w:rPr>
          <w:rFonts w:hint="eastAsia"/>
          <w:b/>
          <w:color w:val="00B050"/>
        </w:rPr>
        <w:t>即使</w:t>
      </w:r>
      <w:r w:rsidR="00BE769A" w:rsidRPr="00742D72">
        <w:rPr>
          <w:rFonts w:hint="eastAsia"/>
          <w:b/>
          <w:color w:val="00B050"/>
        </w:rPr>
        <w:t>y.right</w:t>
      </w:r>
      <w:r w:rsidR="00BE769A" w:rsidRPr="00742D72">
        <w:rPr>
          <w:rFonts w:hint="eastAsia"/>
          <w:b/>
          <w:color w:val="00B050"/>
        </w:rPr>
        <w:t>是哨兵</w:t>
      </w:r>
      <w:r w:rsidR="00742D72" w:rsidRPr="00742D72">
        <w:rPr>
          <w:rFonts w:hint="eastAsia"/>
          <w:b/>
          <w:color w:val="00B050"/>
        </w:rPr>
        <w:t>，也会指向</w:t>
      </w:r>
      <w:r w:rsidR="00742D72" w:rsidRPr="00742D72">
        <w:rPr>
          <w:rFonts w:hint="eastAsia"/>
          <w:b/>
          <w:color w:val="00B050"/>
        </w:rPr>
        <w:t>y</w:t>
      </w:r>
      <w:r w:rsidR="00742D72" w:rsidRPr="00742D72">
        <w:rPr>
          <w:rFonts w:hint="eastAsia"/>
          <w:b/>
          <w:color w:val="00B050"/>
        </w:rPr>
        <w:t>的父节点</w:t>
      </w:r>
    </w:p>
    <w:p w14:paraId="3297FE9B" w14:textId="77777777" w:rsidR="00432D4D" w:rsidRPr="00432D4D" w:rsidRDefault="00432D4D" w:rsidP="00432D4D">
      <w:pPr>
        <w:autoSpaceDE w:val="0"/>
        <w:autoSpaceDN w:val="0"/>
        <w:adjustRightInd w:val="0"/>
        <w:jc w:val="left"/>
      </w:pPr>
      <w:r w:rsidRPr="00432D4D">
        <w:t>15        y.right=z.right</w:t>
      </w:r>
    </w:p>
    <w:p w14:paraId="0C0F5D99" w14:textId="77777777" w:rsidR="00432D4D" w:rsidRPr="00432D4D" w:rsidRDefault="00432D4D" w:rsidP="00432D4D">
      <w:pPr>
        <w:autoSpaceDE w:val="0"/>
        <w:autoSpaceDN w:val="0"/>
        <w:adjustRightInd w:val="0"/>
        <w:jc w:val="left"/>
      </w:pPr>
      <w:r w:rsidRPr="00432D4D">
        <w:t>16        y.right.p=y</w:t>
      </w:r>
    </w:p>
    <w:p w14:paraId="44866F87" w14:textId="77777777" w:rsidR="00432D4D" w:rsidRDefault="00432D4D" w:rsidP="00432D4D">
      <w:pPr>
        <w:autoSpaceDE w:val="0"/>
        <w:autoSpaceDN w:val="0"/>
        <w:adjustRightInd w:val="0"/>
        <w:jc w:val="left"/>
      </w:pPr>
      <w:r w:rsidRPr="00432D4D">
        <w:t>17    RB-TRANSPLANT(T,z,y)</w:t>
      </w:r>
    </w:p>
    <w:p w14:paraId="747169AD" w14:textId="77777777" w:rsidR="00742D72" w:rsidRPr="00742D72" w:rsidRDefault="00742D72" w:rsidP="00432D4D">
      <w:pPr>
        <w:autoSpaceDE w:val="0"/>
        <w:autoSpaceDN w:val="0"/>
        <w:adjustRightInd w:val="0"/>
        <w:jc w:val="left"/>
        <w:rPr>
          <w:b/>
          <w:color w:val="00B050"/>
          <w:u w:val="single"/>
        </w:rPr>
      </w:pPr>
      <w:r>
        <w:rPr>
          <w:rFonts w:hint="eastAsia"/>
          <w:b/>
          <w:color w:val="00B050"/>
        </w:rPr>
        <w:t>//</w:t>
      </w:r>
      <w:r>
        <w:rPr>
          <w:b/>
          <w:color w:val="00B050"/>
        </w:rPr>
        <w:t>17</w:t>
      </w:r>
      <w:r>
        <w:rPr>
          <w:b/>
          <w:color w:val="00B050"/>
        </w:rPr>
        <w:t>行运行之后</w:t>
      </w:r>
      <w:r>
        <w:rPr>
          <w:rFonts w:hint="eastAsia"/>
          <w:b/>
          <w:color w:val="00B050"/>
        </w:rPr>
        <w:t>，</w:t>
      </w:r>
      <w:r>
        <w:rPr>
          <w:rFonts w:hint="eastAsia"/>
          <w:b/>
          <w:color w:val="00B050"/>
        </w:rPr>
        <w:t>13</w:t>
      </w:r>
      <w:r>
        <w:rPr>
          <w:rFonts w:hint="eastAsia"/>
          <w:b/>
          <w:color w:val="00B050"/>
        </w:rPr>
        <w:t>、</w:t>
      </w:r>
      <w:r>
        <w:rPr>
          <w:rFonts w:hint="eastAsia"/>
          <w:b/>
          <w:color w:val="00B050"/>
        </w:rPr>
        <w:t>14</w:t>
      </w:r>
      <w:r>
        <w:rPr>
          <w:rFonts w:hint="eastAsia"/>
          <w:b/>
          <w:color w:val="00B050"/>
        </w:rPr>
        <w:t>行都会保证</w:t>
      </w:r>
      <w:r>
        <w:rPr>
          <w:rFonts w:hint="eastAsia"/>
          <w:b/>
          <w:color w:val="00B050"/>
        </w:rPr>
        <w:t>x</w:t>
      </w:r>
      <w:r>
        <w:rPr>
          <w:rFonts w:hint="eastAsia"/>
          <w:b/>
          <w:color w:val="00B050"/>
        </w:rPr>
        <w:t>指向原始</w:t>
      </w:r>
      <w:r>
        <w:rPr>
          <w:rFonts w:hint="eastAsia"/>
          <w:b/>
          <w:color w:val="00B050"/>
        </w:rPr>
        <w:t>y</w:t>
      </w:r>
      <w:r w:rsidRPr="00742D72">
        <w:rPr>
          <w:rFonts w:hint="eastAsia"/>
          <w:b/>
          <w:color w:val="FF0000"/>
          <w:u w:val="single"/>
        </w:rPr>
        <w:t>父节点的位置</w:t>
      </w:r>
    </w:p>
    <w:p w14:paraId="3DF017AC" w14:textId="77777777" w:rsidR="00432D4D" w:rsidRPr="00432D4D" w:rsidRDefault="00432D4D" w:rsidP="00432D4D">
      <w:pPr>
        <w:autoSpaceDE w:val="0"/>
        <w:autoSpaceDN w:val="0"/>
        <w:adjustRightInd w:val="0"/>
        <w:jc w:val="left"/>
      </w:pPr>
      <w:r w:rsidRPr="00432D4D">
        <w:t>18    y.left=z.left</w:t>
      </w:r>
    </w:p>
    <w:p w14:paraId="3EC8E4D8" w14:textId="77777777" w:rsidR="00432D4D" w:rsidRPr="00432D4D" w:rsidRDefault="00432D4D" w:rsidP="00432D4D">
      <w:pPr>
        <w:autoSpaceDE w:val="0"/>
        <w:autoSpaceDN w:val="0"/>
        <w:adjustRightInd w:val="0"/>
        <w:jc w:val="left"/>
      </w:pPr>
      <w:r w:rsidRPr="00432D4D">
        <w:t>19    y.left.p=y</w:t>
      </w:r>
    </w:p>
    <w:p w14:paraId="3C00179F" w14:textId="77777777" w:rsidR="00432D4D" w:rsidRPr="00432D4D" w:rsidRDefault="00432D4D" w:rsidP="00432D4D">
      <w:pPr>
        <w:autoSpaceDE w:val="0"/>
        <w:autoSpaceDN w:val="0"/>
        <w:adjustRightInd w:val="0"/>
        <w:jc w:val="left"/>
      </w:pPr>
      <w:r w:rsidRPr="00432D4D">
        <w:t xml:space="preserve">20    </w:t>
      </w:r>
      <w:r w:rsidRPr="008735D4">
        <w:rPr>
          <w:color w:val="FF0000"/>
        </w:rPr>
        <w:t>y.color=z.color</w:t>
      </w:r>
    </w:p>
    <w:p w14:paraId="6A9710D7" w14:textId="77777777" w:rsidR="00432D4D" w:rsidRPr="00432D4D" w:rsidRDefault="00432D4D" w:rsidP="00432D4D">
      <w:pPr>
        <w:autoSpaceDE w:val="0"/>
        <w:autoSpaceDN w:val="0"/>
        <w:adjustRightInd w:val="0"/>
        <w:jc w:val="left"/>
      </w:pPr>
      <w:r w:rsidRPr="00432D4D">
        <w:t xml:space="preserve">21 </w:t>
      </w:r>
      <w:r w:rsidRPr="00432D4D">
        <w:rPr>
          <w:b/>
        </w:rPr>
        <w:t>if</w:t>
      </w:r>
      <w:r w:rsidRPr="00432D4D">
        <w:t xml:space="preserve"> y-original-color==BLACK</w:t>
      </w:r>
    </w:p>
    <w:p w14:paraId="406DFF64" w14:textId="77777777" w:rsidR="00432D4D" w:rsidRDefault="00432D4D" w:rsidP="00432D4D">
      <w:pPr>
        <w:autoSpaceDE w:val="0"/>
        <w:autoSpaceDN w:val="0"/>
        <w:adjustRightInd w:val="0"/>
        <w:jc w:val="left"/>
      </w:pPr>
      <w:r w:rsidRPr="00432D4D">
        <w:t>22    RB-DELETE-FIXUP(T,x)</w:t>
      </w:r>
    </w:p>
    <w:p w14:paraId="56EB7FC2" w14:textId="77777777" w:rsidR="00BD4661" w:rsidRDefault="00BD4661" w:rsidP="00432D4D">
      <w:pPr>
        <w:autoSpaceDE w:val="0"/>
        <w:autoSpaceDN w:val="0"/>
        <w:adjustRightInd w:val="0"/>
        <w:jc w:val="left"/>
      </w:pPr>
    </w:p>
    <w:p w14:paraId="6DE17C15" w14:textId="77777777" w:rsidR="00E01979" w:rsidRDefault="00E01979" w:rsidP="00432D4D">
      <w:pPr>
        <w:autoSpaceDE w:val="0"/>
        <w:autoSpaceDN w:val="0"/>
        <w:adjustRightInd w:val="0"/>
        <w:jc w:val="left"/>
      </w:pPr>
    </w:p>
    <w:p w14:paraId="376BA209" w14:textId="77777777" w:rsidR="006A3306" w:rsidRDefault="00E01979" w:rsidP="00432D4D">
      <w:pPr>
        <w:autoSpaceDE w:val="0"/>
        <w:autoSpaceDN w:val="0"/>
        <w:adjustRightInd w:val="0"/>
        <w:jc w:val="left"/>
      </w:pPr>
      <w:r>
        <w:rPr>
          <w:rFonts w:hint="eastAsia"/>
        </w:rPr>
        <w:t>总结</w:t>
      </w:r>
      <w:r>
        <w:t>：</w:t>
      </w:r>
    </w:p>
    <w:p w14:paraId="3672F8A0" w14:textId="77777777" w:rsidR="006A3306" w:rsidRDefault="00E01979" w:rsidP="006A3306">
      <w:pPr>
        <w:pStyle w:val="a4"/>
        <w:numPr>
          <w:ilvl w:val="0"/>
          <w:numId w:val="24"/>
        </w:numPr>
        <w:ind w:firstLineChars="0"/>
        <w:rPr>
          <w:rFonts w:hint="eastAsia"/>
        </w:rPr>
      </w:pPr>
      <w:r>
        <w:rPr>
          <w:rFonts w:hint="eastAsia"/>
        </w:rPr>
        <w:t>删除</w:t>
      </w:r>
      <w:r>
        <w:t>最终转化为</w:t>
      </w:r>
      <w:r w:rsidRPr="006D6800">
        <w:rPr>
          <w:color w:val="FF0000"/>
        </w:rPr>
        <w:t>删除一个最多只有一个孩子的节点</w:t>
      </w:r>
    </w:p>
    <w:p w14:paraId="60908F15" w14:textId="77777777" w:rsidR="006A3306" w:rsidRDefault="00E01979" w:rsidP="006A3306">
      <w:pPr>
        <w:pStyle w:val="a4"/>
        <w:numPr>
          <w:ilvl w:val="0"/>
          <w:numId w:val="25"/>
        </w:numPr>
        <w:ind w:firstLineChars="0"/>
        <w:rPr>
          <w:rFonts w:hint="eastAsia"/>
        </w:rPr>
      </w:pPr>
      <w:r>
        <w:t>当被删除节点</w:t>
      </w:r>
      <w:r>
        <w:t>z</w:t>
      </w:r>
      <w:r>
        <w:t>最多只有只有一个孩子，</w:t>
      </w:r>
      <w:r>
        <w:rPr>
          <w:rFonts w:hint="eastAsia"/>
        </w:rPr>
        <w:t>满足</w:t>
      </w:r>
      <w:r>
        <w:t>该条规律</w:t>
      </w:r>
    </w:p>
    <w:p w14:paraId="20CE0BC6" w14:textId="4509BAE2" w:rsidR="00E01979" w:rsidRDefault="00E01979" w:rsidP="006A3306">
      <w:pPr>
        <w:pStyle w:val="a4"/>
        <w:numPr>
          <w:ilvl w:val="0"/>
          <w:numId w:val="25"/>
        </w:numPr>
        <w:ind w:firstLineChars="0"/>
        <w:rPr>
          <w:rFonts w:hint="eastAsia"/>
        </w:rPr>
      </w:pPr>
      <w:r>
        <w:rPr>
          <w:rFonts w:hint="eastAsia"/>
        </w:rPr>
        <w:t>当</w:t>
      </w:r>
      <w:r>
        <w:t>被删除节点</w:t>
      </w:r>
      <w:r>
        <w:t>z</w:t>
      </w:r>
      <w:r>
        <w:t>有两个孩子，</w:t>
      </w:r>
      <w:r>
        <w:rPr>
          <w:rFonts w:hint="eastAsia"/>
        </w:rPr>
        <w:t>那么</w:t>
      </w:r>
      <w:r>
        <w:t>找到该节点的后继节点</w:t>
      </w:r>
      <w:r>
        <w:t>y</w:t>
      </w:r>
      <w:r>
        <w:t>，</w:t>
      </w:r>
      <w:r>
        <w:rPr>
          <w:rFonts w:hint="eastAsia"/>
        </w:rPr>
        <w:t>此时</w:t>
      </w:r>
      <w:r>
        <w:t>y</w:t>
      </w:r>
      <w:r>
        <w:t>节点必然最多只有一个</w:t>
      </w:r>
      <w:r w:rsidR="006A3306">
        <w:t>右</w:t>
      </w:r>
      <w:r>
        <w:t>孩子，</w:t>
      </w:r>
      <w:r>
        <w:rPr>
          <w:rFonts w:hint="eastAsia"/>
        </w:rPr>
        <w:t>于是</w:t>
      </w:r>
      <w:r>
        <w:t>将其</w:t>
      </w:r>
      <w:r w:rsidR="00E62D5E">
        <w:rPr>
          <w:rFonts w:hint="eastAsia"/>
        </w:rPr>
        <w:t>右</w:t>
      </w:r>
      <w:r>
        <w:t>孩子</w:t>
      </w:r>
      <w:r w:rsidR="00E62D5E">
        <w:t>y.right</w:t>
      </w:r>
      <w:r w:rsidR="003F046F">
        <w:t xml:space="preserve"> </w:t>
      </w:r>
      <w:r w:rsidR="00AB2165">
        <w:t>transplant</w:t>
      </w:r>
      <w:r w:rsidR="00C55CC9">
        <w:t>到</w:t>
      </w:r>
      <w:r>
        <w:t>到</w:t>
      </w:r>
      <w:r>
        <w:t>y</w:t>
      </w:r>
      <w:r>
        <w:t>节点处</w:t>
      </w:r>
      <w:r w:rsidR="00C55CC9">
        <w:t>以删除</w:t>
      </w:r>
      <w:r w:rsidR="00C55CC9">
        <w:t>y</w:t>
      </w:r>
      <w:r w:rsidR="00C55CC9">
        <w:t>节点，</w:t>
      </w:r>
      <w:r w:rsidR="001676AC">
        <w:t>然后再将</w:t>
      </w:r>
      <w:r w:rsidR="001676AC">
        <w:t>y</w:t>
      </w:r>
      <w:r w:rsidR="001676AC">
        <w:rPr>
          <w:rFonts w:hint="eastAsia"/>
        </w:rPr>
        <w:t>节点</w:t>
      </w:r>
      <w:r w:rsidR="001676AC">
        <w:t>移动到</w:t>
      </w:r>
      <w:r w:rsidR="001676AC">
        <w:t>z</w:t>
      </w:r>
      <w:r w:rsidR="001676AC">
        <w:t>节点处，</w:t>
      </w:r>
      <w:r w:rsidR="001676AC">
        <w:rPr>
          <w:rFonts w:hint="eastAsia"/>
        </w:rPr>
        <w:t>并</w:t>
      </w:r>
      <w:r w:rsidR="001676AC">
        <w:t>保持</w:t>
      </w:r>
      <w:r w:rsidR="001676AC">
        <w:t>z</w:t>
      </w:r>
      <w:r w:rsidR="001676AC">
        <w:t>节点原来的颜色，</w:t>
      </w:r>
      <w:r w:rsidR="001676AC" w:rsidRPr="006D6800">
        <w:rPr>
          <w:rFonts w:hint="eastAsia"/>
          <w:color w:val="FF0000"/>
        </w:rPr>
        <w:t>那么</w:t>
      </w:r>
      <w:r w:rsidR="001676AC" w:rsidRPr="006D6800">
        <w:rPr>
          <w:color w:val="FF0000"/>
        </w:rPr>
        <w:t>等价于删除</w:t>
      </w:r>
      <w:r w:rsidR="001676AC" w:rsidRPr="006D6800">
        <w:rPr>
          <w:color w:val="FF0000"/>
        </w:rPr>
        <w:t>y</w:t>
      </w:r>
      <w:r w:rsidR="001676AC" w:rsidRPr="006D6800">
        <w:rPr>
          <w:color w:val="FF0000"/>
        </w:rPr>
        <w:t>节点</w:t>
      </w:r>
    </w:p>
    <w:p w14:paraId="16EDD7D6" w14:textId="5E1AAB19" w:rsidR="00E01979" w:rsidRDefault="006D6800" w:rsidP="006D6800">
      <w:pPr>
        <w:pStyle w:val="a4"/>
        <w:numPr>
          <w:ilvl w:val="0"/>
          <w:numId w:val="24"/>
        </w:numPr>
        <w:autoSpaceDE w:val="0"/>
        <w:autoSpaceDN w:val="0"/>
        <w:adjustRightInd w:val="0"/>
        <w:ind w:firstLineChars="0"/>
        <w:jc w:val="left"/>
      </w:pPr>
      <w:r>
        <w:t>当被删除</w:t>
      </w:r>
      <w:r w:rsidR="00F81A05">
        <w:rPr>
          <w:rFonts w:hint="eastAsia"/>
        </w:rPr>
        <w:t>节点</w:t>
      </w:r>
      <w:r w:rsidR="00F81A05">
        <w:t>的颜色为红色，那么不会破坏红黑树的性质</w:t>
      </w:r>
    </w:p>
    <w:p w14:paraId="4022D717" w14:textId="2090E4C5" w:rsidR="00F81A05" w:rsidRDefault="00F81A05" w:rsidP="006D6800">
      <w:pPr>
        <w:pStyle w:val="a4"/>
        <w:numPr>
          <w:ilvl w:val="0"/>
          <w:numId w:val="24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t>当</w:t>
      </w:r>
      <w:r>
        <w:t>被删除的节点是黑色，</w:t>
      </w:r>
      <w:r>
        <w:rPr>
          <w:rFonts w:hint="eastAsia"/>
        </w:rPr>
        <w:t>那么</w:t>
      </w:r>
      <w:r>
        <w:t>transplant</w:t>
      </w:r>
      <w:r>
        <w:t>到该节点</w:t>
      </w:r>
      <w:r w:rsidR="0083032F">
        <w:t>的节点</w:t>
      </w:r>
      <w:r w:rsidR="0083032F">
        <w:t>x</w:t>
      </w:r>
      <w:r w:rsidR="0083032F">
        <w:t>如果是黑色，</w:t>
      </w:r>
      <w:r w:rsidR="0083032F">
        <w:rPr>
          <w:rFonts w:hint="eastAsia"/>
        </w:rPr>
        <w:t>那么</w:t>
      </w:r>
      <w:r w:rsidR="0083032F">
        <w:t>为了保持黑高不变的性质，</w:t>
      </w:r>
      <w:r w:rsidR="0083032F">
        <w:t>x</w:t>
      </w:r>
      <w:r w:rsidR="0083032F">
        <w:t>必须含有双重黑色，</w:t>
      </w:r>
      <w:r w:rsidR="0083032F">
        <w:rPr>
          <w:rFonts w:hint="eastAsia"/>
        </w:rPr>
        <w:t>此时</w:t>
      </w:r>
      <w:r w:rsidR="0083032F">
        <w:t>又破坏了性质</w:t>
      </w:r>
      <w:r w:rsidR="008D4C30">
        <w:t>1</w:t>
      </w:r>
      <w:r w:rsidR="0065512D">
        <w:t>，</w:t>
      </w:r>
      <w:r w:rsidR="000F25E4">
        <w:t>需要进行维护矫正</w:t>
      </w:r>
      <w:bookmarkStart w:id="0" w:name="_GoBack"/>
      <w:bookmarkEnd w:id="0"/>
    </w:p>
    <w:p w14:paraId="35C94D44" w14:textId="77777777" w:rsidR="004D78B3" w:rsidRDefault="004D78B3">
      <w:pPr>
        <w:widowControl/>
        <w:jc w:val="left"/>
      </w:pPr>
      <w:r>
        <w:br w:type="page"/>
      </w:r>
    </w:p>
    <w:p w14:paraId="5357A6D9" w14:textId="77777777" w:rsidR="004D78B3" w:rsidRPr="00432D4D" w:rsidRDefault="004D78B3" w:rsidP="004D78B3">
      <w:pPr>
        <w:autoSpaceDE w:val="0"/>
        <w:autoSpaceDN w:val="0"/>
        <w:adjustRightInd w:val="0"/>
        <w:jc w:val="left"/>
      </w:pPr>
      <w:r w:rsidRPr="00432D4D">
        <w:lastRenderedPageBreak/>
        <w:t>RB-DELETE(T,z)</w:t>
      </w:r>
    </w:p>
    <w:p w14:paraId="64A8B643" w14:textId="77777777" w:rsidR="004D78B3" w:rsidRPr="00432D4D" w:rsidRDefault="004D78B3" w:rsidP="004D78B3">
      <w:pPr>
        <w:autoSpaceDE w:val="0"/>
        <w:autoSpaceDN w:val="0"/>
        <w:adjustRightInd w:val="0"/>
        <w:jc w:val="left"/>
      </w:pPr>
      <w:r w:rsidRPr="00432D4D">
        <w:t>1 y=z</w:t>
      </w:r>
    </w:p>
    <w:p w14:paraId="3765039A" w14:textId="77777777" w:rsidR="004D78B3" w:rsidRPr="00432D4D" w:rsidRDefault="004D78B3" w:rsidP="004D78B3">
      <w:pPr>
        <w:autoSpaceDE w:val="0"/>
        <w:autoSpaceDN w:val="0"/>
        <w:adjustRightInd w:val="0"/>
        <w:jc w:val="left"/>
      </w:pPr>
      <w:r w:rsidRPr="00432D4D">
        <w:t>2 y-original-color=y.color</w:t>
      </w:r>
    </w:p>
    <w:p w14:paraId="39480DED" w14:textId="77777777" w:rsidR="004D78B3" w:rsidRPr="00432D4D" w:rsidRDefault="004D78B3" w:rsidP="004D78B3">
      <w:pPr>
        <w:autoSpaceDE w:val="0"/>
        <w:autoSpaceDN w:val="0"/>
        <w:adjustRightInd w:val="0"/>
        <w:jc w:val="left"/>
      </w:pPr>
      <w:r w:rsidRPr="00432D4D">
        <w:t xml:space="preserve">3 </w:t>
      </w:r>
      <w:r w:rsidRPr="00432D4D">
        <w:rPr>
          <w:b/>
        </w:rPr>
        <w:t>if</w:t>
      </w:r>
      <w:r w:rsidRPr="00432D4D">
        <w:t xml:space="preserve"> z.left==T.nil</w:t>
      </w:r>
    </w:p>
    <w:p w14:paraId="1C4B14EB" w14:textId="77777777" w:rsidR="004D78B3" w:rsidRPr="00432D4D" w:rsidRDefault="004D78B3" w:rsidP="004D78B3">
      <w:pPr>
        <w:autoSpaceDE w:val="0"/>
        <w:autoSpaceDN w:val="0"/>
        <w:adjustRightInd w:val="0"/>
        <w:jc w:val="left"/>
      </w:pPr>
      <w:r w:rsidRPr="00432D4D">
        <w:t>4     x=z.right</w:t>
      </w:r>
    </w:p>
    <w:p w14:paraId="076E2A5B" w14:textId="77777777" w:rsidR="004D78B3" w:rsidRPr="00432D4D" w:rsidRDefault="004D78B3" w:rsidP="004D78B3">
      <w:pPr>
        <w:autoSpaceDE w:val="0"/>
        <w:autoSpaceDN w:val="0"/>
        <w:adjustRightInd w:val="0"/>
        <w:jc w:val="left"/>
      </w:pPr>
      <w:r w:rsidRPr="00432D4D">
        <w:t>5     RB-TRANSPLANT(T,z,z.right)</w:t>
      </w:r>
    </w:p>
    <w:p w14:paraId="285B9444" w14:textId="77777777" w:rsidR="004D78B3" w:rsidRPr="00432D4D" w:rsidRDefault="004D78B3" w:rsidP="004D78B3">
      <w:pPr>
        <w:autoSpaceDE w:val="0"/>
        <w:autoSpaceDN w:val="0"/>
        <w:adjustRightInd w:val="0"/>
        <w:jc w:val="left"/>
      </w:pPr>
      <w:r w:rsidRPr="00432D4D">
        <w:t>6</w:t>
      </w:r>
      <w:r w:rsidRPr="00432D4D">
        <w:rPr>
          <w:b/>
        </w:rPr>
        <w:t xml:space="preserve"> elseif</w:t>
      </w:r>
      <w:r w:rsidRPr="00432D4D">
        <w:t xml:space="preserve"> z.right==T.nil</w:t>
      </w:r>
    </w:p>
    <w:p w14:paraId="5C53B8D0" w14:textId="77777777" w:rsidR="004D78B3" w:rsidRPr="00432D4D" w:rsidRDefault="004D78B3" w:rsidP="004D78B3">
      <w:pPr>
        <w:autoSpaceDE w:val="0"/>
        <w:autoSpaceDN w:val="0"/>
        <w:adjustRightInd w:val="0"/>
        <w:jc w:val="left"/>
      </w:pPr>
      <w:r w:rsidRPr="00432D4D">
        <w:t>7     x=z.left</w:t>
      </w:r>
    </w:p>
    <w:p w14:paraId="12E5E1AD" w14:textId="77777777" w:rsidR="004D78B3" w:rsidRPr="00432D4D" w:rsidRDefault="004D78B3" w:rsidP="004D78B3">
      <w:pPr>
        <w:autoSpaceDE w:val="0"/>
        <w:autoSpaceDN w:val="0"/>
        <w:adjustRightInd w:val="0"/>
        <w:jc w:val="left"/>
      </w:pPr>
      <w:r w:rsidRPr="00432D4D">
        <w:t>8     RB-TRANSPLANT(T,z,z.left)</w:t>
      </w:r>
    </w:p>
    <w:p w14:paraId="180F62B9" w14:textId="77777777" w:rsidR="004D78B3" w:rsidRPr="00432D4D" w:rsidRDefault="004D78B3" w:rsidP="004D78B3">
      <w:pPr>
        <w:autoSpaceDE w:val="0"/>
        <w:autoSpaceDN w:val="0"/>
        <w:adjustRightInd w:val="0"/>
        <w:jc w:val="left"/>
      </w:pPr>
      <w:r w:rsidRPr="00432D4D">
        <w:t xml:space="preserve">9 </w:t>
      </w:r>
      <w:r w:rsidRPr="00432D4D">
        <w:rPr>
          <w:b/>
        </w:rPr>
        <w:t>else</w:t>
      </w:r>
      <w:r w:rsidRPr="00432D4D">
        <w:t xml:space="preserve"> y=TREE-MINIMUM(z.right)</w:t>
      </w:r>
    </w:p>
    <w:p w14:paraId="214B0184" w14:textId="77777777" w:rsidR="004D78B3" w:rsidRPr="00432D4D" w:rsidRDefault="004D78B3" w:rsidP="004D78B3">
      <w:pPr>
        <w:autoSpaceDE w:val="0"/>
        <w:autoSpaceDN w:val="0"/>
        <w:adjustRightInd w:val="0"/>
        <w:jc w:val="left"/>
      </w:pPr>
      <w:r w:rsidRPr="00432D4D">
        <w:t>10    y-original-color=y.color</w:t>
      </w:r>
    </w:p>
    <w:p w14:paraId="5585E22B" w14:textId="77777777" w:rsidR="004D78B3" w:rsidRPr="00432D4D" w:rsidRDefault="004D78B3" w:rsidP="004D78B3">
      <w:pPr>
        <w:autoSpaceDE w:val="0"/>
        <w:autoSpaceDN w:val="0"/>
        <w:adjustRightInd w:val="0"/>
        <w:jc w:val="left"/>
      </w:pPr>
      <w:r w:rsidRPr="00432D4D">
        <w:t>11    x=y.right</w:t>
      </w:r>
    </w:p>
    <w:p w14:paraId="4A4B201C" w14:textId="076550B0" w:rsidR="004D78B3" w:rsidRPr="004D78B3" w:rsidRDefault="004D78B3" w:rsidP="004D78B3">
      <w:pPr>
        <w:autoSpaceDE w:val="0"/>
        <w:autoSpaceDN w:val="0"/>
        <w:adjustRightInd w:val="0"/>
        <w:jc w:val="left"/>
      </w:pPr>
      <w:r w:rsidRPr="007A092A">
        <w:rPr>
          <w:b/>
          <w:color w:val="00B0F0"/>
        </w:rPr>
        <w:t>12    RB-TRANSPLANT(T,y,y.right)</w:t>
      </w:r>
      <w:r w:rsidRPr="00742D72">
        <w:rPr>
          <w:rFonts w:hint="eastAsia"/>
          <w:b/>
          <w:color w:val="00B050"/>
        </w:rPr>
        <w:t>//</w:t>
      </w:r>
      <w:r w:rsidRPr="00742D72">
        <w:rPr>
          <w:rFonts w:hint="eastAsia"/>
          <w:b/>
          <w:color w:val="00B050"/>
        </w:rPr>
        <w:t>即使</w:t>
      </w:r>
      <w:r w:rsidRPr="00742D72">
        <w:rPr>
          <w:rFonts w:hint="eastAsia"/>
          <w:b/>
          <w:color w:val="00B050"/>
        </w:rPr>
        <w:t>y.right</w:t>
      </w:r>
      <w:r w:rsidRPr="00742D72">
        <w:rPr>
          <w:rFonts w:hint="eastAsia"/>
          <w:b/>
          <w:color w:val="00B050"/>
        </w:rPr>
        <w:t>是哨兵，也会指向</w:t>
      </w:r>
      <w:r w:rsidRPr="00742D72">
        <w:rPr>
          <w:rFonts w:hint="eastAsia"/>
          <w:b/>
          <w:color w:val="00B050"/>
        </w:rPr>
        <w:t>y</w:t>
      </w:r>
      <w:r w:rsidRPr="00742D72">
        <w:rPr>
          <w:rFonts w:hint="eastAsia"/>
          <w:b/>
          <w:color w:val="00B050"/>
        </w:rPr>
        <w:t>的父节点</w:t>
      </w:r>
    </w:p>
    <w:p w14:paraId="3F1BA09F" w14:textId="1E9A2457" w:rsidR="004D78B3" w:rsidRPr="007A092A" w:rsidRDefault="004D78B3" w:rsidP="004D78B3">
      <w:pPr>
        <w:autoSpaceDE w:val="0"/>
        <w:autoSpaceDN w:val="0"/>
        <w:adjustRightInd w:val="0"/>
        <w:jc w:val="left"/>
        <w:rPr>
          <w:b/>
          <w:color w:val="00B0F0"/>
        </w:rPr>
      </w:pPr>
      <w:r w:rsidRPr="007A092A">
        <w:rPr>
          <w:b/>
          <w:color w:val="00B0F0"/>
        </w:rPr>
        <w:t>13    y.right=z.right</w:t>
      </w:r>
    </w:p>
    <w:p w14:paraId="21EDD46C" w14:textId="78CC395D" w:rsidR="004D78B3" w:rsidRPr="007A092A" w:rsidRDefault="004D78B3" w:rsidP="004D78B3">
      <w:pPr>
        <w:autoSpaceDE w:val="0"/>
        <w:autoSpaceDN w:val="0"/>
        <w:adjustRightInd w:val="0"/>
        <w:jc w:val="left"/>
        <w:rPr>
          <w:b/>
          <w:color w:val="00B0F0"/>
        </w:rPr>
      </w:pPr>
      <w:r w:rsidRPr="007A092A">
        <w:rPr>
          <w:b/>
          <w:color w:val="00B0F0"/>
        </w:rPr>
        <w:t>14    y.right.p=y</w:t>
      </w:r>
    </w:p>
    <w:p w14:paraId="3BFAF2D9" w14:textId="1500BC68" w:rsidR="004D78B3" w:rsidRDefault="004D78B3" w:rsidP="004D78B3">
      <w:pPr>
        <w:autoSpaceDE w:val="0"/>
        <w:autoSpaceDN w:val="0"/>
        <w:adjustRightInd w:val="0"/>
        <w:jc w:val="left"/>
      </w:pPr>
      <w:r>
        <w:t>15</w:t>
      </w:r>
      <w:r w:rsidRPr="00432D4D">
        <w:t xml:space="preserve">    RB-TRANSPLANT(T,z,y)</w:t>
      </w:r>
    </w:p>
    <w:p w14:paraId="22811210" w14:textId="75842046" w:rsidR="004D78B3" w:rsidRPr="00432D4D" w:rsidRDefault="004D78B3" w:rsidP="004D78B3">
      <w:pPr>
        <w:autoSpaceDE w:val="0"/>
        <w:autoSpaceDN w:val="0"/>
        <w:adjustRightInd w:val="0"/>
        <w:jc w:val="left"/>
      </w:pPr>
      <w:r>
        <w:t>16</w:t>
      </w:r>
      <w:r w:rsidRPr="00432D4D">
        <w:t xml:space="preserve">    y.left=z.left</w:t>
      </w:r>
    </w:p>
    <w:p w14:paraId="4C9EAE01" w14:textId="1C2BE91F" w:rsidR="004D78B3" w:rsidRPr="00432D4D" w:rsidRDefault="004D78B3" w:rsidP="004D78B3">
      <w:pPr>
        <w:autoSpaceDE w:val="0"/>
        <w:autoSpaceDN w:val="0"/>
        <w:adjustRightInd w:val="0"/>
        <w:jc w:val="left"/>
      </w:pPr>
      <w:r>
        <w:t>17</w:t>
      </w:r>
      <w:r w:rsidRPr="00432D4D">
        <w:t xml:space="preserve">    y.left.p=y</w:t>
      </w:r>
    </w:p>
    <w:p w14:paraId="7E862D0F" w14:textId="64AEA5B3" w:rsidR="004D78B3" w:rsidRPr="00432D4D" w:rsidRDefault="004D78B3" w:rsidP="004D78B3">
      <w:pPr>
        <w:autoSpaceDE w:val="0"/>
        <w:autoSpaceDN w:val="0"/>
        <w:adjustRightInd w:val="0"/>
        <w:jc w:val="left"/>
      </w:pPr>
      <w:r>
        <w:t>18</w:t>
      </w:r>
      <w:r w:rsidRPr="00432D4D">
        <w:t xml:space="preserve">    </w:t>
      </w:r>
      <w:r w:rsidRPr="008735D4">
        <w:rPr>
          <w:color w:val="FF0000"/>
        </w:rPr>
        <w:t>y.color=z.color</w:t>
      </w:r>
    </w:p>
    <w:p w14:paraId="7C7B8A56" w14:textId="77CD5440" w:rsidR="004D78B3" w:rsidRPr="00432D4D" w:rsidRDefault="004D78B3" w:rsidP="004D78B3">
      <w:pPr>
        <w:autoSpaceDE w:val="0"/>
        <w:autoSpaceDN w:val="0"/>
        <w:adjustRightInd w:val="0"/>
        <w:jc w:val="left"/>
      </w:pPr>
      <w:r>
        <w:t>19</w:t>
      </w:r>
      <w:r w:rsidRPr="00432D4D">
        <w:t xml:space="preserve"> </w:t>
      </w:r>
      <w:r w:rsidRPr="00432D4D">
        <w:rPr>
          <w:b/>
        </w:rPr>
        <w:t>if</w:t>
      </w:r>
      <w:r w:rsidRPr="00432D4D">
        <w:t xml:space="preserve"> y-original-color==BLACK</w:t>
      </w:r>
    </w:p>
    <w:p w14:paraId="5526FA28" w14:textId="2137149C" w:rsidR="004D78B3" w:rsidRDefault="004D78B3" w:rsidP="004D78B3">
      <w:pPr>
        <w:widowControl/>
        <w:jc w:val="left"/>
      </w:pPr>
      <w:r>
        <w:t>20</w:t>
      </w:r>
      <w:r w:rsidRPr="00432D4D">
        <w:t xml:space="preserve">    RB-DELETE-FIXUP(T,x)</w:t>
      </w:r>
    </w:p>
    <w:p w14:paraId="4E1A5E5E" w14:textId="77777777" w:rsidR="007A092A" w:rsidRDefault="007A092A">
      <w:pPr>
        <w:widowControl/>
        <w:jc w:val="left"/>
      </w:pPr>
    </w:p>
    <w:p w14:paraId="64A30953" w14:textId="77777777" w:rsidR="007A092A" w:rsidRDefault="007A092A">
      <w:pPr>
        <w:widowControl/>
        <w:jc w:val="left"/>
      </w:pPr>
    </w:p>
    <w:p w14:paraId="06600BF3" w14:textId="11E8A7A2" w:rsidR="007A092A" w:rsidRDefault="007A092A">
      <w:pPr>
        <w:widowControl/>
        <w:jc w:val="left"/>
      </w:pPr>
      <w:r>
        <w:t>蓝色部分为不同之处，</w:t>
      </w:r>
      <w:r>
        <w:rPr>
          <w:rFonts w:hint="eastAsia"/>
        </w:rPr>
        <w:t>即</w:t>
      </w:r>
      <w:r>
        <w:t>不用讨论</w:t>
      </w:r>
      <w:r w:rsidR="007C3A4B">
        <w:t>(y.parent==z)</w:t>
      </w:r>
      <w:r>
        <w:t>也可以</w:t>
      </w:r>
    </w:p>
    <w:p w14:paraId="57403465" w14:textId="2DB72898" w:rsidR="004D78B3" w:rsidRDefault="004D78B3">
      <w:pPr>
        <w:widowControl/>
        <w:jc w:val="left"/>
      </w:pPr>
      <w:r>
        <w:br w:type="page"/>
      </w:r>
    </w:p>
    <w:p w14:paraId="23912CEA" w14:textId="0603B4EA" w:rsidR="00BD4661" w:rsidRDefault="00BD4661" w:rsidP="00BD4661">
      <w:pPr>
        <w:autoSpaceDE w:val="0"/>
        <w:autoSpaceDN w:val="0"/>
        <w:adjustRightInd w:val="0"/>
        <w:jc w:val="left"/>
        <w:rPr>
          <w:b/>
          <w:color w:val="FF0000"/>
        </w:rPr>
      </w:pPr>
      <w:r>
        <w:rPr>
          <w:rFonts w:hint="eastAsia"/>
        </w:rPr>
        <w:lastRenderedPageBreak/>
        <w:t>y</w:t>
      </w:r>
      <w:r>
        <w:t>节点</w:t>
      </w:r>
      <w:r>
        <w:rPr>
          <w:rFonts w:hint="eastAsia"/>
        </w:rPr>
        <w:t>：</w:t>
      </w:r>
      <w:r w:rsidRPr="00432D4D">
        <w:rPr>
          <w:b/>
          <w:color w:val="FF0000"/>
        </w:rPr>
        <w:t>为删除节点</w:t>
      </w:r>
      <w:r w:rsidRPr="00432D4D">
        <w:rPr>
          <w:b/>
          <w:color w:val="FF0000"/>
        </w:rPr>
        <w:t>z</w:t>
      </w:r>
      <w:r>
        <w:rPr>
          <w:rFonts w:hint="eastAsia"/>
          <w:b/>
          <w:color w:val="FF0000"/>
        </w:rPr>
        <w:t>（</w:t>
      </w:r>
      <w:r>
        <w:rPr>
          <w:b/>
          <w:color w:val="FF0000"/>
        </w:rPr>
        <w:t>z</w:t>
      </w:r>
      <w:r>
        <w:rPr>
          <w:b/>
          <w:color w:val="FF0000"/>
        </w:rPr>
        <w:t>的孩子至少有一个为</w:t>
      </w:r>
      <w:r>
        <w:rPr>
          <w:rFonts w:hint="eastAsia"/>
          <w:b/>
          <w:color w:val="FF0000"/>
        </w:rPr>
        <w:t>nil</w:t>
      </w:r>
      <w:r>
        <w:rPr>
          <w:rFonts w:hint="eastAsia"/>
          <w:b/>
          <w:color w:val="FF0000"/>
        </w:rPr>
        <w:t>）</w:t>
      </w:r>
      <w:r>
        <w:t>或者</w:t>
      </w:r>
      <w:r w:rsidRPr="00432D4D">
        <w:rPr>
          <w:b/>
          <w:color w:val="FF0000"/>
        </w:rPr>
        <w:t>将要移动到被删除节点</w:t>
      </w:r>
      <w:r w:rsidRPr="00432D4D">
        <w:rPr>
          <w:b/>
          <w:color w:val="FF0000"/>
        </w:rPr>
        <w:t>z</w:t>
      </w:r>
      <w:r w:rsidRPr="00432D4D">
        <w:rPr>
          <w:b/>
          <w:color w:val="FF0000"/>
        </w:rPr>
        <w:t>的节点</w:t>
      </w:r>
      <w:r>
        <w:rPr>
          <w:rFonts w:hint="eastAsia"/>
          <w:b/>
          <w:color w:val="FF0000"/>
        </w:rPr>
        <w:t>（</w:t>
      </w:r>
      <w:r>
        <w:rPr>
          <w:b/>
          <w:color w:val="FF0000"/>
        </w:rPr>
        <w:t>z</w:t>
      </w:r>
      <w:r>
        <w:rPr>
          <w:b/>
          <w:color w:val="FF0000"/>
        </w:rPr>
        <w:t>有两个非</w:t>
      </w:r>
      <w:r>
        <w:rPr>
          <w:b/>
          <w:color w:val="FF0000"/>
        </w:rPr>
        <w:t>nil</w:t>
      </w:r>
      <w:r>
        <w:rPr>
          <w:b/>
          <w:color w:val="FF0000"/>
        </w:rPr>
        <w:t>的孩子</w:t>
      </w:r>
      <w:r>
        <w:rPr>
          <w:rFonts w:hint="eastAsia"/>
          <w:b/>
          <w:color w:val="FF0000"/>
        </w:rPr>
        <w:t>）</w:t>
      </w:r>
    </w:p>
    <w:p w14:paraId="1374D504" w14:textId="77777777" w:rsidR="00BD4661" w:rsidRDefault="00BD4661" w:rsidP="00BD4661">
      <w:pPr>
        <w:autoSpaceDE w:val="0"/>
        <w:autoSpaceDN w:val="0"/>
        <w:adjustRightInd w:val="0"/>
        <w:jc w:val="left"/>
        <w:rPr>
          <w:b/>
          <w:color w:val="FF0000"/>
        </w:rPr>
      </w:pPr>
      <w:r>
        <w:t>y-original-color</w:t>
      </w:r>
      <w:r>
        <w:rPr>
          <w:rFonts w:hint="eastAsia"/>
        </w:rPr>
        <w:t>：</w:t>
      </w:r>
      <w:r>
        <w:rPr>
          <w:b/>
          <w:color w:val="FF0000"/>
        </w:rPr>
        <w:t>y</w:t>
      </w:r>
      <w:r>
        <w:rPr>
          <w:b/>
          <w:color w:val="FF0000"/>
        </w:rPr>
        <w:t>节点的原始颜色</w:t>
      </w:r>
    </w:p>
    <w:p w14:paraId="041CC34A" w14:textId="77777777" w:rsidR="00BD4661" w:rsidRDefault="00BD4661" w:rsidP="00BD4661">
      <w:pPr>
        <w:autoSpaceDE w:val="0"/>
        <w:autoSpaceDN w:val="0"/>
        <w:adjustRightInd w:val="0"/>
        <w:jc w:val="left"/>
        <w:rPr>
          <w:b/>
          <w:color w:val="FF0000"/>
        </w:rPr>
      </w:pPr>
      <w:r w:rsidRPr="00432D4D">
        <w:t>x</w:t>
      </w:r>
      <w:r w:rsidRPr="00432D4D">
        <w:rPr>
          <w:rFonts w:hint="eastAsia"/>
        </w:rPr>
        <w:t>：</w:t>
      </w:r>
      <w:r w:rsidRPr="00432D4D">
        <w:rPr>
          <w:rFonts w:hint="eastAsia"/>
          <w:b/>
          <w:color w:val="FF0000"/>
        </w:rPr>
        <w:t>指向将要</w:t>
      </w:r>
      <w:r>
        <w:rPr>
          <w:rFonts w:hint="eastAsia"/>
          <w:b/>
          <w:color w:val="FF0000"/>
        </w:rPr>
        <w:t>移动到</w:t>
      </w:r>
      <w:r>
        <w:rPr>
          <w:rFonts w:hint="eastAsia"/>
          <w:b/>
          <w:color w:val="FF0000"/>
        </w:rPr>
        <w:t>y</w:t>
      </w:r>
      <w:r>
        <w:rPr>
          <w:rFonts w:hint="eastAsia"/>
          <w:b/>
          <w:color w:val="FF0000"/>
        </w:rPr>
        <w:t>节点的节点</w:t>
      </w:r>
      <w:r w:rsidR="00742D72">
        <w:rPr>
          <w:rFonts w:hint="eastAsia"/>
          <w:b/>
          <w:color w:val="FF0000"/>
        </w:rPr>
        <w:t>（</w:t>
      </w:r>
      <w:r w:rsidR="00742D72">
        <w:rPr>
          <w:rFonts w:hint="eastAsia"/>
          <w:b/>
          <w:color w:val="FF0000"/>
        </w:rPr>
        <w:t>x</w:t>
      </w:r>
      <w:r w:rsidR="00742D72">
        <w:rPr>
          <w:rFonts w:hint="eastAsia"/>
          <w:b/>
          <w:color w:val="FF0000"/>
        </w:rPr>
        <w:t>代表占有</w:t>
      </w:r>
      <w:r w:rsidR="00742D72">
        <w:rPr>
          <w:rFonts w:hint="eastAsia"/>
          <w:b/>
          <w:color w:val="FF0000"/>
        </w:rPr>
        <w:t>y</w:t>
      </w:r>
      <w:r w:rsidR="00742D72">
        <w:rPr>
          <w:rFonts w:hint="eastAsia"/>
          <w:b/>
          <w:color w:val="FF0000"/>
        </w:rPr>
        <w:t>原来位置的节点）</w:t>
      </w:r>
    </w:p>
    <w:p w14:paraId="5E7C9046" w14:textId="77777777" w:rsidR="00BD4661" w:rsidRDefault="00BD4661" w:rsidP="00BD4661">
      <w:pPr>
        <w:autoSpaceDE w:val="0"/>
        <w:autoSpaceDN w:val="0"/>
        <w:adjustRightInd w:val="0"/>
        <w:jc w:val="left"/>
        <w:rPr>
          <w:b/>
          <w:color w:val="FF0000"/>
        </w:rPr>
      </w:pPr>
    </w:p>
    <w:p w14:paraId="6BB7B594" w14:textId="77777777" w:rsidR="002C2ED7" w:rsidRPr="00742D72" w:rsidRDefault="002C2ED7" w:rsidP="00BD4661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rFonts w:hint="eastAsia"/>
        </w:rPr>
        <w:t>1</w:t>
      </w:r>
      <w:r>
        <w:rPr>
          <w:rFonts w:hint="eastAsia"/>
        </w:rPr>
        <w:t>、</w:t>
      </w:r>
      <w:r w:rsidRPr="00BE769A">
        <w:rPr>
          <w:rFonts w:hint="eastAsia"/>
          <w:b/>
          <w:color w:val="FF0000"/>
        </w:rPr>
        <w:t>当</w:t>
      </w:r>
      <w:r w:rsidRPr="00BE769A">
        <w:rPr>
          <w:b/>
          <w:color w:val="FF0000"/>
        </w:rPr>
        <w:t>y-original-color</w:t>
      </w:r>
      <w:r w:rsidRPr="00BE769A">
        <w:rPr>
          <w:b/>
          <w:color w:val="FF0000"/>
        </w:rPr>
        <w:t>为红色时</w:t>
      </w:r>
      <w:r w:rsidRPr="00BE769A">
        <w:rPr>
          <w:rFonts w:hint="eastAsia"/>
          <w:b/>
          <w:color w:val="FF0000"/>
        </w:rPr>
        <w:t>：</w:t>
      </w:r>
      <w:r w:rsidR="00BE769A" w:rsidRPr="00742D72">
        <w:rPr>
          <w:rFonts w:hint="eastAsia"/>
          <w:b/>
          <w:color w:val="000000" w:themeColor="text1"/>
        </w:rPr>
        <w:t>不会违反红黑树的任何性质</w:t>
      </w:r>
      <w:r w:rsidR="00742D72">
        <w:rPr>
          <w:rFonts w:hint="eastAsia"/>
          <w:b/>
          <w:color w:val="000000" w:themeColor="text1"/>
        </w:rPr>
        <w:t>。</w:t>
      </w:r>
    </w:p>
    <w:p w14:paraId="01BDDB0B" w14:textId="77777777" w:rsidR="002C2ED7" w:rsidRDefault="002C2ED7" w:rsidP="002C2ED7">
      <w:pPr>
        <w:autoSpaceDE w:val="0"/>
        <w:autoSpaceDN w:val="0"/>
        <w:adjustRightInd w:val="0"/>
        <w:ind w:firstLine="420"/>
        <w:jc w:val="left"/>
      </w:pPr>
      <w:r w:rsidRPr="00BE769A">
        <w:rPr>
          <w:rFonts w:hint="eastAsia"/>
          <w:b/>
          <w:color w:val="7030A0"/>
        </w:rPr>
        <w:t>①当</w:t>
      </w:r>
      <w:r w:rsidRPr="00BE769A">
        <w:rPr>
          <w:rFonts w:hint="eastAsia"/>
          <w:b/>
          <w:color w:val="7030A0"/>
        </w:rPr>
        <w:t>y</w:t>
      </w:r>
      <w:r w:rsidRPr="00BE769A">
        <w:rPr>
          <w:rFonts w:hint="eastAsia"/>
          <w:b/>
          <w:color w:val="7030A0"/>
        </w:rPr>
        <w:t>为被删除节点时</w:t>
      </w:r>
      <w:r>
        <w:rPr>
          <w:rFonts w:hint="eastAsia"/>
        </w:rPr>
        <w:t>：若</w:t>
      </w:r>
      <w:r>
        <w:rPr>
          <w:rFonts w:hint="eastAsia"/>
        </w:rPr>
        <w:t>y</w:t>
      </w:r>
      <w:r>
        <w:rPr>
          <w:rFonts w:hint="eastAsia"/>
        </w:rPr>
        <w:t>为红色，那么它的父节点为黑色，孩子节点也必为黑色，将孩子移植到该位置不会违反任何性质。</w:t>
      </w:r>
    </w:p>
    <w:p w14:paraId="6B88D43D" w14:textId="77777777" w:rsidR="002C2ED7" w:rsidRDefault="002C2ED7" w:rsidP="002C2ED7">
      <w:pPr>
        <w:autoSpaceDE w:val="0"/>
        <w:autoSpaceDN w:val="0"/>
        <w:adjustRightInd w:val="0"/>
        <w:ind w:firstLine="420"/>
        <w:jc w:val="left"/>
      </w:pPr>
      <w:r w:rsidRPr="00BE769A">
        <w:rPr>
          <w:rFonts w:hint="eastAsia"/>
          <w:b/>
          <w:color w:val="7030A0"/>
        </w:rPr>
        <w:t>②当</w:t>
      </w:r>
      <w:r w:rsidRPr="00BE769A">
        <w:rPr>
          <w:rFonts w:hint="eastAsia"/>
          <w:b/>
          <w:color w:val="7030A0"/>
        </w:rPr>
        <w:t>y</w:t>
      </w:r>
      <w:r w:rsidRPr="00BE769A">
        <w:rPr>
          <w:rFonts w:hint="eastAsia"/>
          <w:b/>
          <w:color w:val="7030A0"/>
        </w:rPr>
        <w:t>节点为</w:t>
      </w:r>
      <w:r w:rsidRPr="00BE769A">
        <w:rPr>
          <w:rFonts w:hint="eastAsia"/>
          <w:b/>
          <w:color w:val="7030A0"/>
        </w:rPr>
        <w:t>z</w:t>
      </w:r>
      <w:r w:rsidRPr="00BE769A">
        <w:rPr>
          <w:rFonts w:hint="eastAsia"/>
          <w:b/>
          <w:color w:val="7030A0"/>
        </w:rPr>
        <w:t>节点的后继时</w:t>
      </w:r>
      <w:r>
        <w:rPr>
          <w:rFonts w:hint="eastAsia"/>
        </w:rPr>
        <w:t>：若</w:t>
      </w:r>
      <w:r>
        <w:rPr>
          <w:rFonts w:hint="eastAsia"/>
        </w:rPr>
        <w:t>y</w:t>
      </w:r>
      <w:r>
        <w:rPr>
          <w:rFonts w:hint="eastAsia"/>
        </w:rPr>
        <w:t>为红色，那么</w:t>
      </w:r>
      <w:r>
        <w:rPr>
          <w:rFonts w:hint="eastAsia"/>
        </w:rPr>
        <w:t>y</w:t>
      </w:r>
      <w:r>
        <w:rPr>
          <w:rFonts w:hint="eastAsia"/>
        </w:rPr>
        <w:t>节点的父节点以及</w:t>
      </w:r>
      <w:r>
        <w:rPr>
          <w:rFonts w:hint="eastAsia"/>
        </w:rPr>
        <w:t>y</w:t>
      </w:r>
      <w:r>
        <w:rPr>
          <w:rFonts w:hint="eastAsia"/>
        </w:rPr>
        <w:t>节点的右子节点（可能为哨兵）</w:t>
      </w:r>
      <w:r>
        <w:t>必为黑色</w:t>
      </w:r>
      <w:r>
        <w:rPr>
          <w:rFonts w:hint="eastAsia"/>
        </w:rPr>
        <w:t>，</w:t>
      </w:r>
      <w:r>
        <w:t>将</w:t>
      </w:r>
      <w:r>
        <w:t>y.right</w:t>
      </w:r>
      <w:r>
        <w:t>移植到</w:t>
      </w:r>
      <w:r>
        <w:t>y</w:t>
      </w:r>
      <w:r>
        <w:t>的位置</w:t>
      </w:r>
      <w:r>
        <w:rPr>
          <w:rFonts w:hint="eastAsia"/>
        </w:rPr>
        <w:t>，</w:t>
      </w:r>
      <w:r>
        <w:t>不会</w:t>
      </w:r>
      <w:r>
        <w:rPr>
          <w:rFonts w:hint="eastAsia"/>
        </w:rPr>
        <w:t>违反</w:t>
      </w:r>
      <w:r>
        <w:t>任何性质</w:t>
      </w:r>
      <w:r w:rsidR="00BE769A">
        <w:rPr>
          <w:rFonts w:hint="eastAsia"/>
        </w:rPr>
        <w:t>；</w:t>
      </w:r>
      <w:r w:rsidR="007B38DB" w:rsidRPr="00742D72">
        <w:rPr>
          <w:rFonts w:hint="eastAsia"/>
          <w:b/>
          <w:color w:val="00B0F0"/>
        </w:rPr>
        <w:t>如果</w:t>
      </w:r>
      <w:r w:rsidR="007B38DB" w:rsidRPr="00742D72">
        <w:rPr>
          <w:rFonts w:hint="eastAsia"/>
          <w:b/>
          <w:color w:val="00B0F0"/>
        </w:rPr>
        <w:t>z</w:t>
      </w:r>
      <w:r w:rsidR="007B38DB" w:rsidRPr="00742D72">
        <w:rPr>
          <w:rFonts w:hint="eastAsia"/>
          <w:b/>
          <w:color w:val="00B0F0"/>
        </w:rPr>
        <w:t>节点是黑色的</w:t>
      </w:r>
      <w:r w:rsidR="007B38DB">
        <w:rPr>
          <w:rFonts w:hint="eastAsia"/>
        </w:rPr>
        <w:t>，那么删除</w:t>
      </w:r>
      <w:r w:rsidR="007B38DB">
        <w:rPr>
          <w:rFonts w:hint="eastAsia"/>
        </w:rPr>
        <w:t>z</w:t>
      </w:r>
      <w:r w:rsidR="007B38DB">
        <w:rPr>
          <w:rFonts w:hint="eastAsia"/>
        </w:rPr>
        <w:t>节点后</w:t>
      </w:r>
      <w:r w:rsidR="007B38DB">
        <w:rPr>
          <w:rFonts w:hint="eastAsia"/>
        </w:rPr>
        <w:t>z</w:t>
      </w:r>
      <w:r w:rsidR="007B38DB">
        <w:rPr>
          <w:rFonts w:hint="eastAsia"/>
        </w:rPr>
        <w:t>的任意祖先的黑高将少一，但是由于将</w:t>
      </w:r>
      <w:r w:rsidR="007B38DB">
        <w:rPr>
          <w:rFonts w:hint="eastAsia"/>
        </w:rPr>
        <w:t>y</w:t>
      </w:r>
      <w:r w:rsidR="007B38DB">
        <w:rPr>
          <w:rFonts w:hint="eastAsia"/>
        </w:rPr>
        <w:t>的颜色设为黑色，做了补偿。</w:t>
      </w:r>
      <w:r w:rsidR="007B38DB" w:rsidRPr="00742D72">
        <w:rPr>
          <w:rFonts w:hint="eastAsia"/>
          <w:b/>
          <w:color w:val="00B0F0"/>
        </w:rPr>
        <w:t>如果</w:t>
      </w:r>
      <w:r w:rsidR="007B38DB" w:rsidRPr="00742D72">
        <w:rPr>
          <w:rFonts w:hint="eastAsia"/>
          <w:b/>
          <w:color w:val="00B0F0"/>
        </w:rPr>
        <w:t>z</w:t>
      </w:r>
      <w:r w:rsidR="007B38DB" w:rsidRPr="00742D72">
        <w:rPr>
          <w:rFonts w:hint="eastAsia"/>
          <w:b/>
          <w:color w:val="00B0F0"/>
        </w:rPr>
        <w:t>节点是红色的</w:t>
      </w:r>
      <w:r w:rsidR="007B38DB">
        <w:rPr>
          <w:rFonts w:hint="eastAsia"/>
        </w:rPr>
        <w:t>，将</w:t>
      </w:r>
      <w:r w:rsidR="007B38DB">
        <w:rPr>
          <w:rFonts w:hint="eastAsia"/>
        </w:rPr>
        <w:t>y</w:t>
      </w:r>
      <w:r w:rsidR="007B38DB">
        <w:rPr>
          <w:rFonts w:hint="eastAsia"/>
        </w:rPr>
        <w:t>节点也设为红色，那么删除</w:t>
      </w:r>
      <w:r w:rsidR="007B38DB">
        <w:rPr>
          <w:rFonts w:hint="eastAsia"/>
        </w:rPr>
        <w:t>z</w:t>
      </w:r>
      <w:r w:rsidR="007B38DB">
        <w:rPr>
          <w:rFonts w:hint="eastAsia"/>
        </w:rPr>
        <w:t>节点不会违反性质</w:t>
      </w:r>
      <w:r w:rsidR="007B38DB">
        <w:rPr>
          <w:rFonts w:hint="eastAsia"/>
        </w:rPr>
        <w:t>5</w:t>
      </w:r>
    </w:p>
    <w:p w14:paraId="7B431E8C" w14:textId="77777777" w:rsidR="007B38DB" w:rsidRPr="00BE769A" w:rsidRDefault="007B38DB" w:rsidP="007B38DB">
      <w:pPr>
        <w:autoSpaceDE w:val="0"/>
        <w:autoSpaceDN w:val="0"/>
        <w:adjustRightInd w:val="0"/>
        <w:ind w:firstLine="420"/>
        <w:jc w:val="left"/>
        <w:rPr>
          <w:b/>
          <w:color w:val="00B050"/>
        </w:rPr>
      </w:pPr>
      <w:r w:rsidRPr="00BE769A">
        <w:rPr>
          <w:b/>
          <w:color w:val="00B050"/>
        </w:rPr>
        <w:t>因此</w:t>
      </w:r>
      <w:r w:rsidRPr="00BE769A">
        <w:rPr>
          <w:b/>
          <w:color w:val="00B050"/>
        </w:rPr>
        <w:t>y-original-color</w:t>
      </w:r>
      <w:r w:rsidRPr="00BE769A">
        <w:rPr>
          <w:b/>
          <w:color w:val="00B050"/>
        </w:rPr>
        <w:t>为红色时</w:t>
      </w:r>
      <w:r w:rsidRPr="00BE769A">
        <w:rPr>
          <w:rFonts w:hint="eastAsia"/>
          <w:b/>
          <w:color w:val="00B050"/>
        </w:rPr>
        <w:t>，</w:t>
      </w:r>
      <w:r w:rsidRPr="00BE769A">
        <w:rPr>
          <w:b/>
          <w:color w:val="00B050"/>
        </w:rPr>
        <w:t>不会违反红黑树的任何性质</w:t>
      </w:r>
    </w:p>
    <w:p w14:paraId="58F7D17A" w14:textId="77777777" w:rsidR="00BD4661" w:rsidRPr="00742D72" w:rsidRDefault="002C2ED7" w:rsidP="00BD4661">
      <w:pPr>
        <w:autoSpaceDE w:val="0"/>
        <w:autoSpaceDN w:val="0"/>
        <w:adjustRightInd w:val="0"/>
        <w:jc w:val="left"/>
        <w:rPr>
          <w:b/>
          <w:color w:val="000000" w:themeColor="text1"/>
        </w:rPr>
      </w:pPr>
      <w:r>
        <w:rPr>
          <w:rFonts w:hint="eastAsia"/>
        </w:rPr>
        <w:t>2</w:t>
      </w:r>
      <w:r>
        <w:rPr>
          <w:rFonts w:hint="eastAsia"/>
        </w:rPr>
        <w:t>、</w:t>
      </w:r>
      <w:r w:rsidR="00BD4661" w:rsidRPr="00BE769A">
        <w:rPr>
          <w:b/>
          <w:color w:val="FF0000"/>
        </w:rPr>
        <w:t>当</w:t>
      </w:r>
      <w:r w:rsidR="00BD4661" w:rsidRPr="00BE769A">
        <w:rPr>
          <w:b/>
          <w:color w:val="FF0000"/>
        </w:rPr>
        <w:t>y-original-color</w:t>
      </w:r>
      <w:r w:rsidR="00BD4661" w:rsidRPr="00BE769A">
        <w:rPr>
          <w:b/>
          <w:color w:val="FF0000"/>
        </w:rPr>
        <w:t>为黑色时</w:t>
      </w:r>
      <w:r w:rsidRPr="00BE769A">
        <w:rPr>
          <w:rFonts w:hint="eastAsia"/>
          <w:b/>
          <w:color w:val="FF0000"/>
        </w:rPr>
        <w:t>：</w:t>
      </w:r>
      <w:r w:rsidR="00BD4661" w:rsidRPr="00742D72">
        <w:rPr>
          <w:rFonts w:hint="eastAsia"/>
          <w:b/>
          <w:color w:val="000000" w:themeColor="text1"/>
        </w:rPr>
        <w:t>可能</w:t>
      </w:r>
      <w:r w:rsidR="00BD4661" w:rsidRPr="00742D72">
        <w:rPr>
          <w:b/>
          <w:color w:val="000000" w:themeColor="text1"/>
        </w:rPr>
        <w:t>会</w:t>
      </w:r>
      <w:r w:rsidR="00BD4661" w:rsidRPr="00742D72">
        <w:rPr>
          <w:rFonts w:hint="eastAsia"/>
          <w:b/>
          <w:color w:val="000000" w:themeColor="text1"/>
        </w:rPr>
        <w:t>违反性质</w:t>
      </w:r>
      <w:r w:rsidR="00BD4661" w:rsidRPr="00742D72">
        <w:rPr>
          <w:rFonts w:hint="eastAsia"/>
          <w:b/>
          <w:color w:val="000000" w:themeColor="text1"/>
        </w:rPr>
        <w:t>2</w:t>
      </w:r>
      <w:r w:rsidR="00BD4661" w:rsidRPr="00742D72">
        <w:rPr>
          <w:rFonts w:hint="eastAsia"/>
          <w:b/>
          <w:color w:val="000000" w:themeColor="text1"/>
        </w:rPr>
        <w:t>或</w:t>
      </w:r>
      <w:r w:rsidR="00BD4661" w:rsidRPr="00742D72">
        <w:rPr>
          <w:rFonts w:hint="eastAsia"/>
          <w:b/>
          <w:color w:val="000000" w:themeColor="text1"/>
        </w:rPr>
        <w:t>4</w:t>
      </w:r>
      <w:r w:rsidR="00BD4661" w:rsidRPr="00742D72">
        <w:rPr>
          <w:rFonts w:hint="eastAsia"/>
          <w:b/>
          <w:color w:val="000000" w:themeColor="text1"/>
        </w:rPr>
        <w:t>或</w:t>
      </w:r>
      <w:r w:rsidR="00BD4661" w:rsidRPr="00742D72">
        <w:rPr>
          <w:rFonts w:hint="eastAsia"/>
          <w:b/>
          <w:color w:val="000000" w:themeColor="text1"/>
        </w:rPr>
        <w:t>5</w:t>
      </w:r>
      <w:r w:rsidR="00BD4661" w:rsidRPr="00742D72">
        <w:rPr>
          <w:rFonts w:hint="eastAsia"/>
          <w:b/>
          <w:color w:val="000000" w:themeColor="text1"/>
        </w:rPr>
        <w:t>。</w:t>
      </w:r>
    </w:p>
    <w:p w14:paraId="362C0F76" w14:textId="0DE381D2" w:rsidR="00742D72" w:rsidRPr="002E16FD" w:rsidRDefault="002E16FD" w:rsidP="002E16FD">
      <w:pPr>
        <w:rPr>
          <w:b/>
          <w:color w:val="7030A0"/>
        </w:rPr>
      </w:pPr>
      <w:r w:rsidRPr="002E16FD">
        <w:rPr>
          <w:b/>
          <w:color w:val="7030A0"/>
        </w:rPr>
        <w:t xml:space="preserve">    </w:t>
      </w:r>
      <w:r w:rsidR="00B3394A" w:rsidRPr="002E16FD">
        <w:rPr>
          <w:rFonts w:hint="eastAsia"/>
          <w:b/>
          <w:color w:val="7030A0"/>
        </w:rPr>
        <w:t>①如果</w:t>
      </w:r>
      <w:r w:rsidR="00B3394A" w:rsidRPr="002E16FD">
        <w:rPr>
          <w:rFonts w:hint="eastAsia"/>
          <w:b/>
          <w:color w:val="7030A0"/>
        </w:rPr>
        <w:t>y</w:t>
      </w:r>
      <w:r w:rsidR="00B3394A" w:rsidRPr="002E16FD">
        <w:rPr>
          <w:rFonts w:hint="eastAsia"/>
          <w:b/>
          <w:color w:val="7030A0"/>
        </w:rPr>
        <w:t>是根节点，而</w:t>
      </w:r>
      <w:r w:rsidR="00B3394A" w:rsidRPr="002E16FD">
        <w:rPr>
          <w:rFonts w:hint="eastAsia"/>
          <w:b/>
          <w:color w:val="7030A0"/>
        </w:rPr>
        <w:t>y</w:t>
      </w:r>
      <w:r w:rsidR="00B3394A" w:rsidRPr="002E16FD">
        <w:rPr>
          <w:rFonts w:hint="eastAsia"/>
          <w:b/>
          <w:color w:val="7030A0"/>
        </w:rPr>
        <w:t>的一个红色孩子成为新的根节点，违反了性质</w:t>
      </w:r>
      <w:r w:rsidR="00B3394A" w:rsidRPr="002E16FD">
        <w:rPr>
          <w:rFonts w:hint="eastAsia"/>
          <w:b/>
          <w:color w:val="7030A0"/>
        </w:rPr>
        <w:t>2</w:t>
      </w:r>
    </w:p>
    <w:p w14:paraId="5359E90C" w14:textId="77777777" w:rsidR="00406980" w:rsidRDefault="00406980" w:rsidP="00B3394A">
      <w:pPr>
        <w:autoSpaceDE w:val="0"/>
        <w:autoSpaceDN w:val="0"/>
        <w:adjustRightInd w:val="0"/>
        <w:ind w:firstLineChars="200" w:firstLine="420"/>
        <w:jc w:val="left"/>
        <w:rPr>
          <w:b/>
          <w:color w:val="7030A0"/>
        </w:rPr>
      </w:pPr>
      <w:r w:rsidRPr="00406980">
        <w:rPr>
          <w:rFonts w:asciiTheme="minorEastAsia" w:hAnsiTheme="minorEastAsia"/>
          <w:b/>
          <w:color w:val="7030A0"/>
        </w:rPr>
        <w:t>②</w:t>
      </w:r>
      <w:r>
        <w:rPr>
          <w:rFonts w:asciiTheme="minorEastAsia" w:hAnsiTheme="minorEastAsia"/>
          <w:b/>
          <w:color w:val="7030A0"/>
        </w:rPr>
        <w:t>如</w:t>
      </w:r>
      <w:r w:rsidRPr="00406980">
        <w:rPr>
          <w:b/>
          <w:color w:val="7030A0"/>
        </w:rPr>
        <w:t>果</w:t>
      </w:r>
      <w:r w:rsidRPr="00406980">
        <w:rPr>
          <w:b/>
          <w:color w:val="7030A0"/>
        </w:rPr>
        <w:t>x</w:t>
      </w:r>
      <w:r w:rsidRPr="00406980">
        <w:rPr>
          <w:b/>
          <w:color w:val="7030A0"/>
        </w:rPr>
        <w:t>和</w:t>
      </w:r>
      <w:r w:rsidRPr="00406980">
        <w:rPr>
          <w:b/>
          <w:color w:val="7030A0"/>
        </w:rPr>
        <w:t>x.p</w:t>
      </w:r>
      <w:r w:rsidRPr="00406980">
        <w:rPr>
          <w:b/>
          <w:color w:val="7030A0"/>
        </w:rPr>
        <w:t>是红色</w:t>
      </w:r>
      <w:r w:rsidRPr="00406980">
        <w:rPr>
          <w:rFonts w:hint="eastAsia"/>
          <w:b/>
          <w:color w:val="7030A0"/>
        </w:rPr>
        <w:t>，</w:t>
      </w:r>
      <w:r w:rsidRPr="00406980">
        <w:rPr>
          <w:b/>
          <w:color w:val="7030A0"/>
        </w:rPr>
        <w:t>违反了性质</w:t>
      </w:r>
      <w:r w:rsidRPr="00406980">
        <w:rPr>
          <w:rFonts w:hint="eastAsia"/>
          <w:b/>
          <w:color w:val="7030A0"/>
        </w:rPr>
        <w:t>4</w:t>
      </w:r>
    </w:p>
    <w:p w14:paraId="3B4E60A1" w14:textId="77777777" w:rsidR="00406980" w:rsidRPr="00406980" w:rsidRDefault="00406980" w:rsidP="00B3394A">
      <w:pPr>
        <w:autoSpaceDE w:val="0"/>
        <w:autoSpaceDN w:val="0"/>
        <w:adjustRightInd w:val="0"/>
        <w:ind w:firstLineChars="200" w:firstLine="420"/>
        <w:jc w:val="left"/>
        <w:rPr>
          <w:rFonts w:asciiTheme="minorEastAsia" w:hAnsiTheme="minorEastAsia"/>
          <w:b/>
          <w:color w:val="7030A0"/>
        </w:rPr>
      </w:pPr>
      <w:r w:rsidRPr="00406980">
        <w:rPr>
          <w:rFonts w:asciiTheme="minorEastAsia" w:hAnsiTheme="minorEastAsia"/>
          <w:b/>
          <w:color w:val="7030A0"/>
        </w:rPr>
        <w:t>③</w:t>
      </w:r>
      <w:r>
        <w:rPr>
          <w:rFonts w:asciiTheme="minorEastAsia" w:hAnsiTheme="minorEastAsia"/>
          <w:b/>
          <w:color w:val="7030A0"/>
        </w:rPr>
        <w:t>在树中</w:t>
      </w:r>
      <w:r w:rsidR="00413D0C">
        <w:rPr>
          <w:rFonts w:asciiTheme="minorEastAsia" w:hAnsiTheme="minorEastAsia"/>
          <w:b/>
          <w:color w:val="7030A0"/>
        </w:rPr>
        <w:t>删除或</w:t>
      </w:r>
      <w:r>
        <w:rPr>
          <w:rFonts w:asciiTheme="minorEastAsia" w:hAnsiTheme="minorEastAsia"/>
          <w:b/>
          <w:color w:val="7030A0"/>
        </w:rPr>
        <w:t>移动y将导致先前包含y的简单路径上的黑色节点少</w:t>
      </w:r>
      <w:r>
        <w:rPr>
          <w:rFonts w:asciiTheme="minorEastAsia" w:hAnsiTheme="minorEastAsia" w:hint="eastAsia"/>
          <w:b/>
          <w:color w:val="7030A0"/>
        </w:rPr>
        <w:t>1</w:t>
      </w:r>
    </w:p>
    <w:p w14:paraId="06A5E74C" w14:textId="77777777" w:rsidR="004D78B3" w:rsidRDefault="00413D0C" w:rsidP="00BD4661">
      <w:pPr>
        <w:autoSpaceDE w:val="0"/>
        <w:autoSpaceDN w:val="0"/>
        <w:adjustRightInd w:val="0"/>
        <w:jc w:val="left"/>
        <w:rPr>
          <w:b/>
        </w:rPr>
      </w:pPr>
      <w:r w:rsidRPr="00413D0C">
        <w:rPr>
          <w:b/>
        </w:rPr>
        <w:t>若</w:t>
      </w:r>
      <w:r w:rsidRPr="00413D0C">
        <w:rPr>
          <w:b/>
        </w:rPr>
        <w:t>z</w:t>
      </w:r>
      <w:r w:rsidRPr="00413D0C">
        <w:rPr>
          <w:b/>
        </w:rPr>
        <w:t>节点的孩子均不为</w:t>
      </w:r>
      <w:r w:rsidRPr="00413D0C">
        <w:rPr>
          <w:rFonts w:hint="eastAsia"/>
          <w:b/>
        </w:rPr>
        <w:t>T.nil</w:t>
      </w:r>
      <w:r w:rsidRPr="00413D0C">
        <w:rPr>
          <w:rFonts w:hint="eastAsia"/>
          <w:b/>
        </w:rPr>
        <w:t>，会违反性质的部分是以</w:t>
      </w:r>
      <w:r w:rsidRPr="00413D0C">
        <w:rPr>
          <w:rFonts w:hint="eastAsia"/>
          <w:b/>
        </w:rPr>
        <w:t>y</w:t>
      </w:r>
      <w:r w:rsidRPr="00413D0C">
        <w:rPr>
          <w:rFonts w:hint="eastAsia"/>
          <w:b/>
        </w:rPr>
        <w:t>的原位置为根节点的子树（包括其父节点）</w:t>
      </w:r>
    </w:p>
    <w:p w14:paraId="14CE033C" w14:textId="77777777" w:rsidR="004D78B3" w:rsidRDefault="004D78B3" w:rsidP="00BD4661">
      <w:pPr>
        <w:autoSpaceDE w:val="0"/>
        <w:autoSpaceDN w:val="0"/>
        <w:adjustRightInd w:val="0"/>
        <w:jc w:val="left"/>
        <w:rPr>
          <w:b/>
        </w:rPr>
      </w:pPr>
    </w:p>
    <w:p w14:paraId="48DDD036" w14:textId="25A70DED" w:rsidR="0084003D" w:rsidRDefault="0084003D" w:rsidP="00BD4661">
      <w:pPr>
        <w:autoSpaceDE w:val="0"/>
        <w:autoSpaceDN w:val="0"/>
        <w:adjustRightInd w:val="0"/>
        <w:jc w:val="left"/>
        <w:rPr>
          <w:b/>
        </w:rPr>
      </w:pPr>
      <w:r>
        <w:rPr>
          <w:b/>
        </w:rPr>
        <w:br w:type="page"/>
      </w:r>
    </w:p>
    <w:p w14:paraId="00898BA7" w14:textId="77777777" w:rsidR="0084003D" w:rsidRPr="002E16FD" w:rsidRDefault="0084003D" w:rsidP="002E16FD">
      <w:pPr>
        <w:rPr>
          <w:b/>
        </w:rPr>
      </w:pPr>
      <w:r w:rsidRPr="002E16FD">
        <w:rPr>
          <w:rFonts w:hint="eastAsia"/>
          <w:b/>
        </w:rPr>
        <w:lastRenderedPageBreak/>
        <w:t>①当</w:t>
      </w:r>
      <w:r w:rsidRPr="002E16FD">
        <w:rPr>
          <w:rFonts w:hint="eastAsia"/>
          <w:b/>
        </w:rPr>
        <w:t>x</w:t>
      </w:r>
      <w:r w:rsidRPr="002E16FD">
        <w:rPr>
          <w:rFonts w:hint="eastAsia"/>
          <w:b/>
        </w:rPr>
        <w:t>是其父亲的左孩子时：</w:t>
      </w:r>
      <w:r w:rsidRPr="002E16FD">
        <w:rPr>
          <w:rFonts w:hint="eastAsia"/>
          <w:b/>
        </w:rPr>
        <w:t>x</w:t>
      </w:r>
      <w:r w:rsidR="003E2ED2" w:rsidRPr="002E16FD">
        <w:rPr>
          <w:rFonts w:hint="eastAsia"/>
          <w:b/>
        </w:rPr>
        <w:t>为双重黑色</w:t>
      </w:r>
    </w:p>
    <w:p w14:paraId="37BF2597" w14:textId="77777777" w:rsidR="00644CAF" w:rsidRDefault="0084003D" w:rsidP="007418F5">
      <w:pPr>
        <w:autoSpaceDE w:val="0"/>
        <w:autoSpaceDN w:val="0"/>
        <w:adjustRightInd w:val="0"/>
        <w:ind w:left="420" w:hangingChars="200" w:hanging="420"/>
        <w:jc w:val="left"/>
        <w:rPr>
          <w:b/>
          <w:szCs w:val="21"/>
        </w:rPr>
      </w:pPr>
      <w:r w:rsidRPr="00644CAF">
        <w:rPr>
          <w:rFonts w:hint="eastAsia"/>
          <w:b/>
          <w:szCs w:val="21"/>
        </w:rPr>
        <w:t xml:space="preserve">    </w:t>
      </w:r>
      <w:r w:rsidRPr="00644CAF">
        <w:rPr>
          <w:rFonts w:hint="eastAsia"/>
          <w:b/>
          <w:i/>
          <w:color w:val="00B050"/>
          <w:szCs w:val="21"/>
        </w:rPr>
        <w:t>情况</w:t>
      </w:r>
      <w:r w:rsidRPr="00644CAF">
        <w:rPr>
          <w:rFonts w:hint="eastAsia"/>
          <w:b/>
          <w:i/>
          <w:color w:val="00B050"/>
          <w:szCs w:val="21"/>
        </w:rPr>
        <w:t>1</w:t>
      </w:r>
      <w:r w:rsidRPr="00644CAF">
        <w:rPr>
          <w:rFonts w:hint="eastAsia"/>
          <w:b/>
          <w:i/>
          <w:color w:val="00B050"/>
          <w:szCs w:val="21"/>
        </w:rPr>
        <w:t>：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</w:t>
      </w:r>
      <w:r w:rsidRPr="00644CAF">
        <w:rPr>
          <w:rFonts w:hint="eastAsia"/>
          <w:b/>
          <w:color w:val="FF0000"/>
          <w:szCs w:val="21"/>
        </w:rPr>
        <w:t>兄弟节点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是</w:t>
      </w:r>
      <w:r w:rsidRPr="00644CAF">
        <w:rPr>
          <w:rFonts w:hint="eastAsia"/>
          <w:b/>
          <w:color w:val="FF0000"/>
          <w:szCs w:val="21"/>
        </w:rPr>
        <w:t>红色</w:t>
      </w:r>
      <w:r w:rsidR="007418F5" w:rsidRPr="00644CAF">
        <w:rPr>
          <w:rFonts w:hint="eastAsia"/>
          <w:b/>
          <w:szCs w:val="21"/>
        </w:rPr>
        <w:t>的（</w:t>
      </w:r>
      <w:r w:rsidR="00644CAF" w:rsidRPr="00644CAF">
        <w:rPr>
          <w:rFonts w:hint="eastAsia"/>
          <w:b/>
          <w:szCs w:val="21"/>
        </w:rPr>
        <w:t>w</w:t>
      </w:r>
      <w:r w:rsidR="00644CAF">
        <w:rPr>
          <w:rFonts w:hint="eastAsia"/>
          <w:b/>
          <w:szCs w:val="21"/>
        </w:rPr>
        <w:t>必有两个黑色的</w:t>
      </w:r>
      <w:r w:rsidR="00644CAF" w:rsidRPr="00644CAF">
        <w:rPr>
          <w:rFonts w:hint="eastAsia"/>
          <w:b/>
          <w:color w:val="FF0000"/>
          <w:szCs w:val="21"/>
          <w:u w:val="single"/>
        </w:rPr>
        <w:t>非哨兵子节点</w:t>
      </w:r>
      <w:r w:rsidRPr="00644CAF">
        <w:rPr>
          <w:rFonts w:hint="eastAsia"/>
          <w:b/>
          <w:szCs w:val="21"/>
        </w:rPr>
        <w:t>，且</w:t>
      </w:r>
      <w:r w:rsidRPr="00644CAF">
        <w:rPr>
          <w:rFonts w:hint="eastAsia"/>
          <w:b/>
          <w:color w:val="FF0000"/>
          <w:szCs w:val="21"/>
        </w:rPr>
        <w:t>父亲</w:t>
      </w:r>
      <w:r w:rsidRPr="00644CAF">
        <w:rPr>
          <w:rFonts w:hint="eastAsia"/>
          <w:b/>
          <w:szCs w:val="21"/>
        </w:rPr>
        <w:t>必为</w:t>
      </w:r>
      <w:r w:rsidRPr="00644CAF">
        <w:rPr>
          <w:rFonts w:hint="eastAsia"/>
          <w:b/>
          <w:color w:val="FF0000"/>
          <w:szCs w:val="21"/>
        </w:rPr>
        <w:t>黑色</w:t>
      </w:r>
      <w:r w:rsidRPr="00644CAF">
        <w:rPr>
          <w:rFonts w:hint="eastAsia"/>
          <w:b/>
          <w:szCs w:val="21"/>
        </w:rPr>
        <w:t>）</w:t>
      </w:r>
    </w:p>
    <w:p w14:paraId="3B11D3DE" w14:textId="77777777" w:rsidR="00EA1891" w:rsidRPr="00644CAF" w:rsidRDefault="007418F5" w:rsidP="00644CAF">
      <w:pPr>
        <w:autoSpaceDE w:val="0"/>
        <w:autoSpaceDN w:val="0"/>
        <w:adjustRightInd w:val="0"/>
        <w:ind w:leftChars="200" w:left="420"/>
        <w:jc w:val="left"/>
        <w:rPr>
          <w:b/>
          <w:szCs w:val="21"/>
        </w:rPr>
      </w:pPr>
      <w:r w:rsidRPr="00644CAF">
        <w:rPr>
          <w:rFonts w:hint="eastAsia"/>
          <w:b/>
          <w:szCs w:val="21"/>
        </w:rPr>
        <w:t>将</w:t>
      </w:r>
      <w:r w:rsidRPr="00644CAF">
        <w:rPr>
          <w:rFonts w:hint="eastAsia"/>
          <w:b/>
          <w:szCs w:val="21"/>
        </w:rPr>
        <w:t>x.p</w:t>
      </w:r>
      <w:r w:rsidRPr="00644CAF">
        <w:rPr>
          <w:rFonts w:hint="eastAsia"/>
          <w:b/>
          <w:szCs w:val="21"/>
        </w:rPr>
        <w:t>置为红色，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置为黑色，对</w:t>
      </w:r>
      <w:r w:rsidRPr="00644CAF">
        <w:rPr>
          <w:rFonts w:hint="eastAsia"/>
          <w:b/>
          <w:szCs w:val="21"/>
        </w:rPr>
        <w:t>x.p</w:t>
      </w:r>
      <w:r w:rsidRPr="00644CAF">
        <w:rPr>
          <w:rFonts w:hint="eastAsia"/>
          <w:b/>
          <w:szCs w:val="21"/>
        </w:rPr>
        <w:t>做一次左旋</w:t>
      </w:r>
      <w:r w:rsidR="00AE63DB" w:rsidRPr="00644CAF">
        <w:rPr>
          <w:rFonts w:hint="eastAsia"/>
          <w:b/>
          <w:szCs w:val="21"/>
        </w:rPr>
        <w:t>并更新</w:t>
      </w:r>
      <w:r w:rsidR="00AE63DB" w:rsidRPr="00644CAF">
        <w:rPr>
          <w:rFonts w:hint="eastAsia"/>
          <w:b/>
          <w:szCs w:val="21"/>
        </w:rPr>
        <w:t>w</w:t>
      </w:r>
      <w:r w:rsidR="00AE63DB" w:rsidRPr="00644CAF">
        <w:rPr>
          <w:rFonts w:hint="eastAsia"/>
          <w:b/>
          <w:szCs w:val="21"/>
        </w:rPr>
        <w:t>，</w:t>
      </w:r>
      <w:r w:rsidRPr="00644CAF">
        <w:rPr>
          <w:rFonts w:hint="eastAsia"/>
          <w:b/>
          <w:szCs w:val="21"/>
        </w:rPr>
        <w:t>即可将情况</w:t>
      </w:r>
      <w:r w:rsidRPr="00644CAF">
        <w:rPr>
          <w:rFonts w:hint="eastAsia"/>
          <w:b/>
          <w:szCs w:val="21"/>
        </w:rPr>
        <w:t>1</w:t>
      </w:r>
      <w:r w:rsidRPr="00644CAF">
        <w:rPr>
          <w:rFonts w:hint="eastAsia"/>
          <w:b/>
          <w:szCs w:val="21"/>
        </w:rPr>
        <w:t>转为</w:t>
      </w:r>
      <w:r w:rsidRPr="00644CAF">
        <w:rPr>
          <w:rFonts w:hint="eastAsia"/>
          <w:b/>
          <w:szCs w:val="21"/>
        </w:rPr>
        <w:t>234</w:t>
      </w:r>
      <w:r w:rsidRPr="00644CAF">
        <w:rPr>
          <w:rFonts w:hint="eastAsia"/>
          <w:b/>
          <w:szCs w:val="21"/>
        </w:rPr>
        <w:t>的一种</w:t>
      </w:r>
    </w:p>
    <w:p w14:paraId="35F9D1ED" w14:textId="77777777" w:rsidR="0084003D" w:rsidRPr="00644CAF" w:rsidRDefault="0084003D" w:rsidP="00BD4661">
      <w:pPr>
        <w:autoSpaceDE w:val="0"/>
        <w:autoSpaceDN w:val="0"/>
        <w:adjustRightInd w:val="0"/>
        <w:jc w:val="left"/>
        <w:rPr>
          <w:b/>
          <w:szCs w:val="21"/>
        </w:rPr>
      </w:pPr>
      <w:r w:rsidRPr="00644CAF">
        <w:rPr>
          <w:rFonts w:hint="eastAsia"/>
          <w:b/>
          <w:szCs w:val="21"/>
        </w:rPr>
        <w:t xml:space="preserve">          </w:t>
      </w:r>
      <w:r w:rsidRPr="00644CAF">
        <w:rPr>
          <w:b/>
          <w:szCs w:val="21"/>
        </w:rPr>
        <w:t xml:space="preserve">B                      </w:t>
      </w:r>
      <w:r w:rsidR="007418F5" w:rsidRPr="00644CAF">
        <w:rPr>
          <w:rFonts w:hint="eastAsia"/>
          <w:b/>
          <w:color w:val="0070C0"/>
          <w:szCs w:val="21"/>
        </w:rPr>
        <w:t>互换</w:t>
      </w:r>
      <w:r w:rsidR="007418F5" w:rsidRPr="00644CAF">
        <w:rPr>
          <w:rFonts w:hint="eastAsia"/>
          <w:b/>
          <w:color w:val="0070C0"/>
          <w:szCs w:val="21"/>
        </w:rPr>
        <w:t>BD</w:t>
      </w:r>
      <w:r w:rsidR="007418F5" w:rsidRPr="00644CAF">
        <w:rPr>
          <w:rFonts w:hint="eastAsia"/>
          <w:b/>
          <w:color w:val="0070C0"/>
          <w:szCs w:val="21"/>
        </w:rPr>
        <w:t>颜色</w:t>
      </w:r>
      <w:r w:rsidR="007418F5" w:rsidRPr="00644CAF">
        <w:rPr>
          <w:b/>
          <w:color w:val="0070C0"/>
          <w:szCs w:val="21"/>
        </w:rPr>
        <w:t xml:space="preserve">  </w:t>
      </w:r>
      <w:r w:rsidR="007418F5" w:rsidRPr="00644CAF">
        <w:rPr>
          <w:b/>
          <w:szCs w:val="21"/>
        </w:rPr>
        <w:t xml:space="preserve">                  </w:t>
      </w:r>
      <w:r w:rsidRPr="00644CAF">
        <w:rPr>
          <w:b/>
          <w:szCs w:val="21"/>
        </w:rPr>
        <w:t>D</w:t>
      </w:r>
    </w:p>
    <w:p w14:paraId="4BF7489D" w14:textId="77777777" w:rsidR="0084003D" w:rsidRPr="00644CAF" w:rsidRDefault="0084003D" w:rsidP="00BD4661">
      <w:pPr>
        <w:autoSpaceDE w:val="0"/>
        <w:autoSpaceDN w:val="0"/>
        <w:adjustRightInd w:val="0"/>
        <w:jc w:val="left"/>
        <w:rPr>
          <w:b/>
          <w:color w:val="000000" w:themeColor="text1"/>
          <w:szCs w:val="21"/>
        </w:rPr>
      </w:pPr>
      <w:r w:rsidRPr="00644CAF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2A38D0BD" wp14:editId="60AC99A8">
                <wp:simplePos x="0" y="0"/>
                <wp:positionH relativeFrom="column">
                  <wp:posOffset>1981200</wp:posOffset>
                </wp:positionH>
                <wp:positionV relativeFrom="paragraph">
                  <wp:posOffset>61595</wp:posOffset>
                </wp:positionV>
                <wp:extent cx="1346200" cy="114300"/>
                <wp:effectExtent l="0" t="19050" r="44450" b="38100"/>
                <wp:wrapNone/>
                <wp:docPr id="1" name="右箭头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F69B8E3" w14:textId="77777777" w:rsidR="00041356" w:rsidRDefault="00041356" w:rsidP="0084003D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A38D0BD" id="_x53f3__x7bad__x5934__x0020_1" o:spid="_x0000_s1032" type="#_x0000_t13" style="position:absolute;margin-left:156pt;margin-top:4.85pt;width:106pt;height:9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" adj="20683" fillcolor="#5b9bd5 [3204]" strokecolor="#1f4d78 [1604]" strokeweight="1pt">
                <v:textbox>
                  <w:txbxContent>
                    <w:p w14:paraId="5F69B8E3" w14:textId="77777777" w:rsidR="00041356" w:rsidRDefault="00041356" w:rsidP="0084003D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 w:rsidRPr="00644CAF">
        <w:rPr>
          <w:b/>
          <w:szCs w:val="21"/>
        </w:rPr>
        <w:t xml:space="preserve">      A(x)     </w:t>
      </w:r>
      <w:r w:rsidR="007418F5" w:rsidRPr="00644CAF">
        <w:rPr>
          <w:b/>
          <w:color w:val="FF0000"/>
          <w:szCs w:val="21"/>
        </w:rPr>
        <w:t>D(w</w:t>
      </w:r>
      <w:r w:rsidRPr="00644CAF">
        <w:rPr>
          <w:b/>
          <w:color w:val="FF0000"/>
          <w:szCs w:val="21"/>
        </w:rPr>
        <w:t xml:space="preserve">)                   </w:t>
      </w:r>
      <w:r w:rsidR="007418F5" w:rsidRPr="00644CAF">
        <w:rPr>
          <w:b/>
          <w:color w:val="FF0000"/>
          <w:szCs w:val="21"/>
        </w:rPr>
        <w:t xml:space="preserve">                      B        </w:t>
      </w:r>
      <w:r w:rsidRPr="00644CAF">
        <w:rPr>
          <w:b/>
          <w:color w:val="000000" w:themeColor="text1"/>
          <w:szCs w:val="21"/>
        </w:rPr>
        <w:t>E</w:t>
      </w:r>
    </w:p>
    <w:p w14:paraId="68A98EDE" w14:textId="77777777" w:rsidR="0084003D" w:rsidRPr="00644CAF" w:rsidRDefault="0084003D" w:rsidP="00BD4661">
      <w:pPr>
        <w:autoSpaceDE w:val="0"/>
        <w:autoSpaceDN w:val="0"/>
        <w:adjustRightInd w:val="0"/>
        <w:jc w:val="left"/>
        <w:rPr>
          <w:b/>
          <w:szCs w:val="21"/>
        </w:rPr>
      </w:pPr>
      <w:r w:rsidRPr="00644CAF">
        <w:rPr>
          <w:b/>
          <w:szCs w:val="21"/>
        </w:rPr>
        <w:t xml:space="preserve">            C     E     </w:t>
      </w:r>
      <w:r w:rsidR="007418F5" w:rsidRPr="00644CAF">
        <w:rPr>
          <w:b/>
          <w:szCs w:val="21"/>
        </w:rPr>
        <w:t xml:space="preserve">       </w:t>
      </w:r>
      <w:r w:rsidR="007418F5" w:rsidRPr="00644CAF">
        <w:rPr>
          <w:b/>
          <w:color w:val="0070C0"/>
          <w:szCs w:val="21"/>
        </w:rPr>
        <w:t>对</w:t>
      </w:r>
      <w:r w:rsidR="007418F5" w:rsidRPr="00644CAF">
        <w:rPr>
          <w:b/>
          <w:color w:val="0070C0"/>
          <w:szCs w:val="21"/>
        </w:rPr>
        <w:t>B</w:t>
      </w:r>
      <w:r w:rsidR="007418F5" w:rsidRPr="00644CAF">
        <w:rPr>
          <w:rFonts w:hint="eastAsia"/>
          <w:b/>
          <w:color w:val="0070C0"/>
          <w:szCs w:val="21"/>
        </w:rPr>
        <w:t>做一次左旋</w:t>
      </w:r>
      <w:r w:rsidR="007418F5" w:rsidRPr="00644CAF">
        <w:rPr>
          <w:b/>
          <w:color w:val="0070C0"/>
          <w:szCs w:val="21"/>
        </w:rPr>
        <w:t xml:space="preserve">    </w:t>
      </w:r>
      <w:r w:rsidR="007418F5" w:rsidRPr="00644CAF">
        <w:rPr>
          <w:b/>
          <w:szCs w:val="21"/>
        </w:rPr>
        <w:t xml:space="preserve">        A</w:t>
      </w:r>
      <w:r w:rsidR="007418F5" w:rsidRPr="00644CAF">
        <w:rPr>
          <w:rFonts w:hint="eastAsia"/>
          <w:b/>
          <w:szCs w:val="21"/>
        </w:rPr>
        <w:t>(x)</w:t>
      </w:r>
      <w:r w:rsidR="007418F5" w:rsidRPr="00644CAF">
        <w:rPr>
          <w:b/>
          <w:szCs w:val="21"/>
        </w:rPr>
        <w:t xml:space="preserve">  </w:t>
      </w:r>
      <w:r w:rsidRPr="00644CAF">
        <w:rPr>
          <w:b/>
          <w:szCs w:val="21"/>
        </w:rPr>
        <w:t xml:space="preserve"> C</w:t>
      </w:r>
      <w:r w:rsidR="007418F5" w:rsidRPr="00644CAF">
        <w:rPr>
          <w:b/>
          <w:szCs w:val="21"/>
        </w:rPr>
        <w:t>(w’)</w:t>
      </w:r>
    </w:p>
    <w:p w14:paraId="4BDAC0B3" w14:textId="77777777" w:rsidR="007418F5" w:rsidRPr="00644CAF" w:rsidRDefault="007418F5" w:rsidP="007418F5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rFonts w:hint="eastAsia"/>
          <w:b/>
          <w:i/>
          <w:color w:val="00B050"/>
          <w:szCs w:val="21"/>
        </w:rPr>
        <w:t>情况</w:t>
      </w:r>
      <w:r w:rsidRPr="00644CAF">
        <w:rPr>
          <w:rFonts w:hint="eastAsia"/>
          <w:b/>
          <w:i/>
          <w:color w:val="00B050"/>
          <w:szCs w:val="21"/>
        </w:rPr>
        <w:t>2</w:t>
      </w:r>
      <w:r w:rsidRPr="00644CAF">
        <w:rPr>
          <w:rFonts w:hint="eastAsia"/>
          <w:b/>
          <w:i/>
          <w:color w:val="00B050"/>
          <w:szCs w:val="21"/>
        </w:rPr>
        <w:t>：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兄弟节点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是黑色，并且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的两个子节点都是黑色（可以是哨兵）</w:t>
      </w:r>
    </w:p>
    <w:p w14:paraId="221F7C01" w14:textId="77777777" w:rsidR="007418F5" w:rsidRPr="00644CAF" w:rsidRDefault="007418F5" w:rsidP="007418F5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rFonts w:hint="eastAsia"/>
          <w:b/>
          <w:szCs w:val="21"/>
        </w:rPr>
        <w:t>由于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为双重黑色，为了取消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双重性，将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与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都去掉一层黑色属性，因此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变为单黑，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变为红色，</w:t>
      </w:r>
      <w:r w:rsidR="00AE63DB" w:rsidRPr="00644CAF">
        <w:rPr>
          <w:rFonts w:hint="eastAsia"/>
          <w:b/>
          <w:szCs w:val="21"/>
        </w:rPr>
        <w:t>并更新</w:t>
      </w:r>
      <w:r w:rsidR="00AE63DB" w:rsidRPr="00644CAF">
        <w:rPr>
          <w:rFonts w:hint="eastAsia"/>
          <w:b/>
          <w:szCs w:val="21"/>
        </w:rPr>
        <w:t>x</w:t>
      </w:r>
      <w:r w:rsidR="00AE63DB" w:rsidRPr="00644CAF">
        <w:rPr>
          <w:rFonts w:hint="eastAsia"/>
          <w:b/>
          <w:szCs w:val="21"/>
        </w:rPr>
        <w:t>（</w:t>
      </w:r>
      <w:r w:rsidRPr="00644CAF">
        <w:rPr>
          <w:rFonts w:hint="eastAsia"/>
          <w:b/>
          <w:szCs w:val="21"/>
        </w:rPr>
        <w:t>将双重属性赋予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父节点</w:t>
      </w:r>
      <w:r w:rsidR="00AE63DB" w:rsidRPr="00644CAF">
        <w:rPr>
          <w:rFonts w:hint="eastAsia"/>
          <w:b/>
          <w:szCs w:val="21"/>
        </w:rPr>
        <w:t>）</w:t>
      </w:r>
      <w:r w:rsidRPr="00644CAF">
        <w:rPr>
          <w:rFonts w:hint="eastAsia"/>
          <w:b/>
          <w:szCs w:val="21"/>
        </w:rPr>
        <w:t>，并继续循环</w:t>
      </w:r>
    </w:p>
    <w:p w14:paraId="2CE4F833" w14:textId="77777777" w:rsidR="007418F5" w:rsidRPr="00644CAF" w:rsidRDefault="007418F5" w:rsidP="007418F5">
      <w:pPr>
        <w:autoSpaceDE w:val="0"/>
        <w:autoSpaceDN w:val="0"/>
        <w:adjustRightInd w:val="0"/>
        <w:ind w:firstLine="420"/>
        <w:jc w:val="left"/>
        <w:rPr>
          <w:b/>
          <w:color w:val="0070C0"/>
          <w:szCs w:val="21"/>
        </w:rPr>
      </w:pPr>
      <w:r w:rsidRPr="00644CAF">
        <w:rPr>
          <w:b/>
          <w:szCs w:val="21"/>
        </w:rPr>
        <w:t xml:space="preserve">      </w:t>
      </w:r>
      <w:r w:rsidRPr="00644CAF">
        <w:rPr>
          <w:b/>
          <w:color w:val="0070C0"/>
          <w:szCs w:val="21"/>
        </w:rPr>
        <w:t>B</w:t>
      </w:r>
      <w:r w:rsidR="00C868A0" w:rsidRPr="00644CAF">
        <w:rPr>
          <w:b/>
          <w:color w:val="0070C0"/>
          <w:szCs w:val="21"/>
        </w:rPr>
        <w:t xml:space="preserve">                </w:t>
      </w:r>
      <w:r w:rsidR="00C868A0" w:rsidRPr="00644CAF">
        <w:rPr>
          <w:rFonts w:hint="eastAsia"/>
          <w:b/>
          <w:color w:val="0070C0"/>
          <w:szCs w:val="21"/>
        </w:rPr>
        <w:t>除去</w:t>
      </w:r>
      <w:r w:rsidR="00C868A0" w:rsidRPr="00644CAF">
        <w:rPr>
          <w:rFonts w:hint="eastAsia"/>
          <w:b/>
          <w:color w:val="0070C0"/>
          <w:szCs w:val="21"/>
        </w:rPr>
        <w:t>x</w:t>
      </w:r>
      <w:r w:rsidR="00C868A0" w:rsidRPr="00644CAF">
        <w:rPr>
          <w:rFonts w:hint="eastAsia"/>
          <w:b/>
          <w:color w:val="0070C0"/>
          <w:szCs w:val="21"/>
        </w:rPr>
        <w:t>的双重特性，</w:t>
      </w:r>
      <w:r w:rsidR="00C868A0" w:rsidRPr="00644CAF">
        <w:rPr>
          <w:rFonts w:hint="eastAsia"/>
          <w:b/>
          <w:color w:val="0070C0"/>
          <w:szCs w:val="21"/>
        </w:rPr>
        <w:t>w</w:t>
      </w:r>
      <w:r w:rsidR="00C868A0" w:rsidRPr="00644CAF">
        <w:rPr>
          <w:rFonts w:hint="eastAsia"/>
          <w:b/>
          <w:color w:val="0070C0"/>
          <w:szCs w:val="21"/>
        </w:rPr>
        <w:t>置为红色</w:t>
      </w:r>
      <w:r w:rsidR="00C868A0" w:rsidRPr="00644CAF">
        <w:rPr>
          <w:b/>
          <w:color w:val="0070C0"/>
          <w:szCs w:val="21"/>
        </w:rPr>
        <w:t xml:space="preserve">          </w:t>
      </w:r>
      <w:r w:rsidRPr="00644CAF">
        <w:rPr>
          <w:b/>
          <w:color w:val="0070C0"/>
          <w:szCs w:val="21"/>
        </w:rPr>
        <w:t>B(x’)</w:t>
      </w:r>
    </w:p>
    <w:p w14:paraId="67127B17" w14:textId="77777777" w:rsidR="007418F5" w:rsidRPr="00644CAF" w:rsidRDefault="007418F5" w:rsidP="007418F5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588FA84F" wp14:editId="1A38B638">
                <wp:simplePos x="0" y="0"/>
                <wp:positionH relativeFrom="column">
                  <wp:posOffset>1982470</wp:posOffset>
                </wp:positionH>
                <wp:positionV relativeFrom="paragraph">
                  <wp:posOffset>29210</wp:posOffset>
                </wp:positionV>
                <wp:extent cx="1346200" cy="114300"/>
                <wp:effectExtent l="0" t="19050" r="44450" b="38100"/>
                <wp:wrapNone/>
                <wp:docPr id="3" name="右箭头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2425999" w14:textId="77777777" w:rsidR="00041356" w:rsidRDefault="00041356" w:rsidP="007418F5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88FA84F" id="_x53f3__x7bad__x5934__x0020_3" o:spid="_x0000_s1033" type="#_x0000_t13" style="position:absolute;left:0;text-align:left;margin-left:156.1pt;margin-top:2.3pt;width:106pt;height:9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" adj="20683" fillcolor="#5b9bd5 [3204]" strokecolor="#1f4d78 [1604]" strokeweight="1pt">
                <v:textbox>
                  <w:txbxContent>
                    <w:p w14:paraId="32425999" w14:textId="77777777" w:rsidR="00041356" w:rsidRDefault="00041356" w:rsidP="007418F5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 w:rsidRPr="00644CAF">
        <w:rPr>
          <w:b/>
          <w:szCs w:val="21"/>
        </w:rPr>
        <w:t xml:space="preserve">  A(x)     D(w)                                          A        </w:t>
      </w:r>
      <w:r w:rsidRPr="00644CAF">
        <w:rPr>
          <w:b/>
          <w:color w:val="FF0000"/>
          <w:szCs w:val="21"/>
        </w:rPr>
        <w:t>D</w:t>
      </w:r>
    </w:p>
    <w:p w14:paraId="4B0914E5" w14:textId="77777777" w:rsidR="007418F5" w:rsidRPr="00644CAF" w:rsidRDefault="00C868A0" w:rsidP="007418F5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b/>
          <w:szCs w:val="21"/>
        </w:rPr>
        <w:t xml:space="preserve">        C     E          </w:t>
      </w:r>
      <w:r w:rsidRPr="00644CAF">
        <w:rPr>
          <w:rFonts w:hint="eastAsia"/>
          <w:b/>
          <w:color w:val="0070C0"/>
          <w:szCs w:val="21"/>
        </w:rPr>
        <w:t>将</w:t>
      </w:r>
      <w:r w:rsidRPr="00644CAF">
        <w:rPr>
          <w:b/>
          <w:color w:val="0070C0"/>
          <w:szCs w:val="21"/>
        </w:rPr>
        <w:t>双重特性移交给父节点</w:t>
      </w:r>
      <w:r w:rsidRPr="00644CAF">
        <w:rPr>
          <w:b/>
          <w:color w:val="0070C0"/>
          <w:szCs w:val="21"/>
        </w:rPr>
        <w:t xml:space="preserve">  </w:t>
      </w:r>
      <w:r w:rsidRPr="00644CAF">
        <w:rPr>
          <w:b/>
          <w:szCs w:val="21"/>
        </w:rPr>
        <w:t xml:space="preserve">       </w:t>
      </w:r>
      <w:r w:rsidR="007418F5" w:rsidRPr="00644CAF">
        <w:rPr>
          <w:b/>
          <w:szCs w:val="21"/>
        </w:rPr>
        <w:t xml:space="preserve">       C    E</w:t>
      </w:r>
    </w:p>
    <w:p w14:paraId="3673727A" w14:textId="77777777" w:rsidR="0084003D" w:rsidRPr="00644CAF" w:rsidRDefault="007418F5" w:rsidP="007418F5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rFonts w:hint="eastAsia"/>
          <w:b/>
          <w:i/>
          <w:color w:val="00B050"/>
          <w:szCs w:val="21"/>
        </w:rPr>
        <w:t>情况</w:t>
      </w:r>
      <w:r w:rsidRPr="00644CAF">
        <w:rPr>
          <w:rFonts w:hint="eastAsia"/>
          <w:b/>
          <w:i/>
          <w:color w:val="00B050"/>
          <w:szCs w:val="21"/>
        </w:rPr>
        <w:t>3</w:t>
      </w:r>
      <w:r w:rsidRPr="00644CAF">
        <w:rPr>
          <w:rFonts w:hint="eastAsia"/>
          <w:b/>
          <w:i/>
          <w:color w:val="00B050"/>
          <w:szCs w:val="21"/>
        </w:rPr>
        <w:t>：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兄弟节点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是黑色，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的左孩子是红色，右孩子是黑色</w:t>
      </w:r>
    </w:p>
    <w:p w14:paraId="05FB91A2" w14:textId="77777777" w:rsidR="007418F5" w:rsidRPr="00644CAF" w:rsidRDefault="00AE63DB" w:rsidP="007418F5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rFonts w:hint="eastAsia"/>
          <w:b/>
          <w:szCs w:val="21"/>
        </w:rPr>
        <w:t>交换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与其左孩子的颜色，对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进行右旋，并更新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，即可转为情况</w:t>
      </w:r>
      <w:r w:rsidRPr="00644CAF">
        <w:rPr>
          <w:rFonts w:hint="eastAsia"/>
          <w:b/>
          <w:szCs w:val="21"/>
        </w:rPr>
        <w:t>4</w:t>
      </w:r>
    </w:p>
    <w:p w14:paraId="1F0EA921" w14:textId="77777777" w:rsidR="007418F5" w:rsidRPr="00644CAF" w:rsidRDefault="007418F5" w:rsidP="007418F5">
      <w:pPr>
        <w:autoSpaceDE w:val="0"/>
        <w:autoSpaceDN w:val="0"/>
        <w:adjustRightInd w:val="0"/>
        <w:ind w:firstLine="420"/>
        <w:jc w:val="left"/>
        <w:rPr>
          <w:b/>
          <w:color w:val="0070C0"/>
          <w:szCs w:val="21"/>
        </w:rPr>
      </w:pPr>
      <w:r w:rsidRPr="00644CAF">
        <w:rPr>
          <w:b/>
          <w:szCs w:val="21"/>
        </w:rPr>
        <w:t xml:space="preserve">      </w:t>
      </w:r>
      <w:r w:rsidRPr="00644CAF">
        <w:rPr>
          <w:b/>
          <w:color w:val="0070C0"/>
          <w:szCs w:val="21"/>
        </w:rPr>
        <w:t xml:space="preserve">B                     </w:t>
      </w:r>
      <w:r w:rsidR="00AE63DB" w:rsidRPr="00644CAF">
        <w:rPr>
          <w:b/>
          <w:color w:val="0070C0"/>
          <w:szCs w:val="21"/>
        </w:rPr>
        <w:t xml:space="preserve"> </w:t>
      </w:r>
      <w:r w:rsidR="00AE63DB" w:rsidRPr="00644CAF">
        <w:rPr>
          <w:b/>
          <w:color w:val="0070C0"/>
          <w:szCs w:val="21"/>
        </w:rPr>
        <w:t>互换</w:t>
      </w:r>
      <w:r w:rsidR="00AE63DB" w:rsidRPr="00644CAF">
        <w:rPr>
          <w:rFonts w:hint="eastAsia"/>
          <w:b/>
          <w:color w:val="0070C0"/>
          <w:szCs w:val="21"/>
        </w:rPr>
        <w:t>DC</w:t>
      </w:r>
      <w:r w:rsidR="00AE63DB" w:rsidRPr="00644CAF">
        <w:rPr>
          <w:rFonts w:hint="eastAsia"/>
          <w:b/>
          <w:color w:val="0070C0"/>
          <w:szCs w:val="21"/>
        </w:rPr>
        <w:t>颜色</w:t>
      </w:r>
      <w:r w:rsidR="00AE63DB" w:rsidRPr="00644CAF">
        <w:rPr>
          <w:rFonts w:hint="eastAsia"/>
          <w:b/>
          <w:color w:val="0070C0"/>
          <w:szCs w:val="21"/>
        </w:rPr>
        <w:t xml:space="preserve">   </w:t>
      </w:r>
      <w:r w:rsidR="00AE63DB" w:rsidRPr="00644CAF">
        <w:rPr>
          <w:b/>
          <w:color w:val="0070C0"/>
          <w:szCs w:val="21"/>
        </w:rPr>
        <w:t xml:space="preserve"> </w:t>
      </w:r>
      <w:r w:rsidRPr="00644CAF">
        <w:rPr>
          <w:b/>
          <w:color w:val="0070C0"/>
          <w:szCs w:val="21"/>
        </w:rPr>
        <w:t xml:space="preserve">                 B</w:t>
      </w:r>
    </w:p>
    <w:p w14:paraId="107B1016" w14:textId="77777777" w:rsidR="007418F5" w:rsidRPr="00644CAF" w:rsidRDefault="00AE63DB" w:rsidP="007418F5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0CB33BD1" wp14:editId="530A809D">
                <wp:simplePos x="0" y="0"/>
                <wp:positionH relativeFrom="column">
                  <wp:posOffset>2014220</wp:posOffset>
                </wp:positionH>
                <wp:positionV relativeFrom="paragraph">
                  <wp:posOffset>77470</wp:posOffset>
                </wp:positionV>
                <wp:extent cx="1346200" cy="114300"/>
                <wp:effectExtent l="0" t="19050" r="44450" b="38100"/>
                <wp:wrapNone/>
                <wp:docPr id="5" name="右箭头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FF1A738" w14:textId="77777777" w:rsidR="00041356" w:rsidRDefault="00041356" w:rsidP="00AE63DB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CB33BD1" id="_x53f3__x7bad__x5934__x0020_5" o:spid="_x0000_s1034" type="#_x0000_t13" style="position:absolute;left:0;text-align:left;margin-left:158.6pt;margin-top:6.1pt;width:106pt;height:9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" adj="20683" fillcolor="#5b9bd5 [3204]" strokecolor="#1f4d78 [1604]" strokeweight="1pt">
                <v:textbox>
                  <w:txbxContent>
                    <w:p w14:paraId="1FF1A738" w14:textId="77777777" w:rsidR="00041356" w:rsidRDefault="00041356" w:rsidP="00AE63DB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 w:rsidR="007418F5" w:rsidRPr="00644CAF">
        <w:rPr>
          <w:b/>
          <w:szCs w:val="21"/>
        </w:rPr>
        <w:t xml:space="preserve">  A(x)     D(w)                                          A(x)    C(w’)</w:t>
      </w:r>
    </w:p>
    <w:p w14:paraId="5C24DF34" w14:textId="77777777" w:rsidR="007418F5" w:rsidRPr="00644CAF" w:rsidRDefault="007418F5" w:rsidP="007418F5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b/>
          <w:szCs w:val="21"/>
        </w:rPr>
        <w:t xml:space="preserve">        </w:t>
      </w:r>
      <w:r w:rsidRPr="00644CAF">
        <w:rPr>
          <w:b/>
          <w:color w:val="FF0000"/>
          <w:szCs w:val="21"/>
        </w:rPr>
        <w:t>C</w:t>
      </w:r>
      <w:r w:rsidRPr="00644CAF">
        <w:rPr>
          <w:b/>
          <w:szCs w:val="21"/>
        </w:rPr>
        <w:t xml:space="preserve">    E</w:t>
      </w:r>
      <w:r w:rsidR="00AE63DB" w:rsidRPr="00644CAF">
        <w:rPr>
          <w:b/>
          <w:szCs w:val="21"/>
        </w:rPr>
        <w:t xml:space="preserve">              </w:t>
      </w:r>
      <w:r w:rsidR="00AE63DB" w:rsidRPr="00644CAF">
        <w:rPr>
          <w:rFonts w:hint="eastAsia"/>
          <w:b/>
          <w:color w:val="0070C0"/>
          <w:szCs w:val="21"/>
        </w:rPr>
        <w:t>对</w:t>
      </w:r>
      <w:r w:rsidR="00AE63DB" w:rsidRPr="00644CAF">
        <w:rPr>
          <w:b/>
          <w:color w:val="0070C0"/>
          <w:szCs w:val="21"/>
        </w:rPr>
        <w:t>w</w:t>
      </w:r>
      <w:r w:rsidR="00AE63DB" w:rsidRPr="00644CAF">
        <w:rPr>
          <w:b/>
          <w:color w:val="0070C0"/>
          <w:szCs w:val="21"/>
        </w:rPr>
        <w:t>做一次右旋</w:t>
      </w:r>
      <w:r w:rsidR="00AE63DB" w:rsidRPr="00644CAF">
        <w:rPr>
          <w:b/>
          <w:color w:val="0070C0"/>
          <w:szCs w:val="21"/>
        </w:rPr>
        <w:t xml:space="preserve">    </w:t>
      </w:r>
      <w:r w:rsidR="00AE63DB" w:rsidRPr="00644CAF">
        <w:rPr>
          <w:b/>
          <w:szCs w:val="21"/>
        </w:rPr>
        <w:t xml:space="preserve">              </w:t>
      </w:r>
      <w:r w:rsidRPr="00644CAF">
        <w:rPr>
          <w:b/>
          <w:szCs w:val="21"/>
        </w:rPr>
        <w:t xml:space="preserve">          </w:t>
      </w:r>
      <w:r w:rsidRPr="00644CAF">
        <w:rPr>
          <w:b/>
          <w:color w:val="FF0000"/>
          <w:szCs w:val="21"/>
        </w:rPr>
        <w:t>D</w:t>
      </w:r>
    </w:p>
    <w:p w14:paraId="0D93A51C" w14:textId="77777777" w:rsidR="0084003D" w:rsidRPr="002E16FD" w:rsidRDefault="007418F5" w:rsidP="002E16FD">
      <w:pPr>
        <w:rPr>
          <w:b/>
        </w:rPr>
      </w:pPr>
      <w:r w:rsidRPr="002E16FD">
        <w:rPr>
          <w:rFonts w:hint="eastAsia"/>
          <w:b/>
        </w:rPr>
        <w:t xml:space="preserve">                                                                             E</w:t>
      </w:r>
    </w:p>
    <w:p w14:paraId="7431E721" w14:textId="77777777" w:rsidR="0084003D" w:rsidRPr="00644CAF" w:rsidRDefault="00AE63DB" w:rsidP="00AE63DB">
      <w:pPr>
        <w:autoSpaceDE w:val="0"/>
        <w:autoSpaceDN w:val="0"/>
        <w:adjustRightInd w:val="0"/>
        <w:ind w:firstLine="420"/>
        <w:jc w:val="left"/>
        <w:rPr>
          <w:b/>
          <w:color w:val="000000" w:themeColor="text1"/>
          <w:szCs w:val="21"/>
        </w:rPr>
      </w:pPr>
      <w:r w:rsidRPr="00644CAF">
        <w:rPr>
          <w:rFonts w:hint="eastAsia"/>
          <w:b/>
          <w:i/>
          <w:color w:val="00B050"/>
          <w:szCs w:val="21"/>
        </w:rPr>
        <w:t>情况</w:t>
      </w:r>
      <w:r w:rsidRPr="00644CAF">
        <w:rPr>
          <w:rFonts w:hint="eastAsia"/>
          <w:b/>
          <w:i/>
          <w:color w:val="00B050"/>
          <w:szCs w:val="21"/>
        </w:rPr>
        <w:t>4</w:t>
      </w:r>
      <w:r w:rsidRPr="00644CAF">
        <w:rPr>
          <w:rFonts w:hint="eastAsia"/>
          <w:b/>
          <w:i/>
          <w:color w:val="00B050"/>
          <w:szCs w:val="21"/>
        </w:rPr>
        <w:t>：</w:t>
      </w:r>
      <w:r w:rsidRPr="00644CAF">
        <w:rPr>
          <w:rFonts w:hint="eastAsia"/>
          <w:b/>
          <w:color w:val="000000" w:themeColor="text1"/>
          <w:szCs w:val="21"/>
        </w:rPr>
        <w:t>x</w:t>
      </w:r>
      <w:r w:rsidRPr="00644CAF">
        <w:rPr>
          <w:b/>
          <w:color w:val="000000" w:themeColor="text1"/>
          <w:szCs w:val="21"/>
        </w:rPr>
        <w:t>的兄弟节点是黑色</w:t>
      </w:r>
      <w:r w:rsidRPr="00644CAF">
        <w:rPr>
          <w:rFonts w:hint="eastAsia"/>
          <w:b/>
          <w:color w:val="000000" w:themeColor="text1"/>
          <w:szCs w:val="21"/>
        </w:rPr>
        <w:t>，</w:t>
      </w:r>
      <w:r w:rsidRPr="00644CAF">
        <w:rPr>
          <w:b/>
          <w:color w:val="000000" w:themeColor="text1"/>
          <w:szCs w:val="21"/>
        </w:rPr>
        <w:t>且</w:t>
      </w:r>
      <w:r w:rsidRPr="00644CAF">
        <w:rPr>
          <w:b/>
          <w:color w:val="000000" w:themeColor="text1"/>
          <w:szCs w:val="21"/>
        </w:rPr>
        <w:t>w</w:t>
      </w:r>
      <w:r w:rsidRPr="00644CAF">
        <w:rPr>
          <w:b/>
          <w:color w:val="000000" w:themeColor="text1"/>
          <w:szCs w:val="21"/>
        </w:rPr>
        <w:t>的</w:t>
      </w:r>
      <w:r w:rsidRPr="00644CAF">
        <w:rPr>
          <w:b/>
          <w:color w:val="FF0000"/>
          <w:szCs w:val="21"/>
        </w:rPr>
        <w:t>右孩子</w:t>
      </w:r>
      <w:r w:rsidRPr="00644CAF">
        <w:rPr>
          <w:b/>
          <w:color w:val="000000" w:themeColor="text1"/>
          <w:szCs w:val="21"/>
        </w:rPr>
        <w:t>是红色</w:t>
      </w:r>
    </w:p>
    <w:p w14:paraId="397CD387" w14:textId="77777777" w:rsidR="00256785" w:rsidRPr="00644CAF" w:rsidRDefault="00256785" w:rsidP="00AE63DB">
      <w:pPr>
        <w:autoSpaceDE w:val="0"/>
        <w:autoSpaceDN w:val="0"/>
        <w:adjustRightInd w:val="0"/>
        <w:ind w:firstLine="420"/>
        <w:jc w:val="left"/>
        <w:rPr>
          <w:b/>
          <w:color w:val="000000" w:themeColor="text1"/>
          <w:szCs w:val="21"/>
        </w:rPr>
      </w:pPr>
      <w:r w:rsidRPr="00644CAF">
        <w:rPr>
          <w:rFonts w:hint="eastAsia"/>
          <w:b/>
          <w:color w:val="000000" w:themeColor="text1"/>
          <w:szCs w:val="21"/>
        </w:rPr>
        <w:t>交换</w:t>
      </w:r>
      <w:r w:rsidRPr="00644CAF">
        <w:rPr>
          <w:rFonts w:hint="eastAsia"/>
          <w:b/>
          <w:color w:val="000000" w:themeColor="text1"/>
          <w:szCs w:val="21"/>
        </w:rPr>
        <w:t>BD</w:t>
      </w:r>
      <w:r w:rsidRPr="00644CAF">
        <w:rPr>
          <w:rFonts w:hint="eastAsia"/>
          <w:b/>
          <w:color w:val="000000" w:themeColor="text1"/>
          <w:szCs w:val="21"/>
        </w:rPr>
        <w:t>颜色，将</w:t>
      </w:r>
      <w:r w:rsidRPr="00644CAF">
        <w:rPr>
          <w:rFonts w:hint="eastAsia"/>
          <w:b/>
          <w:color w:val="000000" w:themeColor="text1"/>
          <w:szCs w:val="21"/>
        </w:rPr>
        <w:t>E</w:t>
      </w:r>
      <w:r w:rsidRPr="00644CAF">
        <w:rPr>
          <w:rFonts w:hint="eastAsia"/>
          <w:b/>
          <w:color w:val="000000" w:themeColor="text1"/>
          <w:szCs w:val="21"/>
        </w:rPr>
        <w:t>置为黑色，并对</w:t>
      </w:r>
      <w:r w:rsidRPr="00644CAF">
        <w:rPr>
          <w:rFonts w:hint="eastAsia"/>
          <w:b/>
          <w:color w:val="000000" w:themeColor="text1"/>
          <w:szCs w:val="21"/>
        </w:rPr>
        <w:t>B</w:t>
      </w:r>
      <w:r w:rsidRPr="00644CAF">
        <w:rPr>
          <w:rFonts w:hint="eastAsia"/>
          <w:b/>
          <w:color w:val="000000" w:themeColor="text1"/>
          <w:szCs w:val="21"/>
        </w:rPr>
        <w:t>做一次左旋</w:t>
      </w:r>
      <w:r w:rsidR="003E2ED2" w:rsidRPr="00644CAF">
        <w:rPr>
          <w:rFonts w:hint="eastAsia"/>
          <w:b/>
          <w:color w:val="000000" w:themeColor="text1"/>
          <w:szCs w:val="21"/>
        </w:rPr>
        <w:t>，即可退出循环</w:t>
      </w:r>
    </w:p>
    <w:p w14:paraId="04CBA34F" w14:textId="77777777" w:rsidR="00256785" w:rsidRPr="00644CAF" w:rsidRDefault="00AE63DB" w:rsidP="00256785">
      <w:pPr>
        <w:autoSpaceDE w:val="0"/>
        <w:autoSpaceDN w:val="0"/>
        <w:adjustRightInd w:val="0"/>
        <w:ind w:firstLine="420"/>
        <w:jc w:val="left"/>
        <w:rPr>
          <w:b/>
          <w:color w:val="0070C0"/>
          <w:szCs w:val="21"/>
        </w:rPr>
      </w:pPr>
      <w:r w:rsidRPr="00644CAF">
        <w:rPr>
          <w:b/>
          <w:color w:val="000000" w:themeColor="text1"/>
          <w:szCs w:val="21"/>
        </w:rPr>
        <w:t xml:space="preserve">      </w:t>
      </w:r>
      <w:r w:rsidRPr="00644CAF">
        <w:rPr>
          <w:b/>
          <w:color w:val="0070C0"/>
          <w:szCs w:val="21"/>
        </w:rPr>
        <w:t>B</w:t>
      </w:r>
      <w:r w:rsidR="00256785" w:rsidRPr="00644CAF">
        <w:rPr>
          <w:b/>
          <w:color w:val="0070C0"/>
          <w:szCs w:val="21"/>
        </w:rPr>
        <w:t xml:space="preserve">                      </w:t>
      </w:r>
      <w:r w:rsidR="00256785" w:rsidRPr="00644CAF">
        <w:rPr>
          <w:rFonts w:hint="eastAsia"/>
          <w:b/>
          <w:color w:val="0070C0"/>
          <w:szCs w:val="21"/>
        </w:rPr>
        <w:t>互换</w:t>
      </w:r>
      <w:r w:rsidR="00256785" w:rsidRPr="00644CAF">
        <w:rPr>
          <w:rFonts w:hint="eastAsia"/>
          <w:b/>
          <w:color w:val="0070C0"/>
          <w:szCs w:val="21"/>
        </w:rPr>
        <w:t>BD</w:t>
      </w:r>
      <w:r w:rsidR="00256785" w:rsidRPr="00644CAF">
        <w:rPr>
          <w:rFonts w:hint="eastAsia"/>
          <w:b/>
          <w:color w:val="0070C0"/>
          <w:szCs w:val="21"/>
        </w:rPr>
        <w:t>颜色</w:t>
      </w:r>
      <w:r w:rsidR="00256785" w:rsidRPr="00644CAF">
        <w:rPr>
          <w:rFonts w:hint="eastAsia"/>
          <w:b/>
          <w:color w:val="0070C0"/>
          <w:szCs w:val="21"/>
        </w:rPr>
        <w:t xml:space="preserve"> </w:t>
      </w:r>
      <w:r w:rsidR="00256785" w:rsidRPr="00644CAF">
        <w:rPr>
          <w:b/>
          <w:color w:val="0070C0"/>
          <w:szCs w:val="21"/>
        </w:rPr>
        <w:t xml:space="preserve">                   D</w:t>
      </w:r>
    </w:p>
    <w:p w14:paraId="1344C932" w14:textId="77777777" w:rsidR="00AE63DB" w:rsidRPr="00644CAF" w:rsidRDefault="00256785" w:rsidP="00AE63DB">
      <w:pPr>
        <w:autoSpaceDE w:val="0"/>
        <w:autoSpaceDN w:val="0"/>
        <w:adjustRightInd w:val="0"/>
        <w:ind w:firstLine="420"/>
        <w:jc w:val="left"/>
        <w:rPr>
          <w:b/>
          <w:color w:val="000000" w:themeColor="text1"/>
          <w:szCs w:val="21"/>
        </w:rPr>
      </w:pPr>
      <w:r w:rsidRPr="00644CAF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54F4F002" wp14:editId="53A868EC">
                <wp:simplePos x="0" y="0"/>
                <wp:positionH relativeFrom="column">
                  <wp:posOffset>2019300</wp:posOffset>
                </wp:positionH>
                <wp:positionV relativeFrom="paragraph">
                  <wp:posOffset>24765</wp:posOffset>
                </wp:positionV>
                <wp:extent cx="1346200" cy="114300"/>
                <wp:effectExtent l="0" t="19050" r="44450" b="38100"/>
                <wp:wrapNone/>
                <wp:docPr id="12" name="右箭头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AC7F2A2" w14:textId="77777777" w:rsidR="00041356" w:rsidRDefault="00041356" w:rsidP="00256785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4F4F002" id="_x53f3__x7bad__x5934__x0020_12" o:spid="_x0000_s1035" type="#_x0000_t13" style="position:absolute;left:0;text-align:left;margin-left:159pt;margin-top:1.95pt;width:106pt;height:9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" adj="20683" fillcolor="#5b9bd5 [3204]" strokecolor="#1f4d78 [1604]" strokeweight="1pt">
                <v:textbox>
                  <w:txbxContent>
                    <w:p w14:paraId="2AC7F2A2" w14:textId="77777777" w:rsidR="00041356" w:rsidRDefault="00041356" w:rsidP="00256785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 w:rsidR="00AE63DB" w:rsidRPr="00644CAF">
        <w:rPr>
          <w:b/>
          <w:color w:val="000000" w:themeColor="text1"/>
          <w:szCs w:val="21"/>
        </w:rPr>
        <w:t xml:space="preserve">  A(x)     D(w)</w:t>
      </w:r>
      <w:r w:rsidRPr="00644CAF">
        <w:rPr>
          <w:b/>
          <w:color w:val="000000" w:themeColor="text1"/>
          <w:szCs w:val="21"/>
        </w:rPr>
        <w:t xml:space="preserve">                 </w:t>
      </w:r>
      <w:r w:rsidR="00C7159F" w:rsidRPr="00644CAF">
        <w:rPr>
          <w:b/>
          <w:color w:val="000000" w:themeColor="text1"/>
          <w:szCs w:val="21"/>
        </w:rPr>
        <w:t xml:space="preserve">                         B     </w:t>
      </w:r>
      <w:r w:rsidRPr="00644CAF">
        <w:rPr>
          <w:b/>
          <w:color w:val="000000" w:themeColor="text1"/>
          <w:szCs w:val="21"/>
        </w:rPr>
        <w:t xml:space="preserve"> E</w:t>
      </w:r>
    </w:p>
    <w:p w14:paraId="50E73F2E" w14:textId="77777777" w:rsidR="00AE63DB" w:rsidRPr="00644CAF" w:rsidRDefault="00AE63DB" w:rsidP="00AE63DB">
      <w:pPr>
        <w:autoSpaceDE w:val="0"/>
        <w:autoSpaceDN w:val="0"/>
        <w:adjustRightInd w:val="0"/>
        <w:ind w:firstLine="420"/>
        <w:jc w:val="left"/>
        <w:rPr>
          <w:b/>
          <w:color w:val="000000" w:themeColor="text1"/>
          <w:szCs w:val="21"/>
        </w:rPr>
      </w:pPr>
      <w:r w:rsidRPr="00644CAF">
        <w:rPr>
          <w:b/>
          <w:color w:val="000000" w:themeColor="text1"/>
          <w:szCs w:val="21"/>
        </w:rPr>
        <w:t xml:space="preserve">        </w:t>
      </w:r>
      <w:r w:rsidRPr="00644CAF">
        <w:rPr>
          <w:b/>
          <w:color w:val="0070C0"/>
          <w:szCs w:val="21"/>
        </w:rPr>
        <w:t xml:space="preserve">C  </w:t>
      </w:r>
      <w:r w:rsidRPr="00644CAF">
        <w:rPr>
          <w:b/>
          <w:color w:val="000000" w:themeColor="text1"/>
          <w:szCs w:val="21"/>
        </w:rPr>
        <w:t xml:space="preserve">  </w:t>
      </w:r>
      <w:r w:rsidRPr="00644CAF">
        <w:rPr>
          <w:b/>
          <w:color w:val="FF0000"/>
          <w:szCs w:val="21"/>
        </w:rPr>
        <w:t xml:space="preserve"> E </w:t>
      </w:r>
      <w:r w:rsidRPr="00644CAF">
        <w:rPr>
          <w:b/>
          <w:color w:val="000000" w:themeColor="text1"/>
          <w:szCs w:val="21"/>
        </w:rPr>
        <w:t xml:space="preserve"> </w:t>
      </w:r>
      <w:r w:rsidR="00256785" w:rsidRPr="00644CAF">
        <w:rPr>
          <w:b/>
          <w:color w:val="000000" w:themeColor="text1"/>
          <w:szCs w:val="21"/>
        </w:rPr>
        <w:t xml:space="preserve">           </w:t>
      </w:r>
      <w:r w:rsidR="00256785" w:rsidRPr="00644CAF">
        <w:rPr>
          <w:rFonts w:hint="eastAsia"/>
          <w:b/>
          <w:color w:val="0070C0"/>
          <w:szCs w:val="21"/>
        </w:rPr>
        <w:t>对</w:t>
      </w:r>
      <w:r w:rsidR="00256785" w:rsidRPr="00644CAF">
        <w:rPr>
          <w:rFonts w:hint="eastAsia"/>
          <w:b/>
          <w:color w:val="0070C0"/>
          <w:szCs w:val="21"/>
        </w:rPr>
        <w:t>B</w:t>
      </w:r>
      <w:r w:rsidR="00256785" w:rsidRPr="00644CAF">
        <w:rPr>
          <w:rFonts w:hint="eastAsia"/>
          <w:b/>
          <w:color w:val="0070C0"/>
          <w:szCs w:val="21"/>
        </w:rPr>
        <w:t>做一次左旋</w:t>
      </w:r>
      <w:r w:rsidR="00256785" w:rsidRPr="00644CAF">
        <w:rPr>
          <w:rFonts w:hint="eastAsia"/>
          <w:b/>
          <w:color w:val="0070C0"/>
          <w:szCs w:val="21"/>
        </w:rPr>
        <w:t xml:space="preserve"> </w:t>
      </w:r>
      <w:r w:rsidR="00256785" w:rsidRPr="00644CAF">
        <w:rPr>
          <w:b/>
          <w:color w:val="0070C0"/>
          <w:szCs w:val="21"/>
        </w:rPr>
        <w:t xml:space="preserve">  </w:t>
      </w:r>
      <w:r w:rsidR="00256785" w:rsidRPr="00644CAF">
        <w:rPr>
          <w:b/>
          <w:color w:val="000000" w:themeColor="text1"/>
          <w:szCs w:val="21"/>
        </w:rPr>
        <w:t xml:space="preserve">          A    </w:t>
      </w:r>
      <w:r w:rsidR="00256785" w:rsidRPr="00644CAF">
        <w:rPr>
          <w:b/>
          <w:color w:val="0070C0"/>
          <w:szCs w:val="21"/>
        </w:rPr>
        <w:t>C</w:t>
      </w:r>
    </w:p>
    <w:p w14:paraId="526FB482" w14:textId="77777777" w:rsidR="00644CAF" w:rsidRDefault="00644CAF" w:rsidP="00BD4661">
      <w:pPr>
        <w:autoSpaceDE w:val="0"/>
        <w:autoSpaceDN w:val="0"/>
        <w:adjustRightInd w:val="0"/>
        <w:jc w:val="left"/>
        <w:rPr>
          <w:b/>
          <w:color w:val="000000" w:themeColor="text1"/>
          <w:szCs w:val="21"/>
        </w:rPr>
      </w:pPr>
      <w:r>
        <w:rPr>
          <w:b/>
          <w:color w:val="000000" w:themeColor="text1"/>
          <w:szCs w:val="21"/>
        </w:rPr>
        <w:br w:type="page"/>
      </w:r>
    </w:p>
    <w:p w14:paraId="226CAF2D" w14:textId="77777777" w:rsidR="00644CAF" w:rsidRDefault="00644CAF" w:rsidP="00BD4661">
      <w:pPr>
        <w:autoSpaceDE w:val="0"/>
        <w:autoSpaceDN w:val="0"/>
        <w:adjustRightInd w:val="0"/>
        <w:jc w:val="left"/>
        <w:rPr>
          <w:b/>
          <w:color w:val="000000" w:themeColor="text1"/>
          <w:szCs w:val="21"/>
        </w:rPr>
      </w:pPr>
    </w:p>
    <w:p w14:paraId="3E8923EB" w14:textId="77777777" w:rsidR="0084003D" w:rsidRPr="002E16FD" w:rsidRDefault="00EC6E45" w:rsidP="002E16FD">
      <w:pPr>
        <w:rPr>
          <w:b/>
        </w:rPr>
      </w:pPr>
      <w:r w:rsidRPr="002E16FD">
        <w:rPr>
          <w:rFonts w:hint="eastAsia"/>
          <w:b/>
        </w:rPr>
        <w:t>②当</w:t>
      </w:r>
      <w:r w:rsidRPr="002E16FD">
        <w:rPr>
          <w:rFonts w:hint="eastAsia"/>
          <w:b/>
        </w:rPr>
        <w:t>x</w:t>
      </w:r>
      <w:r w:rsidRPr="002E16FD">
        <w:rPr>
          <w:rFonts w:hint="eastAsia"/>
          <w:b/>
        </w:rPr>
        <w:t>是其父亲的右孩子时：</w:t>
      </w:r>
      <w:r w:rsidRPr="002E16FD">
        <w:rPr>
          <w:rFonts w:hint="eastAsia"/>
          <w:b/>
        </w:rPr>
        <w:t>x</w:t>
      </w:r>
      <w:r w:rsidRPr="002E16FD">
        <w:rPr>
          <w:rFonts w:hint="eastAsia"/>
          <w:b/>
        </w:rPr>
        <w:t>为双重黑色</w:t>
      </w:r>
    </w:p>
    <w:p w14:paraId="2E33CEA8" w14:textId="77777777" w:rsidR="00644CAF" w:rsidRDefault="00644CAF" w:rsidP="00644CAF">
      <w:pPr>
        <w:autoSpaceDE w:val="0"/>
        <w:autoSpaceDN w:val="0"/>
        <w:adjustRightInd w:val="0"/>
        <w:ind w:leftChars="200" w:left="420"/>
        <w:jc w:val="left"/>
        <w:rPr>
          <w:b/>
          <w:szCs w:val="21"/>
        </w:rPr>
      </w:pPr>
      <w:r w:rsidRPr="00644CAF">
        <w:rPr>
          <w:rFonts w:hint="eastAsia"/>
          <w:b/>
          <w:i/>
          <w:color w:val="00B050"/>
          <w:szCs w:val="21"/>
        </w:rPr>
        <w:t>情况</w:t>
      </w:r>
      <w:r w:rsidRPr="00644CAF">
        <w:rPr>
          <w:rFonts w:hint="eastAsia"/>
          <w:b/>
          <w:i/>
          <w:color w:val="00B050"/>
          <w:szCs w:val="21"/>
        </w:rPr>
        <w:t>1</w:t>
      </w:r>
      <w:r w:rsidRPr="00644CAF">
        <w:rPr>
          <w:rFonts w:hint="eastAsia"/>
          <w:b/>
          <w:i/>
          <w:color w:val="00B050"/>
          <w:szCs w:val="21"/>
        </w:rPr>
        <w:t>：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</w:t>
      </w:r>
      <w:r w:rsidRPr="00644CAF">
        <w:rPr>
          <w:rFonts w:hint="eastAsia"/>
          <w:b/>
          <w:color w:val="FF0000"/>
          <w:szCs w:val="21"/>
        </w:rPr>
        <w:t>兄弟节点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是</w:t>
      </w:r>
      <w:r w:rsidRPr="00644CAF">
        <w:rPr>
          <w:rFonts w:hint="eastAsia"/>
          <w:b/>
          <w:color w:val="FF0000"/>
          <w:szCs w:val="21"/>
        </w:rPr>
        <w:t>红色</w:t>
      </w:r>
      <w:r w:rsidRPr="00644CAF">
        <w:rPr>
          <w:rFonts w:hint="eastAsia"/>
          <w:b/>
          <w:szCs w:val="21"/>
        </w:rPr>
        <w:t>的（</w:t>
      </w:r>
      <w:r w:rsidRPr="00644CAF">
        <w:rPr>
          <w:rFonts w:hint="eastAsia"/>
          <w:b/>
          <w:szCs w:val="21"/>
        </w:rPr>
        <w:t>w</w:t>
      </w:r>
      <w:r>
        <w:rPr>
          <w:rFonts w:hint="eastAsia"/>
          <w:b/>
          <w:szCs w:val="21"/>
        </w:rPr>
        <w:t>必有两个黑色的</w:t>
      </w:r>
      <w:r w:rsidRPr="00644CAF">
        <w:rPr>
          <w:rFonts w:hint="eastAsia"/>
          <w:b/>
          <w:color w:val="FF0000"/>
          <w:szCs w:val="21"/>
          <w:u w:val="single"/>
        </w:rPr>
        <w:t>非哨兵子节点</w:t>
      </w:r>
      <w:r w:rsidRPr="00644CAF">
        <w:rPr>
          <w:rFonts w:hint="eastAsia"/>
          <w:b/>
          <w:szCs w:val="21"/>
        </w:rPr>
        <w:t>，且</w:t>
      </w:r>
      <w:r w:rsidRPr="00644CAF">
        <w:rPr>
          <w:rFonts w:hint="eastAsia"/>
          <w:b/>
          <w:color w:val="FF0000"/>
          <w:szCs w:val="21"/>
        </w:rPr>
        <w:t>父亲</w:t>
      </w:r>
      <w:r w:rsidRPr="00644CAF">
        <w:rPr>
          <w:rFonts w:hint="eastAsia"/>
          <w:b/>
          <w:szCs w:val="21"/>
        </w:rPr>
        <w:t>必为</w:t>
      </w:r>
      <w:r w:rsidRPr="00644CAF">
        <w:rPr>
          <w:rFonts w:hint="eastAsia"/>
          <w:b/>
          <w:color w:val="FF0000"/>
          <w:szCs w:val="21"/>
        </w:rPr>
        <w:t>黑色</w:t>
      </w:r>
      <w:r w:rsidRPr="00644CAF">
        <w:rPr>
          <w:rFonts w:hint="eastAsia"/>
          <w:b/>
          <w:szCs w:val="21"/>
        </w:rPr>
        <w:t>）</w:t>
      </w:r>
    </w:p>
    <w:p w14:paraId="148BC62C" w14:textId="77777777" w:rsidR="00644CAF" w:rsidRPr="00644CAF" w:rsidRDefault="00644CAF" w:rsidP="00644CAF">
      <w:pPr>
        <w:autoSpaceDE w:val="0"/>
        <w:autoSpaceDN w:val="0"/>
        <w:adjustRightInd w:val="0"/>
        <w:ind w:leftChars="200" w:left="420"/>
        <w:jc w:val="left"/>
        <w:rPr>
          <w:b/>
          <w:szCs w:val="21"/>
        </w:rPr>
      </w:pPr>
      <w:r w:rsidRPr="00644CAF">
        <w:rPr>
          <w:rFonts w:hint="eastAsia"/>
          <w:b/>
          <w:szCs w:val="21"/>
        </w:rPr>
        <w:t>将</w:t>
      </w:r>
      <w:r w:rsidRPr="00644CAF">
        <w:rPr>
          <w:rFonts w:hint="eastAsia"/>
          <w:b/>
          <w:szCs w:val="21"/>
        </w:rPr>
        <w:t>x.p</w:t>
      </w:r>
      <w:r w:rsidRPr="00644CAF">
        <w:rPr>
          <w:rFonts w:hint="eastAsia"/>
          <w:b/>
          <w:szCs w:val="21"/>
        </w:rPr>
        <w:t>置为红色，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置为黑色，对</w:t>
      </w:r>
      <w:r w:rsidRPr="00644CAF">
        <w:rPr>
          <w:rFonts w:hint="eastAsia"/>
          <w:b/>
          <w:szCs w:val="21"/>
        </w:rPr>
        <w:t>x.p</w:t>
      </w:r>
      <w:r w:rsidRPr="00644CAF">
        <w:rPr>
          <w:rFonts w:hint="eastAsia"/>
          <w:b/>
          <w:szCs w:val="21"/>
        </w:rPr>
        <w:t>做一次</w:t>
      </w:r>
      <w:r w:rsidR="00B37AC4">
        <w:rPr>
          <w:rFonts w:hint="eastAsia"/>
          <w:b/>
          <w:szCs w:val="21"/>
        </w:rPr>
        <w:t>右</w:t>
      </w:r>
      <w:r w:rsidRPr="00644CAF">
        <w:rPr>
          <w:rFonts w:hint="eastAsia"/>
          <w:b/>
          <w:szCs w:val="21"/>
        </w:rPr>
        <w:t>旋并更新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，即可将情况</w:t>
      </w:r>
      <w:r w:rsidRPr="00644CAF">
        <w:rPr>
          <w:rFonts w:hint="eastAsia"/>
          <w:b/>
          <w:szCs w:val="21"/>
        </w:rPr>
        <w:t>1</w:t>
      </w:r>
      <w:r w:rsidRPr="00644CAF">
        <w:rPr>
          <w:rFonts w:hint="eastAsia"/>
          <w:b/>
          <w:szCs w:val="21"/>
        </w:rPr>
        <w:t>转为</w:t>
      </w:r>
      <w:r w:rsidRPr="00644CAF">
        <w:rPr>
          <w:rFonts w:hint="eastAsia"/>
          <w:b/>
          <w:szCs w:val="21"/>
        </w:rPr>
        <w:t>234</w:t>
      </w:r>
      <w:r w:rsidRPr="00644CAF">
        <w:rPr>
          <w:rFonts w:hint="eastAsia"/>
          <w:b/>
          <w:szCs w:val="21"/>
        </w:rPr>
        <w:t>的一种</w:t>
      </w:r>
    </w:p>
    <w:p w14:paraId="513E2FDE" w14:textId="77777777" w:rsidR="00644CAF" w:rsidRPr="00644CAF" w:rsidRDefault="00644CAF" w:rsidP="00644CAF">
      <w:pPr>
        <w:autoSpaceDE w:val="0"/>
        <w:autoSpaceDN w:val="0"/>
        <w:adjustRightInd w:val="0"/>
        <w:jc w:val="left"/>
        <w:rPr>
          <w:b/>
          <w:szCs w:val="21"/>
        </w:rPr>
      </w:pPr>
      <w:r w:rsidRPr="00644CAF">
        <w:rPr>
          <w:rFonts w:hint="eastAsia"/>
          <w:b/>
          <w:szCs w:val="21"/>
        </w:rPr>
        <w:t xml:space="preserve">          </w:t>
      </w:r>
      <w:r w:rsidRPr="00644CAF">
        <w:rPr>
          <w:b/>
          <w:szCs w:val="21"/>
        </w:rPr>
        <w:t xml:space="preserve">B                      </w:t>
      </w:r>
      <w:r w:rsidRPr="00644CAF">
        <w:rPr>
          <w:rFonts w:hint="eastAsia"/>
          <w:b/>
          <w:color w:val="0070C0"/>
          <w:szCs w:val="21"/>
        </w:rPr>
        <w:t>互换</w:t>
      </w:r>
      <w:r w:rsidRPr="00644CAF">
        <w:rPr>
          <w:rFonts w:hint="eastAsia"/>
          <w:b/>
          <w:color w:val="0070C0"/>
          <w:szCs w:val="21"/>
        </w:rPr>
        <w:t>BD</w:t>
      </w:r>
      <w:r w:rsidRPr="00644CAF">
        <w:rPr>
          <w:rFonts w:hint="eastAsia"/>
          <w:b/>
          <w:color w:val="0070C0"/>
          <w:szCs w:val="21"/>
        </w:rPr>
        <w:t>颜色</w:t>
      </w:r>
      <w:r w:rsidRPr="00644CAF">
        <w:rPr>
          <w:b/>
          <w:color w:val="0070C0"/>
          <w:szCs w:val="21"/>
        </w:rPr>
        <w:t xml:space="preserve">  </w:t>
      </w:r>
      <w:r w:rsidRPr="00644CAF">
        <w:rPr>
          <w:b/>
          <w:szCs w:val="21"/>
        </w:rPr>
        <w:t xml:space="preserve">                  D</w:t>
      </w:r>
    </w:p>
    <w:p w14:paraId="59BF4617" w14:textId="77777777" w:rsidR="00644CAF" w:rsidRPr="00644CAF" w:rsidRDefault="00644CAF" w:rsidP="00644CAF">
      <w:pPr>
        <w:autoSpaceDE w:val="0"/>
        <w:autoSpaceDN w:val="0"/>
        <w:adjustRightInd w:val="0"/>
        <w:jc w:val="left"/>
        <w:rPr>
          <w:b/>
          <w:color w:val="000000" w:themeColor="text1"/>
          <w:szCs w:val="21"/>
        </w:rPr>
      </w:pPr>
      <w:r w:rsidRPr="00644CAF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7ECE0AA9" wp14:editId="417BE8EF">
                <wp:simplePos x="0" y="0"/>
                <wp:positionH relativeFrom="column">
                  <wp:posOffset>1981200</wp:posOffset>
                </wp:positionH>
                <wp:positionV relativeFrom="paragraph">
                  <wp:posOffset>61595</wp:posOffset>
                </wp:positionV>
                <wp:extent cx="1346200" cy="114300"/>
                <wp:effectExtent l="0" t="19050" r="44450" b="38100"/>
                <wp:wrapNone/>
                <wp:docPr id="13" name="右箭头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AB514E0" w14:textId="77777777" w:rsidR="00041356" w:rsidRDefault="00041356" w:rsidP="00644CAF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ECE0AA9" id="_x53f3__x7bad__x5934__x0020_13" o:spid="_x0000_s1036" type="#_x0000_t13" style="position:absolute;margin-left:156pt;margin-top:4.85pt;width:106pt;height:9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" adj="20683" fillcolor="#5b9bd5 [3204]" strokecolor="#1f4d78 [1604]" strokeweight="1pt">
                <v:textbox>
                  <w:txbxContent>
                    <w:p w14:paraId="3AB514E0" w14:textId="77777777" w:rsidR="00041356" w:rsidRDefault="00041356" w:rsidP="00644CAF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 w:rsidRPr="00644CAF">
        <w:rPr>
          <w:b/>
          <w:szCs w:val="21"/>
        </w:rPr>
        <w:t xml:space="preserve">      </w:t>
      </w:r>
      <w:r w:rsidRPr="00644CAF">
        <w:rPr>
          <w:b/>
          <w:color w:val="FF0000"/>
          <w:szCs w:val="21"/>
        </w:rPr>
        <w:t>D(w)</w:t>
      </w:r>
      <w:r w:rsidRPr="00644CAF">
        <w:rPr>
          <w:b/>
          <w:szCs w:val="21"/>
        </w:rPr>
        <w:t xml:space="preserve">    A(x) </w:t>
      </w:r>
      <w:r w:rsidRPr="00644CAF">
        <w:rPr>
          <w:b/>
          <w:color w:val="FF0000"/>
          <w:szCs w:val="21"/>
        </w:rPr>
        <w:t xml:space="preserve">                                      </w:t>
      </w:r>
      <w:r>
        <w:rPr>
          <w:b/>
          <w:color w:val="FF0000"/>
          <w:szCs w:val="21"/>
        </w:rPr>
        <w:t xml:space="preserve"> </w:t>
      </w:r>
      <w:r w:rsidRPr="00644CAF">
        <w:rPr>
          <w:b/>
          <w:color w:val="FF0000"/>
          <w:szCs w:val="21"/>
        </w:rPr>
        <w:t xml:space="preserve">  </w:t>
      </w:r>
      <w:r w:rsidRPr="00644CAF">
        <w:rPr>
          <w:b/>
          <w:color w:val="000000" w:themeColor="text1"/>
          <w:szCs w:val="21"/>
        </w:rPr>
        <w:t xml:space="preserve">C </w:t>
      </w:r>
      <w:r w:rsidRPr="00644CAF">
        <w:rPr>
          <w:b/>
          <w:color w:val="FF0000"/>
          <w:szCs w:val="21"/>
        </w:rPr>
        <w:t xml:space="preserve">       B</w:t>
      </w:r>
    </w:p>
    <w:p w14:paraId="19F0D685" w14:textId="77777777" w:rsidR="00644CAF" w:rsidRPr="00644CAF" w:rsidRDefault="00644CAF" w:rsidP="00644CAF">
      <w:pPr>
        <w:autoSpaceDE w:val="0"/>
        <w:autoSpaceDN w:val="0"/>
        <w:adjustRightInd w:val="0"/>
        <w:jc w:val="left"/>
        <w:rPr>
          <w:b/>
          <w:szCs w:val="21"/>
        </w:rPr>
      </w:pPr>
      <w:r>
        <w:rPr>
          <w:b/>
          <w:szCs w:val="21"/>
        </w:rPr>
        <w:t xml:space="preserve">    C    </w:t>
      </w:r>
      <w:r w:rsidRPr="00644CAF">
        <w:rPr>
          <w:b/>
          <w:szCs w:val="21"/>
        </w:rPr>
        <w:t xml:space="preserve">E           </w:t>
      </w:r>
      <w:r>
        <w:rPr>
          <w:b/>
          <w:szCs w:val="21"/>
        </w:rPr>
        <w:t xml:space="preserve">          </w:t>
      </w:r>
      <w:r w:rsidRPr="00644CAF">
        <w:rPr>
          <w:b/>
          <w:szCs w:val="21"/>
        </w:rPr>
        <w:t xml:space="preserve"> </w:t>
      </w:r>
      <w:r w:rsidRPr="00644CAF">
        <w:rPr>
          <w:b/>
          <w:color w:val="0070C0"/>
          <w:szCs w:val="21"/>
        </w:rPr>
        <w:t>对</w:t>
      </w:r>
      <w:r w:rsidRPr="00644CAF">
        <w:rPr>
          <w:b/>
          <w:color w:val="0070C0"/>
          <w:szCs w:val="21"/>
        </w:rPr>
        <w:t>B</w:t>
      </w:r>
      <w:r w:rsidRPr="00644CAF">
        <w:rPr>
          <w:rFonts w:hint="eastAsia"/>
          <w:b/>
          <w:color w:val="0070C0"/>
          <w:szCs w:val="21"/>
        </w:rPr>
        <w:t>做一次</w:t>
      </w:r>
      <w:r>
        <w:rPr>
          <w:rFonts w:hint="eastAsia"/>
          <w:b/>
          <w:color w:val="0070C0"/>
          <w:szCs w:val="21"/>
        </w:rPr>
        <w:t>右</w:t>
      </w:r>
      <w:r w:rsidRPr="00644CAF">
        <w:rPr>
          <w:rFonts w:hint="eastAsia"/>
          <w:b/>
          <w:color w:val="0070C0"/>
          <w:szCs w:val="21"/>
        </w:rPr>
        <w:t>旋</w:t>
      </w:r>
      <w:r w:rsidRPr="00644CAF">
        <w:rPr>
          <w:b/>
          <w:color w:val="0070C0"/>
          <w:szCs w:val="21"/>
        </w:rPr>
        <w:t xml:space="preserve">    </w:t>
      </w:r>
      <w:r w:rsidRPr="00644CAF">
        <w:rPr>
          <w:b/>
          <w:szCs w:val="21"/>
        </w:rPr>
        <w:t xml:space="preserve">        </w:t>
      </w:r>
      <w:r>
        <w:rPr>
          <w:b/>
          <w:szCs w:val="21"/>
        </w:rPr>
        <w:t xml:space="preserve">        E</w:t>
      </w:r>
      <w:r>
        <w:rPr>
          <w:rFonts w:hint="eastAsia"/>
          <w:b/>
          <w:szCs w:val="21"/>
        </w:rPr>
        <w:t>(w</w:t>
      </w:r>
      <w:r>
        <w:rPr>
          <w:b/>
          <w:szCs w:val="21"/>
        </w:rPr>
        <w:t>’)   A</w:t>
      </w:r>
      <w:r w:rsidR="00B37AC4">
        <w:rPr>
          <w:rFonts w:hint="eastAsia"/>
          <w:b/>
          <w:szCs w:val="21"/>
        </w:rPr>
        <w:t>(x)</w:t>
      </w:r>
    </w:p>
    <w:p w14:paraId="476270F3" w14:textId="77777777" w:rsidR="00644CAF" w:rsidRPr="00644CAF" w:rsidRDefault="00644CAF" w:rsidP="00644CAF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rFonts w:hint="eastAsia"/>
          <w:b/>
          <w:i/>
          <w:color w:val="00B050"/>
          <w:szCs w:val="21"/>
        </w:rPr>
        <w:t>情况</w:t>
      </w:r>
      <w:r w:rsidRPr="00644CAF">
        <w:rPr>
          <w:rFonts w:hint="eastAsia"/>
          <w:b/>
          <w:i/>
          <w:color w:val="00B050"/>
          <w:szCs w:val="21"/>
        </w:rPr>
        <w:t>2</w:t>
      </w:r>
      <w:r w:rsidRPr="00644CAF">
        <w:rPr>
          <w:rFonts w:hint="eastAsia"/>
          <w:b/>
          <w:i/>
          <w:color w:val="00B050"/>
          <w:szCs w:val="21"/>
        </w:rPr>
        <w:t>：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兄弟节点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是黑色，并且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的两个子节点都是黑色（可以是哨兵）</w:t>
      </w:r>
    </w:p>
    <w:p w14:paraId="269402CE" w14:textId="77777777" w:rsidR="00644CAF" w:rsidRPr="00644CAF" w:rsidRDefault="00644CAF" w:rsidP="00644CAF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rFonts w:hint="eastAsia"/>
          <w:b/>
          <w:szCs w:val="21"/>
        </w:rPr>
        <w:t>由于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为双重黑色，为了取消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双重性，将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与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都去掉一层黑色属性，因此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变为单黑，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变为红色，并更新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（将双重属性赋予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父节点），并继续循环</w:t>
      </w:r>
    </w:p>
    <w:p w14:paraId="173C5B3A" w14:textId="77777777" w:rsidR="00644CAF" w:rsidRPr="00644CAF" w:rsidRDefault="00644CAF" w:rsidP="00644CAF">
      <w:pPr>
        <w:autoSpaceDE w:val="0"/>
        <w:autoSpaceDN w:val="0"/>
        <w:adjustRightInd w:val="0"/>
        <w:ind w:firstLine="420"/>
        <w:jc w:val="left"/>
        <w:rPr>
          <w:b/>
          <w:color w:val="0070C0"/>
          <w:szCs w:val="21"/>
        </w:rPr>
      </w:pPr>
      <w:r w:rsidRPr="00644CAF">
        <w:rPr>
          <w:b/>
          <w:szCs w:val="21"/>
        </w:rPr>
        <w:t xml:space="preserve">      </w:t>
      </w:r>
      <w:r w:rsidRPr="00644CAF">
        <w:rPr>
          <w:b/>
          <w:color w:val="0070C0"/>
          <w:szCs w:val="21"/>
        </w:rPr>
        <w:t xml:space="preserve">B                </w:t>
      </w:r>
      <w:r w:rsidRPr="00644CAF">
        <w:rPr>
          <w:rFonts w:hint="eastAsia"/>
          <w:b/>
          <w:color w:val="0070C0"/>
          <w:szCs w:val="21"/>
        </w:rPr>
        <w:t>除去</w:t>
      </w:r>
      <w:r w:rsidRPr="00644CAF">
        <w:rPr>
          <w:rFonts w:hint="eastAsia"/>
          <w:b/>
          <w:color w:val="0070C0"/>
          <w:szCs w:val="21"/>
        </w:rPr>
        <w:t>x</w:t>
      </w:r>
      <w:r w:rsidRPr="00644CAF">
        <w:rPr>
          <w:rFonts w:hint="eastAsia"/>
          <w:b/>
          <w:color w:val="0070C0"/>
          <w:szCs w:val="21"/>
        </w:rPr>
        <w:t>的双重特性，</w:t>
      </w:r>
      <w:r w:rsidRPr="00644CAF">
        <w:rPr>
          <w:rFonts w:hint="eastAsia"/>
          <w:b/>
          <w:color w:val="0070C0"/>
          <w:szCs w:val="21"/>
        </w:rPr>
        <w:t>w</w:t>
      </w:r>
      <w:r w:rsidRPr="00644CAF">
        <w:rPr>
          <w:rFonts w:hint="eastAsia"/>
          <w:b/>
          <w:color w:val="0070C0"/>
          <w:szCs w:val="21"/>
        </w:rPr>
        <w:t>置为红色</w:t>
      </w:r>
      <w:r w:rsidRPr="00644CAF">
        <w:rPr>
          <w:b/>
          <w:color w:val="0070C0"/>
          <w:szCs w:val="21"/>
        </w:rPr>
        <w:t xml:space="preserve">          B(x’)</w:t>
      </w:r>
    </w:p>
    <w:p w14:paraId="01847101" w14:textId="77777777" w:rsidR="00644CAF" w:rsidRPr="00644CAF" w:rsidRDefault="00644CAF" w:rsidP="00644CAF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49A3F642" wp14:editId="322B2F39">
                <wp:simplePos x="0" y="0"/>
                <wp:positionH relativeFrom="column">
                  <wp:posOffset>1982470</wp:posOffset>
                </wp:positionH>
                <wp:positionV relativeFrom="paragraph">
                  <wp:posOffset>29210</wp:posOffset>
                </wp:positionV>
                <wp:extent cx="1346200" cy="114300"/>
                <wp:effectExtent l="0" t="19050" r="44450" b="38100"/>
                <wp:wrapNone/>
                <wp:docPr id="14" name="右箭头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EED8EE3" w14:textId="77777777" w:rsidR="00041356" w:rsidRDefault="00041356" w:rsidP="00644CAF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9A3F642" id="_x53f3__x7bad__x5934__x0020_14" o:spid="_x0000_s1037" type="#_x0000_t13" style="position:absolute;left:0;text-align:left;margin-left:156.1pt;margin-top:2.3pt;width:106pt;height:9pt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" adj="20683" fillcolor="#5b9bd5 [3204]" strokecolor="#1f4d78 [1604]" strokeweight="1pt">
                <v:textbox>
                  <w:txbxContent>
                    <w:p w14:paraId="0EED8EE3" w14:textId="77777777" w:rsidR="00041356" w:rsidRDefault="00041356" w:rsidP="00644CAF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 w:rsidRPr="00644CAF">
        <w:rPr>
          <w:b/>
          <w:szCs w:val="21"/>
        </w:rPr>
        <w:t xml:space="preserve">  D(w)</w:t>
      </w:r>
      <w:r w:rsidR="00B37AC4" w:rsidRPr="00B37AC4">
        <w:rPr>
          <w:b/>
          <w:szCs w:val="21"/>
        </w:rPr>
        <w:t xml:space="preserve"> </w:t>
      </w:r>
      <w:r w:rsidR="00B37AC4">
        <w:rPr>
          <w:b/>
          <w:szCs w:val="21"/>
        </w:rPr>
        <w:t xml:space="preserve">   </w:t>
      </w:r>
      <w:r w:rsidR="00B37AC4" w:rsidRPr="00644CAF">
        <w:rPr>
          <w:b/>
          <w:szCs w:val="21"/>
        </w:rPr>
        <w:t>A(x)</w:t>
      </w:r>
      <w:r w:rsidRPr="00644CAF">
        <w:rPr>
          <w:b/>
          <w:szCs w:val="21"/>
        </w:rPr>
        <w:t xml:space="preserve">                                          </w:t>
      </w:r>
      <w:r w:rsidR="00B37AC4">
        <w:rPr>
          <w:b/>
          <w:szCs w:val="21"/>
        </w:rPr>
        <w:t xml:space="preserve"> </w:t>
      </w:r>
      <w:r w:rsidR="00B37AC4" w:rsidRPr="00B37AC4">
        <w:rPr>
          <w:b/>
          <w:color w:val="FF0000"/>
          <w:szCs w:val="21"/>
        </w:rPr>
        <w:t>D</w:t>
      </w:r>
      <w:r w:rsidRPr="00644CAF">
        <w:rPr>
          <w:b/>
          <w:szCs w:val="21"/>
        </w:rPr>
        <w:t xml:space="preserve">        </w:t>
      </w:r>
      <w:r w:rsidR="00B37AC4" w:rsidRPr="00B37AC4">
        <w:rPr>
          <w:b/>
          <w:color w:val="000000" w:themeColor="text1"/>
          <w:szCs w:val="21"/>
        </w:rPr>
        <w:t>A</w:t>
      </w:r>
    </w:p>
    <w:p w14:paraId="50EFD7ED" w14:textId="77777777" w:rsidR="00644CAF" w:rsidRPr="00644CAF" w:rsidRDefault="00644CAF" w:rsidP="00B37AC4">
      <w:pPr>
        <w:autoSpaceDE w:val="0"/>
        <w:autoSpaceDN w:val="0"/>
        <w:adjustRightInd w:val="0"/>
        <w:ind w:firstLineChars="200" w:firstLine="420"/>
        <w:jc w:val="left"/>
        <w:rPr>
          <w:b/>
          <w:szCs w:val="21"/>
        </w:rPr>
      </w:pPr>
      <w:r w:rsidRPr="00644CAF">
        <w:rPr>
          <w:b/>
          <w:szCs w:val="21"/>
        </w:rPr>
        <w:t xml:space="preserve">C     E         </w:t>
      </w:r>
      <w:r w:rsidR="00B37AC4">
        <w:rPr>
          <w:b/>
          <w:szCs w:val="21"/>
        </w:rPr>
        <w:t xml:space="preserve">         </w:t>
      </w:r>
      <w:r w:rsidRPr="00644CAF">
        <w:rPr>
          <w:rFonts w:hint="eastAsia"/>
          <w:b/>
          <w:color w:val="0070C0"/>
          <w:szCs w:val="21"/>
        </w:rPr>
        <w:t>将</w:t>
      </w:r>
      <w:r w:rsidRPr="00644CAF">
        <w:rPr>
          <w:b/>
          <w:color w:val="0070C0"/>
          <w:szCs w:val="21"/>
        </w:rPr>
        <w:t>双重特性移交给父节点</w:t>
      </w:r>
      <w:r w:rsidRPr="00644CAF">
        <w:rPr>
          <w:b/>
          <w:color w:val="0070C0"/>
          <w:szCs w:val="21"/>
        </w:rPr>
        <w:t xml:space="preserve">  </w:t>
      </w:r>
      <w:r w:rsidR="00B37AC4">
        <w:rPr>
          <w:b/>
          <w:szCs w:val="21"/>
        </w:rPr>
        <w:t xml:space="preserve">     </w:t>
      </w:r>
      <w:r w:rsidRPr="00644CAF">
        <w:rPr>
          <w:b/>
          <w:szCs w:val="21"/>
        </w:rPr>
        <w:t>C    E</w:t>
      </w:r>
    </w:p>
    <w:p w14:paraId="1C3B9184" w14:textId="77777777" w:rsidR="00644CAF" w:rsidRPr="00644CAF" w:rsidRDefault="00644CAF" w:rsidP="00644CAF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rFonts w:hint="eastAsia"/>
          <w:b/>
          <w:i/>
          <w:color w:val="00B050"/>
          <w:szCs w:val="21"/>
        </w:rPr>
        <w:t>情况</w:t>
      </w:r>
      <w:r w:rsidRPr="00644CAF">
        <w:rPr>
          <w:rFonts w:hint="eastAsia"/>
          <w:b/>
          <w:i/>
          <w:color w:val="00B050"/>
          <w:szCs w:val="21"/>
        </w:rPr>
        <w:t>3</w:t>
      </w:r>
      <w:r w:rsidRPr="00644CAF">
        <w:rPr>
          <w:rFonts w:hint="eastAsia"/>
          <w:b/>
          <w:i/>
          <w:color w:val="00B050"/>
          <w:szCs w:val="21"/>
        </w:rPr>
        <w:t>：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兄弟节点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是黑色，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的</w:t>
      </w:r>
      <w:r w:rsidR="00B37AC4">
        <w:rPr>
          <w:rFonts w:hint="eastAsia"/>
          <w:b/>
          <w:szCs w:val="21"/>
        </w:rPr>
        <w:t>左</w:t>
      </w:r>
      <w:r w:rsidR="00B37AC4" w:rsidRPr="00644CAF">
        <w:rPr>
          <w:rFonts w:hint="eastAsia"/>
          <w:b/>
          <w:szCs w:val="21"/>
        </w:rPr>
        <w:t>孩子是黑色</w:t>
      </w:r>
      <w:r w:rsidR="00B37AC4">
        <w:rPr>
          <w:rFonts w:hint="eastAsia"/>
          <w:b/>
          <w:szCs w:val="21"/>
        </w:rPr>
        <w:t>，右孩子是红色</w:t>
      </w:r>
    </w:p>
    <w:p w14:paraId="344A41E8" w14:textId="77777777" w:rsidR="00644CAF" w:rsidRPr="00644CAF" w:rsidRDefault="00644CAF" w:rsidP="00644CAF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rFonts w:hint="eastAsia"/>
          <w:b/>
          <w:szCs w:val="21"/>
        </w:rPr>
        <w:t>交换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与其</w:t>
      </w:r>
      <w:r w:rsidR="00B37AC4">
        <w:rPr>
          <w:rFonts w:hint="eastAsia"/>
          <w:b/>
          <w:szCs w:val="21"/>
        </w:rPr>
        <w:t>右</w:t>
      </w:r>
      <w:r w:rsidRPr="00644CAF">
        <w:rPr>
          <w:rFonts w:hint="eastAsia"/>
          <w:b/>
          <w:szCs w:val="21"/>
        </w:rPr>
        <w:t>孩子的颜色，对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进行</w:t>
      </w:r>
      <w:r w:rsidR="00B37AC4">
        <w:rPr>
          <w:rFonts w:hint="eastAsia"/>
          <w:b/>
          <w:szCs w:val="21"/>
        </w:rPr>
        <w:t>左</w:t>
      </w:r>
      <w:r w:rsidRPr="00644CAF">
        <w:rPr>
          <w:rFonts w:hint="eastAsia"/>
          <w:b/>
          <w:szCs w:val="21"/>
        </w:rPr>
        <w:t>旋，并更新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，即可转为情况</w:t>
      </w:r>
      <w:r w:rsidRPr="00644CAF">
        <w:rPr>
          <w:rFonts w:hint="eastAsia"/>
          <w:b/>
          <w:szCs w:val="21"/>
        </w:rPr>
        <w:t>4</w:t>
      </w:r>
    </w:p>
    <w:p w14:paraId="1FCF29AA" w14:textId="77777777" w:rsidR="00644CAF" w:rsidRPr="00644CAF" w:rsidRDefault="00644CAF" w:rsidP="00644CAF">
      <w:pPr>
        <w:autoSpaceDE w:val="0"/>
        <w:autoSpaceDN w:val="0"/>
        <w:adjustRightInd w:val="0"/>
        <w:ind w:firstLine="420"/>
        <w:jc w:val="left"/>
        <w:rPr>
          <w:b/>
          <w:color w:val="0070C0"/>
          <w:szCs w:val="21"/>
        </w:rPr>
      </w:pPr>
      <w:r w:rsidRPr="00644CAF">
        <w:rPr>
          <w:b/>
          <w:szCs w:val="21"/>
        </w:rPr>
        <w:t xml:space="preserve">      </w:t>
      </w:r>
      <w:r w:rsidRPr="00644CAF">
        <w:rPr>
          <w:b/>
          <w:color w:val="0070C0"/>
          <w:szCs w:val="21"/>
        </w:rPr>
        <w:t xml:space="preserve">B                      </w:t>
      </w:r>
      <w:r w:rsidRPr="00644CAF">
        <w:rPr>
          <w:b/>
          <w:color w:val="0070C0"/>
          <w:szCs w:val="21"/>
        </w:rPr>
        <w:t>互换</w:t>
      </w:r>
      <w:r w:rsidRPr="00644CAF">
        <w:rPr>
          <w:rFonts w:hint="eastAsia"/>
          <w:b/>
          <w:color w:val="0070C0"/>
          <w:szCs w:val="21"/>
        </w:rPr>
        <w:t>DC</w:t>
      </w:r>
      <w:r w:rsidRPr="00644CAF">
        <w:rPr>
          <w:rFonts w:hint="eastAsia"/>
          <w:b/>
          <w:color w:val="0070C0"/>
          <w:szCs w:val="21"/>
        </w:rPr>
        <w:t>颜色</w:t>
      </w:r>
      <w:r w:rsidRPr="00644CAF">
        <w:rPr>
          <w:rFonts w:hint="eastAsia"/>
          <w:b/>
          <w:color w:val="0070C0"/>
          <w:szCs w:val="21"/>
        </w:rPr>
        <w:t xml:space="preserve">   </w:t>
      </w:r>
      <w:r w:rsidRPr="00644CAF">
        <w:rPr>
          <w:b/>
          <w:color w:val="0070C0"/>
          <w:szCs w:val="21"/>
        </w:rPr>
        <w:t xml:space="preserve">                  B</w:t>
      </w:r>
    </w:p>
    <w:p w14:paraId="697E2410" w14:textId="77777777" w:rsidR="00644CAF" w:rsidRPr="00644CAF" w:rsidRDefault="00644CAF" w:rsidP="00644CAF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3DBF711A" wp14:editId="7462D2A6">
                <wp:simplePos x="0" y="0"/>
                <wp:positionH relativeFrom="column">
                  <wp:posOffset>2014220</wp:posOffset>
                </wp:positionH>
                <wp:positionV relativeFrom="paragraph">
                  <wp:posOffset>77470</wp:posOffset>
                </wp:positionV>
                <wp:extent cx="1346200" cy="114300"/>
                <wp:effectExtent l="0" t="19050" r="44450" b="38100"/>
                <wp:wrapNone/>
                <wp:docPr id="15" name="右箭头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51B7A53" w14:textId="77777777" w:rsidR="00041356" w:rsidRDefault="00041356" w:rsidP="00644CAF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DBF711A" id="_x53f3__x7bad__x5934__x0020_15" o:spid="_x0000_s1038" type="#_x0000_t13" style="position:absolute;left:0;text-align:left;margin-left:158.6pt;margin-top:6.1pt;width:106pt;height:9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" adj="20683" fillcolor="#5b9bd5 [3204]" strokecolor="#1f4d78 [1604]" strokeweight="1pt">
                <v:textbox>
                  <w:txbxContent>
                    <w:p w14:paraId="751B7A53" w14:textId="77777777" w:rsidR="00041356" w:rsidRDefault="00041356" w:rsidP="00644CAF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 w:rsidRPr="00644CAF">
        <w:rPr>
          <w:b/>
          <w:szCs w:val="21"/>
        </w:rPr>
        <w:t xml:space="preserve">  </w:t>
      </w:r>
      <w:r w:rsidR="00B37AC4" w:rsidRPr="00644CAF">
        <w:rPr>
          <w:b/>
          <w:szCs w:val="21"/>
        </w:rPr>
        <w:t>D(w)</w:t>
      </w:r>
      <w:r w:rsidR="00B37AC4" w:rsidRPr="00B37AC4">
        <w:rPr>
          <w:b/>
          <w:szCs w:val="21"/>
        </w:rPr>
        <w:t xml:space="preserve"> </w:t>
      </w:r>
      <w:r w:rsidR="00B37AC4">
        <w:rPr>
          <w:b/>
          <w:szCs w:val="21"/>
        </w:rPr>
        <w:t xml:space="preserve">   </w:t>
      </w:r>
      <w:r w:rsidR="00B37AC4" w:rsidRPr="00644CAF">
        <w:rPr>
          <w:b/>
          <w:szCs w:val="21"/>
        </w:rPr>
        <w:t>A(x)</w:t>
      </w:r>
      <w:r w:rsidRPr="00644CAF">
        <w:rPr>
          <w:b/>
          <w:szCs w:val="21"/>
        </w:rPr>
        <w:t xml:space="preserve">                                         </w:t>
      </w:r>
      <w:r w:rsidR="00B37AC4">
        <w:rPr>
          <w:b/>
          <w:szCs w:val="21"/>
        </w:rPr>
        <w:t xml:space="preserve">  E(w</w:t>
      </w:r>
      <w:r w:rsidR="0092331E">
        <w:rPr>
          <w:b/>
          <w:szCs w:val="21"/>
        </w:rPr>
        <w:t>’</w:t>
      </w:r>
      <w:r w:rsidR="00B37AC4">
        <w:rPr>
          <w:b/>
          <w:szCs w:val="21"/>
        </w:rPr>
        <w:t xml:space="preserve">)  </w:t>
      </w:r>
      <w:r w:rsidRPr="00644CAF">
        <w:rPr>
          <w:b/>
          <w:szCs w:val="21"/>
        </w:rPr>
        <w:t xml:space="preserve"> </w:t>
      </w:r>
      <w:r w:rsidR="00B37AC4">
        <w:rPr>
          <w:b/>
          <w:szCs w:val="21"/>
        </w:rPr>
        <w:t>A(x)</w:t>
      </w:r>
    </w:p>
    <w:p w14:paraId="273A7AB1" w14:textId="77777777" w:rsidR="00644CAF" w:rsidRPr="00644CAF" w:rsidRDefault="00644CAF" w:rsidP="00B37AC4">
      <w:pPr>
        <w:autoSpaceDE w:val="0"/>
        <w:autoSpaceDN w:val="0"/>
        <w:adjustRightInd w:val="0"/>
        <w:ind w:firstLineChars="150" w:firstLine="315"/>
        <w:jc w:val="left"/>
        <w:rPr>
          <w:b/>
          <w:szCs w:val="21"/>
        </w:rPr>
      </w:pPr>
      <w:r w:rsidRPr="00644CAF">
        <w:rPr>
          <w:b/>
          <w:szCs w:val="21"/>
        </w:rPr>
        <w:t xml:space="preserve"> </w:t>
      </w:r>
      <w:r w:rsidRPr="00B37AC4">
        <w:rPr>
          <w:b/>
          <w:color w:val="000000" w:themeColor="text1"/>
          <w:szCs w:val="21"/>
        </w:rPr>
        <w:t>C</w:t>
      </w:r>
      <w:r w:rsidRPr="00644CAF">
        <w:rPr>
          <w:b/>
          <w:szCs w:val="21"/>
        </w:rPr>
        <w:t xml:space="preserve">    </w:t>
      </w:r>
      <w:r w:rsidRPr="00B37AC4">
        <w:rPr>
          <w:b/>
          <w:color w:val="FF0000"/>
          <w:szCs w:val="21"/>
        </w:rPr>
        <w:t>E</w:t>
      </w:r>
      <w:r w:rsidRPr="00644CAF">
        <w:rPr>
          <w:b/>
          <w:szCs w:val="21"/>
        </w:rPr>
        <w:t xml:space="preserve">              </w:t>
      </w:r>
      <w:r w:rsidR="00B37AC4">
        <w:rPr>
          <w:b/>
          <w:szCs w:val="21"/>
        </w:rPr>
        <w:t xml:space="preserve">        </w:t>
      </w:r>
      <w:r w:rsidRPr="00644CAF">
        <w:rPr>
          <w:rFonts w:hint="eastAsia"/>
          <w:b/>
          <w:color w:val="0070C0"/>
          <w:szCs w:val="21"/>
        </w:rPr>
        <w:t>对</w:t>
      </w:r>
      <w:r w:rsidRPr="00644CAF">
        <w:rPr>
          <w:b/>
          <w:color w:val="0070C0"/>
          <w:szCs w:val="21"/>
        </w:rPr>
        <w:t>w</w:t>
      </w:r>
      <w:r w:rsidRPr="00644CAF">
        <w:rPr>
          <w:b/>
          <w:color w:val="0070C0"/>
          <w:szCs w:val="21"/>
        </w:rPr>
        <w:t>做一次</w:t>
      </w:r>
      <w:r w:rsidR="00B37AC4">
        <w:rPr>
          <w:rFonts w:hint="eastAsia"/>
          <w:b/>
          <w:color w:val="0070C0"/>
          <w:szCs w:val="21"/>
        </w:rPr>
        <w:t>左</w:t>
      </w:r>
      <w:r w:rsidRPr="00644CAF">
        <w:rPr>
          <w:b/>
          <w:color w:val="0070C0"/>
          <w:szCs w:val="21"/>
        </w:rPr>
        <w:t>旋</w:t>
      </w:r>
      <w:r w:rsidRPr="00644CAF">
        <w:rPr>
          <w:b/>
          <w:color w:val="0070C0"/>
          <w:szCs w:val="21"/>
        </w:rPr>
        <w:t xml:space="preserve">    </w:t>
      </w:r>
      <w:r w:rsidRPr="00644CAF">
        <w:rPr>
          <w:b/>
          <w:szCs w:val="21"/>
        </w:rPr>
        <w:t xml:space="preserve">       </w:t>
      </w:r>
      <w:r w:rsidR="00B37AC4">
        <w:rPr>
          <w:b/>
          <w:szCs w:val="21"/>
        </w:rPr>
        <w:t xml:space="preserve"> </w:t>
      </w:r>
      <w:r w:rsidRPr="00644CAF">
        <w:rPr>
          <w:b/>
          <w:color w:val="FF0000"/>
          <w:szCs w:val="21"/>
        </w:rPr>
        <w:t>D</w:t>
      </w:r>
    </w:p>
    <w:p w14:paraId="09819BF7" w14:textId="77777777" w:rsidR="00644CAF" w:rsidRPr="002E16FD" w:rsidRDefault="00644CAF" w:rsidP="002E16FD">
      <w:pPr>
        <w:rPr>
          <w:b/>
        </w:rPr>
      </w:pPr>
      <w:r w:rsidRPr="002E16FD">
        <w:rPr>
          <w:rFonts w:hint="eastAsia"/>
          <w:b/>
        </w:rPr>
        <w:t xml:space="preserve">                         </w:t>
      </w:r>
      <w:r w:rsidR="00B37AC4" w:rsidRPr="002E16FD">
        <w:rPr>
          <w:rFonts w:hint="eastAsia"/>
          <w:b/>
        </w:rPr>
        <w:t xml:space="preserve">                              </w:t>
      </w:r>
      <w:r w:rsidR="00B37AC4" w:rsidRPr="002E16FD">
        <w:rPr>
          <w:b/>
        </w:rPr>
        <w:t>C</w:t>
      </w:r>
    </w:p>
    <w:p w14:paraId="4C490708" w14:textId="77777777" w:rsidR="00644CAF" w:rsidRPr="00644CAF" w:rsidRDefault="00644CAF" w:rsidP="00644CAF">
      <w:pPr>
        <w:autoSpaceDE w:val="0"/>
        <w:autoSpaceDN w:val="0"/>
        <w:adjustRightInd w:val="0"/>
        <w:ind w:firstLine="420"/>
        <w:jc w:val="left"/>
        <w:rPr>
          <w:b/>
          <w:color w:val="000000" w:themeColor="text1"/>
          <w:szCs w:val="21"/>
        </w:rPr>
      </w:pPr>
      <w:r w:rsidRPr="00644CAF">
        <w:rPr>
          <w:rFonts w:hint="eastAsia"/>
          <w:b/>
          <w:i/>
          <w:color w:val="00B050"/>
          <w:szCs w:val="21"/>
        </w:rPr>
        <w:t>情况</w:t>
      </w:r>
      <w:r w:rsidRPr="00644CAF">
        <w:rPr>
          <w:rFonts w:hint="eastAsia"/>
          <w:b/>
          <w:i/>
          <w:color w:val="00B050"/>
          <w:szCs w:val="21"/>
        </w:rPr>
        <w:t>4</w:t>
      </w:r>
      <w:r w:rsidRPr="00644CAF">
        <w:rPr>
          <w:rFonts w:hint="eastAsia"/>
          <w:b/>
          <w:i/>
          <w:color w:val="00B050"/>
          <w:szCs w:val="21"/>
        </w:rPr>
        <w:t>：</w:t>
      </w:r>
      <w:r w:rsidRPr="00644CAF">
        <w:rPr>
          <w:rFonts w:hint="eastAsia"/>
          <w:b/>
          <w:color w:val="000000" w:themeColor="text1"/>
          <w:szCs w:val="21"/>
        </w:rPr>
        <w:t>x</w:t>
      </w:r>
      <w:r w:rsidRPr="00644CAF">
        <w:rPr>
          <w:b/>
          <w:color w:val="000000" w:themeColor="text1"/>
          <w:szCs w:val="21"/>
        </w:rPr>
        <w:t>的兄弟节点是黑色</w:t>
      </w:r>
      <w:r w:rsidRPr="00644CAF">
        <w:rPr>
          <w:rFonts w:hint="eastAsia"/>
          <w:b/>
          <w:color w:val="000000" w:themeColor="text1"/>
          <w:szCs w:val="21"/>
        </w:rPr>
        <w:t>，</w:t>
      </w:r>
      <w:r w:rsidRPr="00644CAF">
        <w:rPr>
          <w:b/>
          <w:color w:val="000000" w:themeColor="text1"/>
          <w:szCs w:val="21"/>
        </w:rPr>
        <w:t>且</w:t>
      </w:r>
      <w:r w:rsidRPr="00644CAF">
        <w:rPr>
          <w:b/>
          <w:color w:val="000000" w:themeColor="text1"/>
          <w:szCs w:val="21"/>
        </w:rPr>
        <w:t>w</w:t>
      </w:r>
      <w:r w:rsidRPr="00644CAF">
        <w:rPr>
          <w:b/>
          <w:color w:val="000000" w:themeColor="text1"/>
          <w:szCs w:val="21"/>
        </w:rPr>
        <w:t>的</w:t>
      </w:r>
      <w:r w:rsidR="0092331E">
        <w:rPr>
          <w:rFonts w:hint="eastAsia"/>
          <w:b/>
          <w:color w:val="FF0000"/>
          <w:szCs w:val="21"/>
        </w:rPr>
        <w:t>左</w:t>
      </w:r>
      <w:r w:rsidRPr="00644CAF">
        <w:rPr>
          <w:b/>
          <w:color w:val="FF0000"/>
          <w:szCs w:val="21"/>
        </w:rPr>
        <w:t>孩子</w:t>
      </w:r>
      <w:r w:rsidRPr="00644CAF">
        <w:rPr>
          <w:b/>
          <w:color w:val="000000" w:themeColor="text1"/>
          <w:szCs w:val="21"/>
        </w:rPr>
        <w:t>是红色</w:t>
      </w:r>
    </w:p>
    <w:p w14:paraId="289F8F81" w14:textId="77777777" w:rsidR="00644CAF" w:rsidRPr="00644CAF" w:rsidRDefault="00644CAF" w:rsidP="00644CAF">
      <w:pPr>
        <w:autoSpaceDE w:val="0"/>
        <w:autoSpaceDN w:val="0"/>
        <w:adjustRightInd w:val="0"/>
        <w:ind w:firstLine="420"/>
        <w:jc w:val="left"/>
        <w:rPr>
          <w:b/>
          <w:color w:val="000000" w:themeColor="text1"/>
          <w:szCs w:val="21"/>
        </w:rPr>
      </w:pPr>
      <w:r w:rsidRPr="00644CAF">
        <w:rPr>
          <w:rFonts w:hint="eastAsia"/>
          <w:b/>
          <w:color w:val="000000" w:themeColor="text1"/>
          <w:szCs w:val="21"/>
        </w:rPr>
        <w:t>交换</w:t>
      </w:r>
      <w:r w:rsidRPr="00644CAF">
        <w:rPr>
          <w:rFonts w:hint="eastAsia"/>
          <w:b/>
          <w:color w:val="000000" w:themeColor="text1"/>
          <w:szCs w:val="21"/>
        </w:rPr>
        <w:t>BD</w:t>
      </w:r>
      <w:r w:rsidRPr="00644CAF">
        <w:rPr>
          <w:rFonts w:hint="eastAsia"/>
          <w:b/>
          <w:color w:val="000000" w:themeColor="text1"/>
          <w:szCs w:val="21"/>
        </w:rPr>
        <w:t>颜色，将</w:t>
      </w:r>
      <w:r w:rsidR="0092331E">
        <w:rPr>
          <w:b/>
          <w:color w:val="000000" w:themeColor="text1"/>
          <w:szCs w:val="21"/>
        </w:rPr>
        <w:t>C</w:t>
      </w:r>
      <w:r w:rsidRPr="00644CAF">
        <w:rPr>
          <w:rFonts w:hint="eastAsia"/>
          <w:b/>
          <w:color w:val="000000" w:themeColor="text1"/>
          <w:szCs w:val="21"/>
        </w:rPr>
        <w:t>置为黑色，并对</w:t>
      </w:r>
      <w:r w:rsidRPr="00644CAF">
        <w:rPr>
          <w:rFonts w:hint="eastAsia"/>
          <w:b/>
          <w:color w:val="000000" w:themeColor="text1"/>
          <w:szCs w:val="21"/>
        </w:rPr>
        <w:t>B</w:t>
      </w:r>
      <w:r w:rsidRPr="00644CAF">
        <w:rPr>
          <w:rFonts w:hint="eastAsia"/>
          <w:b/>
          <w:color w:val="000000" w:themeColor="text1"/>
          <w:szCs w:val="21"/>
        </w:rPr>
        <w:t>做一次</w:t>
      </w:r>
      <w:r w:rsidR="0092331E">
        <w:rPr>
          <w:rFonts w:hint="eastAsia"/>
          <w:b/>
          <w:color w:val="000000" w:themeColor="text1"/>
          <w:szCs w:val="21"/>
        </w:rPr>
        <w:t>右</w:t>
      </w:r>
      <w:r w:rsidRPr="00644CAF">
        <w:rPr>
          <w:rFonts w:hint="eastAsia"/>
          <w:b/>
          <w:color w:val="000000" w:themeColor="text1"/>
          <w:szCs w:val="21"/>
        </w:rPr>
        <w:t>旋，即可退出循环</w:t>
      </w:r>
    </w:p>
    <w:p w14:paraId="0C511A4A" w14:textId="77777777" w:rsidR="00644CAF" w:rsidRPr="00644CAF" w:rsidRDefault="00644CAF" w:rsidP="00644CAF">
      <w:pPr>
        <w:autoSpaceDE w:val="0"/>
        <w:autoSpaceDN w:val="0"/>
        <w:adjustRightInd w:val="0"/>
        <w:ind w:firstLine="420"/>
        <w:jc w:val="left"/>
        <w:rPr>
          <w:b/>
          <w:color w:val="0070C0"/>
          <w:szCs w:val="21"/>
        </w:rPr>
      </w:pPr>
      <w:r w:rsidRPr="00644CAF">
        <w:rPr>
          <w:b/>
          <w:color w:val="000000" w:themeColor="text1"/>
          <w:szCs w:val="21"/>
        </w:rPr>
        <w:t xml:space="preserve">      </w:t>
      </w:r>
      <w:r w:rsidRPr="00644CAF">
        <w:rPr>
          <w:b/>
          <w:color w:val="0070C0"/>
          <w:szCs w:val="21"/>
        </w:rPr>
        <w:t xml:space="preserve">B                      </w:t>
      </w:r>
      <w:r w:rsidRPr="00644CAF">
        <w:rPr>
          <w:rFonts w:hint="eastAsia"/>
          <w:b/>
          <w:color w:val="0070C0"/>
          <w:szCs w:val="21"/>
        </w:rPr>
        <w:t>互换</w:t>
      </w:r>
      <w:r w:rsidRPr="00644CAF">
        <w:rPr>
          <w:rFonts w:hint="eastAsia"/>
          <w:b/>
          <w:color w:val="0070C0"/>
          <w:szCs w:val="21"/>
        </w:rPr>
        <w:t>BD</w:t>
      </w:r>
      <w:r w:rsidRPr="00644CAF">
        <w:rPr>
          <w:rFonts w:hint="eastAsia"/>
          <w:b/>
          <w:color w:val="0070C0"/>
          <w:szCs w:val="21"/>
        </w:rPr>
        <w:t>颜色</w:t>
      </w:r>
      <w:r w:rsidRPr="00644CAF">
        <w:rPr>
          <w:rFonts w:hint="eastAsia"/>
          <w:b/>
          <w:color w:val="0070C0"/>
          <w:szCs w:val="21"/>
        </w:rPr>
        <w:t xml:space="preserve"> </w:t>
      </w:r>
      <w:r w:rsidRPr="00644CAF">
        <w:rPr>
          <w:b/>
          <w:color w:val="0070C0"/>
          <w:szCs w:val="21"/>
        </w:rPr>
        <w:t xml:space="preserve">                   D</w:t>
      </w:r>
    </w:p>
    <w:p w14:paraId="1E6A34DE" w14:textId="77777777" w:rsidR="00644CAF" w:rsidRPr="00644CAF" w:rsidRDefault="00644CAF" w:rsidP="00644CAF">
      <w:pPr>
        <w:autoSpaceDE w:val="0"/>
        <w:autoSpaceDN w:val="0"/>
        <w:adjustRightInd w:val="0"/>
        <w:ind w:firstLine="420"/>
        <w:jc w:val="left"/>
        <w:rPr>
          <w:b/>
          <w:color w:val="000000" w:themeColor="text1"/>
          <w:szCs w:val="21"/>
        </w:rPr>
      </w:pPr>
      <w:r w:rsidRPr="00644CAF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0E383334" wp14:editId="1D10FFF9">
                <wp:simplePos x="0" y="0"/>
                <wp:positionH relativeFrom="column">
                  <wp:posOffset>2019300</wp:posOffset>
                </wp:positionH>
                <wp:positionV relativeFrom="paragraph">
                  <wp:posOffset>24765</wp:posOffset>
                </wp:positionV>
                <wp:extent cx="1346200" cy="114300"/>
                <wp:effectExtent l="0" t="19050" r="44450" b="38100"/>
                <wp:wrapNone/>
                <wp:docPr id="16" name="右箭头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BC52CFE" w14:textId="77777777" w:rsidR="00041356" w:rsidRDefault="00041356" w:rsidP="00644CAF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E383334" id="_x53f3__x7bad__x5934__x0020_16" o:spid="_x0000_s1039" type="#_x0000_t13" style="position:absolute;left:0;text-align:left;margin-left:159pt;margin-top:1.95pt;width:106pt;height:9p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" adj="20683" fillcolor="#5b9bd5 [3204]" strokecolor="#1f4d78 [1604]" strokeweight="1pt">
                <v:textbox>
                  <w:txbxContent>
                    <w:p w14:paraId="7BC52CFE" w14:textId="77777777" w:rsidR="00041356" w:rsidRDefault="00041356" w:rsidP="00644CAF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 w:rsidRPr="00644CAF">
        <w:rPr>
          <w:b/>
          <w:color w:val="000000" w:themeColor="text1"/>
          <w:szCs w:val="21"/>
        </w:rPr>
        <w:t xml:space="preserve">  </w:t>
      </w:r>
      <w:r w:rsidR="0092331E" w:rsidRPr="00644CAF">
        <w:rPr>
          <w:b/>
          <w:szCs w:val="21"/>
        </w:rPr>
        <w:t>D(w)</w:t>
      </w:r>
      <w:r w:rsidR="0092331E" w:rsidRPr="00B37AC4">
        <w:rPr>
          <w:b/>
          <w:szCs w:val="21"/>
        </w:rPr>
        <w:t xml:space="preserve"> </w:t>
      </w:r>
      <w:r w:rsidR="0092331E">
        <w:rPr>
          <w:b/>
          <w:szCs w:val="21"/>
        </w:rPr>
        <w:t xml:space="preserve">   </w:t>
      </w:r>
      <w:r w:rsidR="0092331E" w:rsidRPr="00644CAF">
        <w:rPr>
          <w:b/>
          <w:szCs w:val="21"/>
        </w:rPr>
        <w:t xml:space="preserve">A(x) </w:t>
      </w:r>
      <w:r w:rsidRPr="00644CAF">
        <w:rPr>
          <w:b/>
          <w:color w:val="000000" w:themeColor="text1"/>
          <w:szCs w:val="21"/>
        </w:rPr>
        <w:t xml:space="preserve">                                          </w:t>
      </w:r>
      <w:r w:rsidR="0092331E">
        <w:rPr>
          <w:b/>
          <w:color w:val="000000" w:themeColor="text1"/>
          <w:szCs w:val="21"/>
        </w:rPr>
        <w:t>C</w:t>
      </w:r>
      <w:r w:rsidRPr="00644CAF">
        <w:rPr>
          <w:b/>
          <w:color w:val="000000" w:themeColor="text1"/>
          <w:szCs w:val="21"/>
        </w:rPr>
        <w:t xml:space="preserve">      </w:t>
      </w:r>
      <w:r w:rsidR="0092331E">
        <w:rPr>
          <w:b/>
          <w:color w:val="000000" w:themeColor="text1"/>
          <w:szCs w:val="21"/>
        </w:rPr>
        <w:t>B</w:t>
      </w:r>
    </w:p>
    <w:p w14:paraId="6B7AF406" w14:textId="77777777" w:rsidR="00644CAF" w:rsidRPr="00644CAF" w:rsidRDefault="00644CAF" w:rsidP="0092331E">
      <w:pPr>
        <w:autoSpaceDE w:val="0"/>
        <w:autoSpaceDN w:val="0"/>
        <w:adjustRightInd w:val="0"/>
        <w:ind w:firstLineChars="200" w:firstLine="420"/>
        <w:jc w:val="left"/>
        <w:rPr>
          <w:b/>
          <w:color w:val="000000" w:themeColor="text1"/>
          <w:szCs w:val="21"/>
        </w:rPr>
      </w:pPr>
      <w:r w:rsidRPr="0092331E">
        <w:rPr>
          <w:b/>
          <w:color w:val="FF0000"/>
          <w:szCs w:val="21"/>
        </w:rPr>
        <w:t>C</w:t>
      </w:r>
      <w:r w:rsidRPr="00644CAF">
        <w:rPr>
          <w:b/>
          <w:color w:val="0070C0"/>
          <w:szCs w:val="21"/>
        </w:rPr>
        <w:t xml:space="preserve">  </w:t>
      </w:r>
      <w:r w:rsidRPr="00644CAF">
        <w:rPr>
          <w:b/>
          <w:color w:val="000000" w:themeColor="text1"/>
          <w:szCs w:val="21"/>
        </w:rPr>
        <w:t xml:space="preserve">  </w:t>
      </w:r>
      <w:r w:rsidRPr="00644CAF">
        <w:rPr>
          <w:b/>
          <w:color w:val="FF0000"/>
          <w:szCs w:val="21"/>
        </w:rPr>
        <w:t xml:space="preserve"> </w:t>
      </w:r>
      <w:r w:rsidRPr="0092331E">
        <w:rPr>
          <w:b/>
          <w:color w:val="00B0F0"/>
          <w:szCs w:val="21"/>
        </w:rPr>
        <w:t>E</w:t>
      </w:r>
      <w:r w:rsidRPr="00644CAF">
        <w:rPr>
          <w:b/>
          <w:color w:val="FF0000"/>
          <w:szCs w:val="21"/>
        </w:rPr>
        <w:t xml:space="preserve"> </w:t>
      </w:r>
      <w:r w:rsidRPr="00644CAF">
        <w:rPr>
          <w:b/>
          <w:color w:val="000000" w:themeColor="text1"/>
          <w:szCs w:val="21"/>
        </w:rPr>
        <w:t xml:space="preserve">         </w:t>
      </w:r>
      <w:r w:rsidR="0092331E">
        <w:rPr>
          <w:b/>
          <w:color w:val="000000" w:themeColor="text1"/>
          <w:szCs w:val="21"/>
        </w:rPr>
        <w:t xml:space="preserve">       </w:t>
      </w:r>
      <w:r w:rsidRPr="00644CAF">
        <w:rPr>
          <w:b/>
          <w:color w:val="000000" w:themeColor="text1"/>
          <w:szCs w:val="21"/>
        </w:rPr>
        <w:t xml:space="preserve">   </w:t>
      </w:r>
      <w:r w:rsidRPr="00644CAF">
        <w:rPr>
          <w:rFonts w:hint="eastAsia"/>
          <w:b/>
          <w:color w:val="0070C0"/>
          <w:szCs w:val="21"/>
        </w:rPr>
        <w:t>对</w:t>
      </w:r>
      <w:r w:rsidRPr="00644CAF">
        <w:rPr>
          <w:rFonts w:hint="eastAsia"/>
          <w:b/>
          <w:color w:val="0070C0"/>
          <w:szCs w:val="21"/>
        </w:rPr>
        <w:t>B</w:t>
      </w:r>
      <w:r w:rsidRPr="00644CAF">
        <w:rPr>
          <w:rFonts w:hint="eastAsia"/>
          <w:b/>
          <w:color w:val="0070C0"/>
          <w:szCs w:val="21"/>
        </w:rPr>
        <w:t>做一次</w:t>
      </w:r>
      <w:r w:rsidR="0092331E">
        <w:rPr>
          <w:rFonts w:hint="eastAsia"/>
          <w:b/>
          <w:color w:val="0070C0"/>
          <w:szCs w:val="21"/>
        </w:rPr>
        <w:t>右</w:t>
      </w:r>
      <w:r w:rsidRPr="00644CAF">
        <w:rPr>
          <w:rFonts w:hint="eastAsia"/>
          <w:b/>
          <w:color w:val="0070C0"/>
          <w:szCs w:val="21"/>
        </w:rPr>
        <w:t>旋</w:t>
      </w:r>
      <w:r w:rsidRPr="00644CAF">
        <w:rPr>
          <w:rFonts w:hint="eastAsia"/>
          <w:b/>
          <w:color w:val="0070C0"/>
          <w:szCs w:val="21"/>
        </w:rPr>
        <w:t xml:space="preserve"> </w:t>
      </w:r>
      <w:r w:rsidRPr="00644CAF">
        <w:rPr>
          <w:b/>
          <w:color w:val="0070C0"/>
          <w:szCs w:val="21"/>
        </w:rPr>
        <w:t xml:space="preserve">  </w:t>
      </w:r>
      <w:r w:rsidRPr="00644CAF">
        <w:rPr>
          <w:b/>
          <w:color w:val="000000" w:themeColor="text1"/>
          <w:szCs w:val="21"/>
        </w:rPr>
        <w:t xml:space="preserve">          </w:t>
      </w:r>
      <w:r w:rsidR="0092331E">
        <w:rPr>
          <w:b/>
          <w:color w:val="000000" w:themeColor="text1"/>
          <w:szCs w:val="21"/>
        </w:rPr>
        <w:t xml:space="preserve">        </w:t>
      </w:r>
      <w:r w:rsidR="0092331E" w:rsidRPr="0092331E">
        <w:rPr>
          <w:b/>
          <w:color w:val="0070C0"/>
          <w:szCs w:val="21"/>
        </w:rPr>
        <w:t>E</w:t>
      </w:r>
      <w:r w:rsidR="0092331E">
        <w:rPr>
          <w:b/>
          <w:color w:val="000000" w:themeColor="text1"/>
          <w:szCs w:val="21"/>
        </w:rPr>
        <w:t xml:space="preserve">     A</w:t>
      </w:r>
    </w:p>
    <w:p w14:paraId="66F0800A" w14:textId="77777777" w:rsidR="0084003D" w:rsidRPr="00644CAF" w:rsidRDefault="0084003D" w:rsidP="00BD4661">
      <w:pPr>
        <w:autoSpaceDE w:val="0"/>
        <w:autoSpaceDN w:val="0"/>
        <w:adjustRightInd w:val="0"/>
        <w:jc w:val="left"/>
        <w:rPr>
          <w:b/>
        </w:rPr>
      </w:pPr>
    </w:p>
    <w:p w14:paraId="336CF532" w14:textId="77777777" w:rsidR="0084003D" w:rsidRDefault="0084003D" w:rsidP="00BD4661">
      <w:pPr>
        <w:autoSpaceDE w:val="0"/>
        <w:autoSpaceDN w:val="0"/>
        <w:adjustRightInd w:val="0"/>
        <w:jc w:val="left"/>
        <w:rPr>
          <w:b/>
        </w:rPr>
      </w:pPr>
    </w:p>
    <w:p w14:paraId="760758C6" w14:textId="77777777" w:rsidR="0084003D" w:rsidRDefault="0084003D" w:rsidP="00BD4661">
      <w:pPr>
        <w:autoSpaceDE w:val="0"/>
        <w:autoSpaceDN w:val="0"/>
        <w:adjustRightInd w:val="0"/>
        <w:jc w:val="left"/>
        <w:rPr>
          <w:b/>
        </w:rPr>
      </w:pPr>
    </w:p>
    <w:p w14:paraId="12E5AD6D" w14:textId="77777777" w:rsidR="0084003D" w:rsidRDefault="0084003D" w:rsidP="00BD4661">
      <w:pPr>
        <w:autoSpaceDE w:val="0"/>
        <w:autoSpaceDN w:val="0"/>
        <w:adjustRightInd w:val="0"/>
        <w:jc w:val="left"/>
        <w:rPr>
          <w:b/>
        </w:rPr>
      </w:pPr>
    </w:p>
    <w:p w14:paraId="103AEE11" w14:textId="77777777" w:rsidR="0084003D" w:rsidRDefault="0084003D" w:rsidP="00BD4661">
      <w:pPr>
        <w:autoSpaceDE w:val="0"/>
        <w:autoSpaceDN w:val="0"/>
        <w:adjustRightInd w:val="0"/>
        <w:jc w:val="left"/>
        <w:rPr>
          <w:b/>
        </w:rPr>
      </w:pPr>
    </w:p>
    <w:p w14:paraId="3FCBAFE2" w14:textId="77777777" w:rsidR="0084003D" w:rsidRDefault="0084003D" w:rsidP="00BD4661">
      <w:pPr>
        <w:autoSpaceDE w:val="0"/>
        <w:autoSpaceDN w:val="0"/>
        <w:adjustRightInd w:val="0"/>
        <w:jc w:val="left"/>
        <w:rPr>
          <w:b/>
        </w:rPr>
      </w:pPr>
    </w:p>
    <w:p w14:paraId="0427434D" w14:textId="77777777" w:rsidR="0084003D" w:rsidRDefault="0084003D" w:rsidP="00BD4661">
      <w:pPr>
        <w:autoSpaceDE w:val="0"/>
        <w:autoSpaceDN w:val="0"/>
        <w:adjustRightInd w:val="0"/>
        <w:jc w:val="left"/>
        <w:rPr>
          <w:b/>
        </w:rPr>
      </w:pPr>
    </w:p>
    <w:p w14:paraId="714D9E69" w14:textId="77777777" w:rsidR="0084003D" w:rsidRDefault="0084003D" w:rsidP="00BD4661">
      <w:pPr>
        <w:autoSpaceDE w:val="0"/>
        <w:autoSpaceDN w:val="0"/>
        <w:adjustRightInd w:val="0"/>
        <w:jc w:val="left"/>
        <w:rPr>
          <w:b/>
        </w:rPr>
      </w:pPr>
    </w:p>
    <w:p w14:paraId="49C32040" w14:textId="77777777" w:rsidR="0084003D" w:rsidRDefault="0084003D" w:rsidP="00BD4661">
      <w:pPr>
        <w:autoSpaceDE w:val="0"/>
        <w:autoSpaceDN w:val="0"/>
        <w:adjustRightInd w:val="0"/>
        <w:jc w:val="left"/>
        <w:rPr>
          <w:b/>
        </w:rPr>
      </w:pPr>
    </w:p>
    <w:p w14:paraId="5DB905B3" w14:textId="77777777" w:rsidR="0084003D" w:rsidRDefault="0084003D" w:rsidP="00BD4661">
      <w:pPr>
        <w:autoSpaceDE w:val="0"/>
        <w:autoSpaceDN w:val="0"/>
        <w:adjustRightInd w:val="0"/>
        <w:jc w:val="left"/>
        <w:rPr>
          <w:b/>
        </w:rPr>
      </w:pPr>
    </w:p>
    <w:p w14:paraId="1E1C84B0" w14:textId="77777777" w:rsidR="0084003D" w:rsidRDefault="0084003D" w:rsidP="00BD4661">
      <w:pPr>
        <w:autoSpaceDE w:val="0"/>
        <w:autoSpaceDN w:val="0"/>
        <w:adjustRightInd w:val="0"/>
        <w:jc w:val="left"/>
        <w:rPr>
          <w:b/>
        </w:rPr>
      </w:pPr>
    </w:p>
    <w:p w14:paraId="471B138D" w14:textId="77777777" w:rsidR="0084003D" w:rsidRDefault="0084003D" w:rsidP="00BD4661">
      <w:pPr>
        <w:autoSpaceDE w:val="0"/>
        <w:autoSpaceDN w:val="0"/>
        <w:adjustRightInd w:val="0"/>
        <w:jc w:val="left"/>
        <w:rPr>
          <w:b/>
        </w:rPr>
      </w:pPr>
    </w:p>
    <w:p w14:paraId="74C9EA3A" w14:textId="77777777" w:rsidR="0084003D" w:rsidRDefault="0084003D" w:rsidP="00BD4661">
      <w:pPr>
        <w:autoSpaceDE w:val="0"/>
        <w:autoSpaceDN w:val="0"/>
        <w:adjustRightInd w:val="0"/>
        <w:jc w:val="left"/>
        <w:rPr>
          <w:b/>
        </w:rPr>
      </w:pPr>
    </w:p>
    <w:p w14:paraId="012BA364" w14:textId="77777777" w:rsidR="0084003D" w:rsidRDefault="0084003D" w:rsidP="00BD4661">
      <w:pPr>
        <w:autoSpaceDE w:val="0"/>
        <w:autoSpaceDN w:val="0"/>
        <w:adjustRightInd w:val="0"/>
        <w:jc w:val="left"/>
        <w:rPr>
          <w:b/>
        </w:rPr>
      </w:pPr>
    </w:p>
    <w:p w14:paraId="0227F199" w14:textId="77777777" w:rsidR="0084003D" w:rsidRDefault="0084003D" w:rsidP="00BD4661">
      <w:pPr>
        <w:autoSpaceDE w:val="0"/>
        <w:autoSpaceDN w:val="0"/>
        <w:adjustRightInd w:val="0"/>
        <w:jc w:val="left"/>
        <w:rPr>
          <w:b/>
        </w:rPr>
      </w:pPr>
    </w:p>
    <w:p w14:paraId="516C2BE3" w14:textId="77777777" w:rsidR="0084003D" w:rsidRDefault="0084003D" w:rsidP="00BD4661">
      <w:pPr>
        <w:autoSpaceDE w:val="0"/>
        <w:autoSpaceDN w:val="0"/>
        <w:adjustRightInd w:val="0"/>
        <w:jc w:val="left"/>
        <w:rPr>
          <w:b/>
        </w:rPr>
      </w:pPr>
    </w:p>
    <w:p w14:paraId="3DDC765F" w14:textId="77777777" w:rsidR="0084003D" w:rsidRDefault="0084003D" w:rsidP="00BD4661">
      <w:pPr>
        <w:autoSpaceDE w:val="0"/>
        <w:autoSpaceDN w:val="0"/>
        <w:adjustRightInd w:val="0"/>
        <w:jc w:val="left"/>
        <w:rPr>
          <w:b/>
        </w:rPr>
      </w:pPr>
    </w:p>
    <w:p w14:paraId="4DB5F001" w14:textId="77777777" w:rsidR="0084003D" w:rsidRDefault="0084003D" w:rsidP="00BD4661">
      <w:pPr>
        <w:autoSpaceDE w:val="0"/>
        <w:autoSpaceDN w:val="0"/>
        <w:adjustRightInd w:val="0"/>
        <w:jc w:val="left"/>
        <w:rPr>
          <w:b/>
        </w:rPr>
      </w:pPr>
    </w:p>
    <w:p w14:paraId="57C539DE" w14:textId="77777777" w:rsidR="0084003D" w:rsidRPr="0084003D" w:rsidRDefault="0084003D" w:rsidP="00BD4661">
      <w:pPr>
        <w:autoSpaceDE w:val="0"/>
        <w:autoSpaceDN w:val="0"/>
        <w:adjustRightInd w:val="0"/>
        <w:jc w:val="left"/>
        <w:rPr>
          <w:b/>
        </w:rPr>
      </w:pPr>
      <w:r>
        <w:rPr>
          <w:b/>
        </w:rPr>
        <w:br w:type="page"/>
      </w:r>
    </w:p>
    <w:p w14:paraId="4449DBE1" w14:textId="77777777" w:rsidR="0084003D" w:rsidRPr="0084003D" w:rsidRDefault="0084003D" w:rsidP="0084003D">
      <w:pPr>
        <w:autoSpaceDE w:val="0"/>
        <w:autoSpaceDN w:val="0"/>
        <w:adjustRightInd w:val="0"/>
        <w:jc w:val="left"/>
      </w:pPr>
      <w:r w:rsidRPr="0084003D">
        <w:lastRenderedPageBreak/>
        <w:t>RB-DELETE-FIXUP(T,x)</w:t>
      </w:r>
    </w:p>
    <w:p w14:paraId="60852599" w14:textId="77777777" w:rsidR="0084003D" w:rsidRPr="002E16FD" w:rsidRDefault="0084003D" w:rsidP="002E16FD">
      <w:pPr>
        <w:rPr>
          <w:b/>
          <w:color w:val="00B050"/>
        </w:rPr>
      </w:pPr>
      <w:r w:rsidRPr="0084003D">
        <w:t xml:space="preserve">1 </w:t>
      </w:r>
      <w:r w:rsidRPr="002E16FD">
        <w:rPr>
          <w:b/>
        </w:rPr>
        <w:t xml:space="preserve">while </w:t>
      </w:r>
      <w:r w:rsidRPr="0084003D">
        <w:t>x</w:t>
      </w:r>
      <w:r w:rsidRPr="0084003D">
        <w:rPr>
          <w:rFonts w:hint="eastAsia"/>
        </w:rPr>
        <w:t>≠</w:t>
      </w:r>
      <w:r w:rsidRPr="0084003D">
        <w:t xml:space="preserve">T.root </w:t>
      </w:r>
      <w:r w:rsidRPr="002E16FD">
        <w:rPr>
          <w:b/>
        </w:rPr>
        <w:t xml:space="preserve">and </w:t>
      </w:r>
      <w:r w:rsidRPr="0084003D">
        <w:t>x.color ==BLACK</w:t>
      </w:r>
      <w:r w:rsidR="00F22151" w:rsidRPr="002E16FD">
        <w:rPr>
          <w:b/>
          <w:color w:val="00B050"/>
        </w:rPr>
        <w:t>//</w:t>
      </w:r>
      <w:r w:rsidR="00F22151" w:rsidRPr="002E16FD">
        <w:rPr>
          <w:b/>
          <w:color w:val="00B050"/>
        </w:rPr>
        <w:t>若</w:t>
      </w:r>
      <w:r w:rsidR="00F22151" w:rsidRPr="002E16FD">
        <w:rPr>
          <w:b/>
          <w:color w:val="00B050"/>
        </w:rPr>
        <w:t>x</w:t>
      </w:r>
      <w:r w:rsidR="00F22151" w:rsidRPr="002E16FD">
        <w:rPr>
          <w:b/>
          <w:color w:val="00B050"/>
        </w:rPr>
        <w:t>是红色的</w:t>
      </w:r>
      <w:r w:rsidR="00F22151" w:rsidRPr="002E16FD">
        <w:rPr>
          <w:rFonts w:hint="eastAsia"/>
          <w:b/>
          <w:color w:val="00B050"/>
        </w:rPr>
        <w:t>，</w:t>
      </w:r>
      <w:r w:rsidR="00F22151" w:rsidRPr="002E16FD">
        <w:rPr>
          <w:b/>
          <w:color w:val="00B050"/>
        </w:rPr>
        <w:t>那么将</w:t>
      </w:r>
      <w:r w:rsidR="00F22151" w:rsidRPr="002E16FD">
        <w:rPr>
          <w:b/>
          <w:color w:val="00B050"/>
        </w:rPr>
        <w:t>x</w:t>
      </w:r>
      <w:r w:rsidR="00F22151" w:rsidRPr="002E16FD">
        <w:rPr>
          <w:b/>
          <w:color w:val="00B050"/>
        </w:rPr>
        <w:t>改为黑色即可</w:t>
      </w:r>
    </w:p>
    <w:p w14:paraId="6F0036C5" w14:textId="77777777" w:rsidR="0084003D" w:rsidRPr="00BB699D" w:rsidRDefault="0084003D" w:rsidP="0084003D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4003D">
        <w:t xml:space="preserve">2     </w:t>
      </w:r>
      <w:r w:rsidRPr="0084003D">
        <w:rPr>
          <w:b/>
        </w:rPr>
        <w:t xml:space="preserve">if </w:t>
      </w:r>
      <w:r w:rsidRPr="0084003D">
        <w:t>x==x.p.left</w:t>
      </w:r>
      <w:r w:rsidR="00BB699D" w:rsidRPr="00BB699D">
        <w:rPr>
          <w:rFonts w:hint="eastAsia"/>
          <w:b/>
          <w:color w:val="00B050"/>
        </w:rPr>
        <w:t>//x</w:t>
      </w:r>
      <w:r w:rsidR="00BB699D" w:rsidRPr="00BB699D">
        <w:rPr>
          <w:rFonts w:hint="eastAsia"/>
          <w:b/>
          <w:color w:val="00B050"/>
        </w:rPr>
        <w:t>可以是哨兵，访问</w:t>
      </w:r>
      <w:r w:rsidR="00BB699D" w:rsidRPr="00BB699D">
        <w:rPr>
          <w:rFonts w:hint="eastAsia"/>
          <w:b/>
          <w:color w:val="00B050"/>
        </w:rPr>
        <w:t>x.p</w:t>
      </w:r>
      <w:r w:rsidR="00BB699D" w:rsidRPr="00BB699D">
        <w:rPr>
          <w:rFonts w:hint="eastAsia"/>
          <w:b/>
          <w:color w:val="00B050"/>
        </w:rPr>
        <w:t>是合法的，因为在</w:t>
      </w:r>
      <w:r w:rsidR="00BB699D" w:rsidRPr="00BB699D">
        <w:rPr>
          <w:rFonts w:hint="eastAsia"/>
          <w:b/>
          <w:color w:val="00B050"/>
        </w:rPr>
        <w:t>Delete</w:t>
      </w:r>
      <w:r w:rsidR="00BB699D" w:rsidRPr="00BB699D">
        <w:rPr>
          <w:rFonts w:hint="eastAsia"/>
          <w:b/>
          <w:color w:val="00B050"/>
        </w:rPr>
        <w:t>中已经设置过</w:t>
      </w:r>
    </w:p>
    <w:p w14:paraId="76421BC0" w14:textId="77777777" w:rsidR="0084003D" w:rsidRPr="0084003D" w:rsidRDefault="0084003D" w:rsidP="0084003D">
      <w:pPr>
        <w:autoSpaceDE w:val="0"/>
        <w:autoSpaceDN w:val="0"/>
        <w:adjustRightInd w:val="0"/>
        <w:jc w:val="left"/>
      </w:pPr>
      <w:r w:rsidRPr="0084003D">
        <w:t>3         w=x.p.right</w:t>
      </w:r>
    </w:p>
    <w:p w14:paraId="612F7C13" w14:textId="77777777" w:rsidR="0084003D" w:rsidRPr="0084003D" w:rsidRDefault="0084003D" w:rsidP="0084003D">
      <w:pPr>
        <w:autoSpaceDE w:val="0"/>
        <w:autoSpaceDN w:val="0"/>
        <w:adjustRightInd w:val="0"/>
        <w:jc w:val="left"/>
      </w:pPr>
      <w:r w:rsidRPr="0084003D">
        <w:t xml:space="preserve">4         </w:t>
      </w:r>
      <w:r w:rsidRPr="0084003D">
        <w:rPr>
          <w:b/>
        </w:rPr>
        <w:t>if</w:t>
      </w:r>
      <w:r w:rsidRPr="0084003D">
        <w:t xml:space="preserve"> w.color==RED</w:t>
      </w:r>
    </w:p>
    <w:p w14:paraId="75B7D152" w14:textId="77777777" w:rsidR="0084003D" w:rsidRPr="0084003D" w:rsidRDefault="0084003D" w:rsidP="0084003D">
      <w:pPr>
        <w:autoSpaceDE w:val="0"/>
        <w:autoSpaceDN w:val="0"/>
        <w:adjustRightInd w:val="0"/>
        <w:jc w:val="left"/>
      </w:pPr>
      <w:r w:rsidRPr="0084003D">
        <w:t>5             w.color=BLACK</w:t>
      </w:r>
    </w:p>
    <w:p w14:paraId="27E630A0" w14:textId="77777777" w:rsidR="0084003D" w:rsidRPr="0084003D" w:rsidRDefault="0084003D" w:rsidP="0084003D">
      <w:pPr>
        <w:autoSpaceDE w:val="0"/>
        <w:autoSpaceDN w:val="0"/>
        <w:adjustRightInd w:val="0"/>
        <w:jc w:val="left"/>
      </w:pPr>
      <w:r w:rsidRPr="0084003D">
        <w:t>6             x.p.color=RED</w:t>
      </w:r>
    </w:p>
    <w:p w14:paraId="44E42B16" w14:textId="77777777" w:rsidR="0084003D" w:rsidRPr="0084003D" w:rsidRDefault="0084003D" w:rsidP="0084003D">
      <w:pPr>
        <w:autoSpaceDE w:val="0"/>
        <w:autoSpaceDN w:val="0"/>
        <w:adjustRightInd w:val="0"/>
        <w:jc w:val="left"/>
      </w:pPr>
      <w:r w:rsidRPr="0084003D">
        <w:t>7             LEFT-ROTATE(T,x.p)</w:t>
      </w:r>
    </w:p>
    <w:p w14:paraId="0055D758" w14:textId="77777777" w:rsidR="0084003D" w:rsidRPr="0084003D" w:rsidRDefault="0084003D" w:rsidP="0084003D">
      <w:pPr>
        <w:autoSpaceDE w:val="0"/>
        <w:autoSpaceDN w:val="0"/>
        <w:adjustRightInd w:val="0"/>
        <w:jc w:val="left"/>
      </w:pPr>
      <w:r w:rsidRPr="0084003D">
        <w:t>8             w=x.p.right</w:t>
      </w:r>
    </w:p>
    <w:p w14:paraId="7832F11B" w14:textId="77777777" w:rsidR="0084003D" w:rsidRPr="0084003D" w:rsidRDefault="0084003D" w:rsidP="0084003D">
      <w:pPr>
        <w:autoSpaceDE w:val="0"/>
        <w:autoSpaceDN w:val="0"/>
        <w:adjustRightInd w:val="0"/>
        <w:jc w:val="left"/>
      </w:pPr>
      <w:r w:rsidRPr="0084003D">
        <w:t xml:space="preserve">9         </w:t>
      </w:r>
      <w:r w:rsidRPr="0084003D">
        <w:rPr>
          <w:b/>
        </w:rPr>
        <w:t>if</w:t>
      </w:r>
      <w:r w:rsidRPr="0084003D">
        <w:t xml:space="preserve"> w.left.color==BLACK and w.right.color==BLACK</w:t>
      </w:r>
    </w:p>
    <w:p w14:paraId="5558841B" w14:textId="77777777" w:rsidR="0084003D" w:rsidRPr="0084003D" w:rsidRDefault="0084003D" w:rsidP="0084003D">
      <w:pPr>
        <w:autoSpaceDE w:val="0"/>
        <w:autoSpaceDN w:val="0"/>
        <w:adjustRightInd w:val="0"/>
        <w:jc w:val="left"/>
      </w:pPr>
      <w:r w:rsidRPr="0084003D">
        <w:t>10            w.color=RED</w:t>
      </w:r>
    </w:p>
    <w:p w14:paraId="3FD0EC3B" w14:textId="77777777" w:rsidR="0084003D" w:rsidRPr="0084003D" w:rsidRDefault="0084003D" w:rsidP="0084003D">
      <w:pPr>
        <w:autoSpaceDE w:val="0"/>
        <w:autoSpaceDN w:val="0"/>
        <w:adjustRightInd w:val="0"/>
        <w:jc w:val="left"/>
      </w:pPr>
      <w:r w:rsidRPr="0084003D">
        <w:t>11            x=x.p</w:t>
      </w:r>
    </w:p>
    <w:p w14:paraId="4D0366E7" w14:textId="77777777" w:rsidR="0084003D" w:rsidRPr="0084003D" w:rsidRDefault="0084003D" w:rsidP="0084003D">
      <w:pPr>
        <w:autoSpaceDE w:val="0"/>
        <w:autoSpaceDN w:val="0"/>
        <w:adjustRightInd w:val="0"/>
        <w:jc w:val="left"/>
      </w:pPr>
      <w:r w:rsidRPr="0084003D">
        <w:t xml:space="preserve">12        </w:t>
      </w:r>
      <w:r w:rsidR="008E04FE">
        <w:rPr>
          <w:b/>
        </w:rPr>
        <w:t>else_</w:t>
      </w:r>
      <w:r w:rsidRPr="0084003D">
        <w:rPr>
          <w:b/>
        </w:rPr>
        <w:t>if</w:t>
      </w:r>
      <w:r w:rsidRPr="0084003D">
        <w:t xml:space="preserve"> w.right.color==BLACK</w:t>
      </w:r>
    </w:p>
    <w:p w14:paraId="168F9319" w14:textId="77777777" w:rsidR="0084003D" w:rsidRPr="0084003D" w:rsidRDefault="0084003D" w:rsidP="0084003D">
      <w:pPr>
        <w:autoSpaceDE w:val="0"/>
        <w:autoSpaceDN w:val="0"/>
        <w:adjustRightInd w:val="0"/>
        <w:jc w:val="left"/>
      </w:pPr>
      <w:r w:rsidRPr="0084003D">
        <w:t>13                w.left.color=BLACK</w:t>
      </w:r>
    </w:p>
    <w:p w14:paraId="1D0ADE21" w14:textId="77777777" w:rsidR="0084003D" w:rsidRPr="0084003D" w:rsidRDefault="0084003D" w:rsidP="0084003D">
      <w:pPr>
        <w:autoSpaceDE w:val="0"/>
        <w:autoSpaceDN w:val="0"/>
        <w:adjustRightInd w:val="0"/>
        <w:jc w:val="left"/>
      </w:pPr>
      <w:r w:rsidRPr="0084003D">
        <w:t>14                w.color=RED</w:t>
      </w:r>
    </w:p>
    <w:p w14:paraId="44F86CBB" w14:textId="77777777" w:rsidR="0084003D" w:rsidRPr="0084003D" w:rsidRDefault="0084003D" w:rsidP="0084003D">
      <w:pPr>
        <w:autoSpaceDE w:val="0"/>
        <w:autoSpaceDN w:val="0"/>
        <w:adjustRightInd w:val="0"/>
        <w:jc w:val="left"/>
      </w:pPr>
      <w:r w:rsidRPr="0084003D">
        <w:t>15                RIGHT-ROTATE(T,w)</w:t>
      </w:r>
    </w:p>
    <w:p w14:paraId="09702C7C" w14:textId="77777777" w:rsidR="0084003D" w:rsidRPr="0084003D" w:rsidRDefault="0084003D" w:rsidP="0084003D">
      <w:pPr>
        <w:autoSpaceDE w:val="0"/>
        <w:autoSpaceDN w:val="0"/>
        <w:adjustRightInd w:val="0"/>
        <w:jc w:val="left"/>
      </w:pPr>
      <w:r w:rsidRPr="0084003D">
        <w:t>16                w=x.p.right</w:t>
      </w:r>
    </w:p>
    <w:p w14:paraId="2F674FC3" w14:textId="77777777" w:rsidR="0084003D" w:rsidRPr="0084003D" w:rsidRDefault="0084003D" w:rsidP="0084003D">
      <w:pPr>
        <w:autoSpaceDE w:val="0"/>
        <w:autoSpaceDN w:val="0"/>
        <w:adjustRightInd w:val="0"/>
        <w:jc w:val="left"/>
      </w:pPr>
      <w:r w:rsidRPr="0084003D">
        <w:t>17            w.color=x.p.color</w:t>
      </w:r>
    </w:p>
    <w:p w14:paraId="296BC6F4" w14:textId="77777777" w:rsidR="0084003D" w:rsidRPr="0084003D" w:rsidRDefault="0084003D" w:rsidP="0084003D">
      <w:pPr>
        <w:autoSpaceDE w:val="0"/>
        <w:autoSpaceDN w:val="0"/>
        <w:adjustRightInd w:val="0"/>
        <w:jc w:val="left"/>
      </w:pPr>
      <w:r w:rsidRPr="0084003D">
        <w:t>18            x.p.color=BLACK</w:t>
      </w:r>
    </w:p>
    <w:p w14:paraId="26BC53B0" w14:textId="77777777" w:rsidR="0084003D" w:rsidRPr="0084003D" w:rsidRDefault="0084003D" w:rsidP="0084003D">
      <w:pPr>
        <w:autoSpaceDE w:val="0"/>
        <w:autoSpaceDN w:val="0"/>
        <w:adjustRightInd w:val="0"/>
        <w:jc w:val="left"/>
      </w:pPr>
      <w:r w:rsidRPr="0084003D">
        <w:t>19            w.right.color=BLACK</w:t>
      </w:r>
    </w:p>
    <w:p w14:paraId="21E340A2" w14:textId="77777777" w:rsidR="0084003D" w:rsidRPr="0084003D" w:rsidRDefault="0084003D" w:rsidP="0084003D">
      <w:pPr>
        <w:autoSpaceDE w:val="0"/>
        <w:autoSpaceDN w:val="0"/>
        <w:adjustRightInd w:val="0"/>
        <w:jc w:val="left"/>
      </w:pPr>
      <w:r w:rsidRPr="0084003D">
        <w:t>20            LEFT-ROTATE(T,x.p)</w:t>
      </w:r>
    </w:p>
    <w:p w14:paraId="26335B73" w14:textId="77777777" w:rsidR="0084003D" w:rsidRPr="0084003D" w:rsidRDefault="0084003D" w:rsidP="0084003D">
      <w:pPr>
        <w:autoSpaceDE w:val="0"/>
        <w:autoSpaceDN w:val="0"/>
        <w:adjustRightInd w:val="0"/>
        <w:jc w:val="left"/>
      </w:pPr>
      <w:r w:rsidRPr="0084003D">
        <w:t>21            x=T.root</w:t>
      </w:r>
    </w:p>
    <w:p w14:paraId="1B480107" w14:textId="77777777" w:rsidR="0084003D" w:rsidRPr="0084003D" w:rsidRDefault="0084003D" w:rsidP="0084003D">
      <w:pPr>
        <w:autoSpaceDE w:val="0"/>
        <w:autoSpaceDN w:val="0"/>
        <w:adjustRightInd w:val="0"/>
        <w:jc w:val="left"/>
      </w:pPr>
      <w:r w:rsidRPr="0084003D">
        <w:t xml:space="preserve">22    </w:t>
      </w:r>
      <w:r w:rsidRPr="0084003D">
        <w:rPr>
          <w:b/>
        </w:rPr>
        <w:t xml:space="preserve">elseif </w:t>
      </w:r>
      <w:r w:rsidRPr="0084003D">
        <w:t>x==x.p.right</w:t>
      </w:r>
    </w:p>
    <w:p w14:paraId="345C3080" w14:textId="77777777" w:rsidR="0084003D" w:rsidRPr="0084003D" w:rsidRDefault="0084003D" w:rsidP="0084003D">
      <w:pPr>
        <w:autoSpaceDE w:val="0"/>
        <w:autoSpaceDN w:val="0"/>
        <w:adjustRightInd w:val="0"/>
        <w:jc w:val="left"/>
      </w:pPr>
      <w:r w:rsidRPr="0084003D">
        <w:t>23        w=x.p.left</w:t>
      </w:r>
    </w:p>
    <w:p w14:paraId="4FBD78DD" w14:textId="77777777" w:rsidR="0084003D" w:rsidRPr="0084003D" w:rsidRDefault="0084003D" w:rsidP="0084003D">
      <w:pPr>
        <w:autoSpaceDE w:val="0"/>
        <w:autoSpaceDN w:val="0"/>
        <w:adjustRightInd w:val="0"/>
        <w:jc w:val="left"/>
      </w:pPr>
      <w:r w:rsidRPr="0084003D">
        <w:t xml:space="preserve">24        </w:t>
      </w:r>
      <w:r w:rsidRPr="0084003D">
        <w:rPr>
          <w:b/>
        </w:rPr>
        <w:t>if</w:t>
      </w:r>
      <w:r w:rsidRPr="0084003D">
        <w:t xml:space="preserve"> w.color==RED</w:t>
      </w:r>
    </w:p>
    <w:p w14:paraId="32D29260" w14:textId="77777777" w:rsidR="0084003D" w:rsidRPr="0084003D" w:rsidRDefault="0084003D" w:rsidP="0084003D">
      <w:pPr>
        <w:autoSpaceDE w:val="0"/>
        <w:autoSpaceDN w:val="0"/>
        <w:adjustRightInd w:val="0"/>
        <w:jc w:val="left"/>
      </w:pPr>
      <w:r w:rsidRPr="0084003D">
        <w:t>25            w.color=BLACK</w:t>
      </w:r>
    </w:p>
    <w:p w14:paraId="5346296B" w14:textId="77777777" w:rsidR="0084003D" w:rsidRPr="0084003D" w:rsidRDefault="0084003D" w:rsidP="0084003D">
      <w:pPr>
        <w:autoSpaceDE w:val="0"/>
        <w:autoSpaceDN w:val="0"/>
        <w:adjustRightInd w:val="0"/>
        <w:jc w:val="left"/>
      </w:pPr>
      <w:r w:rsidRPr="0084003D">
        <w:t>26            x.p.color=RED</w:t>
      </w:r>
    </w:p>
    <w:p w14:paraId="45AFBEB8" w14:textId="77777777" w:rsidR="0084003D" w:rsidRPr="0084003D" w:rsidRDefault="0084003D" w:rsidP="0084003D">
      <w:pPr>
        <w:autoSpaceDE w:val="0"/>
        <w:autoSpaceDN w:val="0"/>
        <w:adjustRightInd w:val="0"/>
        <w:jc w:val="left"/>
      </w:pPr>
      <w:r w:rsidRPr="0084003D">
        <w:t>27            RIGHT-ROTATE(T,x.p)</w:t>
      </w:r>
    </w:p>
    <w:p w14:paraId="02347250" w14:textId="77777777" w:rsidR="0084003D" w:rsidRPr="0084003D" w:rsidRDefault="0084003D" w:rsidP="0084003D">
      <w:pPr>
        <w:autoSpaceDE w:val="0"/>
        <w:autoSpaceDN w:val="0"/>
        <w:adjustRightInd w:val="0"/>
        <w:jc w:val="left"/>
      </w:pPr>
      <w:r w:rsidRPr="0084003D">
        <w:t>28            w=x.p.left</w:t>
      </w:r>
    </w:p>
    <w:p w14:paraId="311215E5" w14:textId="77777777" w:rsidR="0084003D" w:rsidRPr="0084003D" w:rsidRDefault="0084003D" w:rsidP="0084003D">
      <w:pPr>
        <w:autoSpaceDE w:val="0"/>
        <w:autoSpaceDN w:val="0"/>
        <w:adjustRightInd w:val="0"/>
        <w:jc w:val="left"/>
      </w:pPr>
      <w:r w:rsidRPr="0084003D">
        <w:t xml:space="preserve">29        </w:t>
      </w:r>
      <w:r w:rsidRPr="0084003D">
        <w:rPr>
          <w:b/>
        </w:rPr>
        <w:t>if</w:t>
      </w:r>
      <w:r w:rsidRPr="0084003D">
        <w:t xml:space="preserve"> w.left.color==BLACK and w.right.color==BLACK</w:t>
      </w:r>
    </w:p>
    <w:p w14:paraId="1DDEB9D4" w14:textId="77777777" w:rsidR="0084003D" w:rsidRPr="0084003D" w:rsidRDefault="0084003D" w:rsidP="0084003D">
      <w:pPr>
        <w:autoSpaceDE w:val="0"/>
        <w:autoSpaceDN w:val="0"/>
        <w:adjustRightInd w:val="0"/>
        <w:jc w:val="left"/>
      </w:pPr>
      <w:r w:rsidRPr="0084003D">
        <w:t>30            w.color=RED</w:t>
      </w:r>
    </w:p>
    <w:p w14:paraId="048BB703" w14:textId="77777777" w:rsidR="0084003D" w:rsidRPr="0084003D" w:rsidRDefault="0084003D" w:rsidP="0084003D">
      <w:pPr>
        <w:autoSpaceDE w:val="0"/>
        <w:autoSpaceDN w:val="0"/>
        <w:adjustRightInd w:val="0"/>
        <w:jc w:val="left"/>
      </w:pPr>
      <w:r w:rsidRPr="0084003D">
        <w:t>31            x=x.p</w:t>
      </w:r>
    </w:p>
    <w:p w14:paraId="7EF89C04" w14:textId="77777777" w:rsidR="0084003D" w:rsidRPr="0084003D" w:rsidRDefault="0084003D" w:rsidP="0084003D">
      <w:pPr>
        <w:autoSpaceDE w:val="0"/>
        <w:autoSpaceDN w:val="0"/>
        <w:adjustRightInd w:val="0"/>
        <w:jc w:val="left"/>
      </w:pPr>
      <w:r w:rsidRPr="0084003D">
        <w:t xml:space="preserve">32        </w:t>
      </w:r>
      <w:r w:rsidR="008E04FE">
        <w:rPr>
          <w:b/>
        </w:rPr>
        <w:t>else_</w:t>
      </w:r>
      <w:r w:rsidRPr="0084003D">
        <w:rPr>
          <w:b/>
        </w:rPr>
        <w:t>if</w:t>
      </w:r>
      <w:r w:rsidRPr="0084003D">
        <w:t xml:space="preserve"> w.left.color==BLACK</w:t>
      </w:r>
    </w:p>
    <w:p w14:paraId="228652EB" w14:textId="77777777" w:rsidR="0084003D" w:rsidRPr="0084003D" w:rsidRDefault="0084003D" w:rsidP="0084003D">
      <w:pPr>
        <w:autoSpaceDE w:val="0"/>
        <w:autoSpaceDN w:val="0"/>
        <w:adjustRightInd w:val="0"/>
        <w:jc w:val="left"/>
      </w:pPr>
      <w:r w:rsidRPr="0084003D">
        <w:t>33                w.right.color=BLACK</w:t>
      </w:r>
    </w:p>
    <w:p w14:paraId="1627D8D1" w14:textId="77777777" w:rsidR="0084003D" w:rsidRPr="0084003D" w:rsidRDefault="0084003D" w:rsidP="0084003D">
      <w:pPr>
        <w:autoSpaceDE w:val="0"/>
        <w:autoSpaceDN w:val="0"/>
        <w:adjustRightInd w:val="0"/>
        <w:jc w:val="left"/>
      </w:pPr>
      <w:r w:rsidRPr="0084003D">
        <w:t>34                w.color=RED</w:t>
      </w:r>
    </w:p>
    <w:p w14:paraId="11B57C6E" w14:textId="77777777" w:rsidR="0084003D" w:rsidRPr="0084003D" w:rsidRDefault="0084003D" w:rsidP="0084003D">
      <w:pPr>
        <w:autoSpaceDE w:val="0"/>
        <w:autoSpaceDN w:val="0"/>
        <w:adjustRightInd w:val="0"/>
        <w:jc w:val="left"/>
      </w:pPr>
      <w:r w:rsidRPr="0084003D">
        <w:t>35                LEFT-ROTATE(T,w)</w:t>
      </w:r>
    </w:p>
    <w:p w14:paraId="7A734BC5" w14:textId="77777777" w:rsidR="0084003D" w:rsidRPr="0084003D" w:rsidRDefault="0084003D" w:rsidP="0084003D">
      <w:pPr>
        <w:autoSpaceDE w:val="0"/>
        <w:autoSpaceDN w:val="0"/>
        <w:adjustRightInd w:val="0"/>
        <w:jc w:val="left"/>
      </w:pPr>
      <w:r w:rsidRPr="0084003D">
        <w:t>36                w=x.p.left</w:t>
      </w:r>
    </w:p>
    <w:p w14:paraId="342EAD2B" w14:textId="77777777" w:rsidR="0084003D" w:rsidRPr="0084003D" w:rsidRDefault="0084003D" w:rsidP="0084003D">
      <w:pPr>
        <w:autoSpaceDE w:val="0"/>
        <w:autoSpaceDN w:val="0"/>
        <w:adjustRightInd w:val="0"/>
        <w:jc w:val="left"/>
      </w:pPr>
      <w:r w:rsidRPr="0084003D">
        <w:t>37            w.color=x.p.color</w:t>
      </w:r>
    </w:p>
    <w:p w14:paraId="7DB613F9" w14:textId="77777777" w:rsidR="0084003D" w:rsidRPr="0084003D" w:rsidRDefault="0084003D" w:rsidP="0084003D">
      <w:pPr>
        <w:autoSpaceDE w:val="0"/>
        <w:autoSpaceDN w:val="0"/>
        <w:adjustRightInd w:val="0"/>
        <w:jc w:val="left"/>
      </w:pPr>
      <w:r w:rsidRPr="0084003D">
        <w:t>38            x.p.color=BLACK</w:t>
      </w:r>
    </w:p>
    <w:p w14:paraId="4D2930FE" w14:textId="77777777" w:rsidR="0084003D" w:rsidRPr="0084003D" w:rsidRDefault="0084003D" w:rsidP="0084003D">
      <w:pPr>
        <w:autoSpaceDE w:val="0"/>
        <w:autoSpaceDN w:val="0"/>
        <w:adjustRightInd w:val="0"/>
        <w:jc w:val="left"/>
      </w:pPr>
      <w:r w:rsidRPr="0084003D">
        <w:t>39            w.left.color=BLACK</w:t>
      </w:r>
    </w:p>
    <w:p w14:paraId="40494BBA" w14:textId="77777777" w:rsidR="0084003D" w:rsidRPr="0084003D" w:rsidRDefault="0084003D" w:rsidP="0084003D">
      <w:pPr>
        <w:autoSpaceDE w:val="0"/>
        <w:autoSpaceDN w:val="0"/>
        <w:adjustRightInd w:val="0"/>
        <w:jc w:val="left"/>
      </w:pPr>
      <w:r w:rsidRPr="0084003D">
        <w:t>40            RIGHT-ROTATE(T,x.p)</w:t>
      </w:r>
    </w:p>
    <w:p w14:paraId="56EAF509" w14:textId="77777777" w:rsidR="0084003D" w:rsidRPr="0084003D" w:rsidRDefault="0084003D" w:rsidP="0084003D">
      <w:pPr>
        <w:autoSpaceDE w:val="0"/>
        <w:autoSpaceDN w:val="0"/>
        <w:adjustRightInd w:val="0"/>
        <w:jc w:val="left"/>
      </w:pPr>
      <w:r w:rsidRPr="0084003D">
        <w:t>41            x=T.root</w:t>
      </w:r>
    </w:p>
    <w:p w14:paraId="0EC74BA4" w14:textId="77777777" w:rsidR="00742D72" w:rsidRPr="0084003D" w:rsidRDefault="0084003D" w:rsidP="0084003D">
      <w:pPr>
        <w:autoSpaceDE w:val="0"/>
        <w:autoSpaceDN w:val="0"/>
        <w:adjustRightInd w:val="0"/>
        <w:jc w:val="left"/>
      </w:pPr>
      <w:r w:rsidRPr="0084003D">
        <w:t xml:space="preserve">42 </w:t>
      </w:r>
      <w:r w:rsidRPr="00E00283">
        <w:rPr>
          <w:b/>
          <w:color w:val="FF0000"/>
        </w:rPr>
        <w:t>x</w:t>
      </w:r>
      <w:r w:rsidRPr="0084003D">
        <w:t>.color=BLACK</w:t>
      </w:r>
    </w:p>
    <w:p w14:paraId="0EAD7F3D" w14:textId="77777777" w:rsidR="00577A67" w:rsidRDefault="00577A67" w:rsidP="00BD4661">
      <w:pPr>
        <w:autoSpaceDE w:val="0"/>
        <w:autoSpaceDN w:val="0"/>
        <w:adjustRightInd w:val="0"/>
        <w:jc w:val="left"/>
        <w:rPr>
          <w:color w:val="00B050"/>
        </w:rPr>
      </w:pPr>
      <w:r>
        <w:rPr>
          <w:color w:val="00B050"/>
        </w:rPr>
        <w:br w:type="page"/>
      </w:r>
    </w:p>
    <w:p w14:paraId="30F70487" w14:textId="77777777" w:rsidR="00DD5600" w:rsidRDefault="00DD5600" w:rsidP="002E16FD">
      <w:r>
        <w:rPr>
          <w:rFonts w:hint="eastAsia"/>
        </w:rPr>
        <w:lastRenderedPageBreak/>
        <w:t>AVLTree:</w:t>
      </w:r>
      <w:r w:rsidRPr="002E16FD">
        <w:rPr>
          <w:rFonts w:hint="eastAsia"/>
          <w:b/>
          <w:color w:val="FF0000"/>
        </w:rPr>
        <w:t>（每个节点的左右子树高度差最多为</w:t>
      </w:r>
      <w:r w:rsidRPr="002E16FD">
        <w:rPr>
          <w:rFonts w:hint="eastAsia"/>
          <w:b/>
          <w:color w:val="FF0000"/>
        </w:rPr>
        <w:t>1</w:t>
      </w:r>
      <w:r w:rsidRPr="002E16FD">
        <w:rPr>
          <w:rFonts w:hint="eastAsia"/>
          <w:b/>
          <w:color w:val="FF0000"/>
        </w:rPr>
        <w:t>）</w:t>
      </w:r>
    </w:p>
    <w:p w14:paraId="0F757FD2" w14:textId="77777777" w:rsidR="00DD5600" w:rsidRPr="004D3575" w:rsidRDefault="00DD5600" w:rsidP="00BD4661">
      <w:pPr>
        <w:autoSpaceDE w:val="0"/>
        <w:autoSpaceDN w:val="0"/>
        <w:adjustRightInd w:val="0"/>
        <w:jc w:val="left"/>
        <w:rPr>
          <w:b/>
        </w:rPr>
      </w:pPr>
      <w:r w:rsidRPr="004D3575">
        <w:rPr>
          <w:rFonts w:hint="eastAsia"/>
          <w:b/>
        </w:rPr>
        <w:t>每个节点记录一个额外属性：该节点的高度</w:t>
      </w:r>
    </w:p>
    <w:p w14:paraId="29B5476C" w14:textId="77777777" w:rsidR="00DD5600" w:rsidRDefault="00DD5600" w:rsidP="00BD4661">
      <w:pPr>
        <w:autoSpaceDE w:val="0"/>
        <w:autoSpaceDN w:val="0"/>
        <w:adjustRightInd w:val="0"/>
        <w:jc w:val="left"/>
      </w:pPr>
      <w:r>
        <w:rPr>
          <w:rFonts w:hint="eastAsia"/>
        </w:rPr>
        <w:t>该节点的高度最多比子节点大</w:t>
      </w:r>
      <w:r>
        <w:rPr>
          <w:rFonts w:hint="eastAsia"/>
        </w:rPr>
        <w:t>2</w:t>
      </w:r>
    </w:p>
    <w:p w14:paraId="2A81D38D" w14:textId="77777777" w:rsidR="00AC37AB" w:rsidRPr="004D3575" w:rsidRDefault="00AC37AB" w:rsidP="00BD4661">
      <w:pPr>
        <w:autoSpaceDE w:val="0"/>
        <w:autoSpaceDN w:val="0"/>
        <w:adjustRightInd w:val="0"/>
        <w:jc w:val="left"/>
        <w:rPr>
          <w:b/>
          <w:color w:val="00B050"/>
        </w:rPr>
      </w:pPr>
      <w:r w:rsidRPr="004D3575">
        <w:rPr>
          <w:b/>
          <w:color w:val="00B050"/>
        </w:rPr>
        <w:t>当一个节点比其子节点大</w:t>
      </w:r>
      <w:r w:rsidR="00943CAB" w:rsidRPr="004D3575">
        <w:rPr>
          <w:b/>
          <w:color w:val="00B050"/>
        </w:rPr>
        <w:t>3</w:t>
      </w:r>
      <w:r w:rsidRPr="004D3575">
        <w:rPr>
          <w:rFonts w:hint="eastAsia"/>
          <w:b/>
          <w:color w:val="00B050"/>
        </w:rPr>
        <w:t>时，需要通过左右旋来调整</w:t>
      </w:r>
    </w:p>
    <w:p w14:paraId="519D8F7B" w14:textId="244A2654" w:rsidR="00AC37AB" w:rsidRPr="002E16FD" w:rsidRDefault="00AC37AB" w:rsidP="002E16FD">
      <w:pPr>
        <w:rPr>
          <w:b/>
          <w:color w:val="FF0000"/>
        </w:rPr>
      </w:pPr>
      <w:r w:rsidRPr="002E16FD">
        <w:rPr>
          <w:rFonts w:hint="eastAsia"/>
          <w:b/>
        </w:rPr>
        <w:t>①</w:t>
      </w:r>
      <w:r w:rsidRPr="002E16FD">
        <w:rPr>
          <w:rFonts w:hint="eastAsia"/>
          <w:b/>
          <w:color w:val="7030A0"/>
        </w:rPr>
        <w:t>当</w:t>
      </w:r>
      <w:r w:rsidR="001D4B3B" w:rsidRPr="002E16FD">
        <w:rPr>
          <w:rFonts w:hint="eastAsia"/>
          <w:b/>
          <w:color w:val="7030A0"/>
        </w:rPr>
        <w:t>x</w:t>
      </w:r>
      <w:r w:rsidRPr="002E16FD">
        <w:rPr>
          <w:rFonts w:hint="eastAsia"/>
          <w:b/>
          <w:color w:val="7030A0"/>
        </w:rPr>
        <w:t>右子树比左子树的高度大</w:t>
      </w:r>
      <w:r w:rsidRPr="002E16FD">
        <w:rPr>
          <w:rFonts w:hint="eastAsia"/>
          <w:b/>
          <w:color w:val="7030A0"/>
        </w:rPr>
        <w:t>2</w:t>
      </w:r>
      <w:r w:rsidRPr="002E16FD">
        <w:rPr>
          <w:rFonts w:hint="eastAsia"/>
          <w:b/>
          <w:color w:val="7030A0"/>
        </w:rPr>
        <w:t>时</w:t>
      </w:r>
      <w:r w:rsidR="00943CAB" w:rsidRPr="002E16FD">
        <w:rPr>
          <w:rFonts w:hint="eastAsia"/>
          <w:b/>
          <w:color w:val="7030A0"/>
        </w:rPr>
        <w:t>，左旋</w:t>
      </w:r>
      <w:r w:rsidR="001D4B3B" w:rsidRPr="002E16FD">
        <w:rPr>
          <w:rFonts w:hint="eastAsia"/>
          <w:b/>
          <w:color w:val="FF0000"/>
        </w:rPr>
        <w:t>（除</w:t>
      </w:r>
      <w:r w:rsidR="001D4B3B" w:rsidRPr="002E16FD">
        <w:rPr>
          <w:rFonts w:hint="eastAsia"/>
          <w:b/>
          <w:color w:val="FF0000"/>
        </w:rPr>
        <w:t>x</w:t>
      </w:r>
      <w:r w:rsidR="002E16FD">
        <w:rPr>
          <w:rFonts w:hint="eastAsia"/>
          <w:b/>
          <w:color w:val="FF0000"/>
        </w:rPr>
        <w:t>外，</w:t>
      </w:r>
      <w:r w:rsidR="001D4B3B" w:rsidRPr="002E16FD">
        <w:rPr>
          <w:rFonts w:hint="eastAsia"/>
          <w:b/>
          <w:color w:val="FF0000"/>
        </w:rPr>
        <w:t>x</w:t>
      </w:r>
      <w:r w:rsidR="001D4B3B" w:rsidRPr="002E16FD">
        <w:rPr>
          <w:rFonts w:hint="eastAsia"/>
          <w:b/>
          <w:color w:val="FF0000"/>
        </w:rPr>
        <w:t>为根节点的其余节点均满足</w:t>
      </w:r>
      <w:r w:rsidR="001D4B3B" w:rsidRPr="002E16FD">
        <w:rPr>
          <w:rFonts w:hint="eastAsia"/>
          <w:b/>
          <w:color w:val="FF0000"/>
        </w:rPr>
        <w:t>AVLTree</w:t>
      </w:r>
      <w:r w:rsidR="001D4B3B" w:rsidRPr="002E16FD">
        <w:rPr>
          <w:rFonts w:hint="eastAsia"/>
          <w:b/>
          <w:color w:val="FF0000"/>
        </w:rPr>
        <w:t>性质）</w:t>
      </w:r>
    </w:p>
    <w:p w14:paraId="2496318F" w14:textId="77777777" w:rsidR="00B8529B" w:rsidRPr="00334F72" w:rsidRDefault="00943CAB" w:rsidP="00BD4661">
      <w:pPr>
        <w:autoSpaceDE w:val="0"/>
        <w:autoSpaceDN w:val="0"/>
        <w:adjustRightInd w:val="0"/>
        <w:jc w:val="left"/>
        <w:rPr>
          <w:vertAlign w:val="subscript"/>
        </w:rPr>
      </w:pPr>
      <w:r>
        <w:rPr>
          <w:rFonts w:hint="eastAsia"/>
        </w:rPr>
        <w:t xml:space="preserve">              </w:t>
      </w:r>
      <w:r>
        <w:t>x</w:t>
      </w:r>
      <w:r w:rsidR="00334F72">
        <w:rPr>
          <w:vertAlign w:val="subscript"/>
        </w:rPr>
        <w:t>0</w:t>
      </w:r>
      <w:r w:rsidR="00B8529B">
        <w:t xml:space="preserve">                                       y</w:t>
      </w:r>
      <w:r w:rsidR="00334F72">
        <w:rPr>
          <w:vertAlign w:val="subscript"/>
        </w:rPr>
        <w:t>1</w:t>
      </w:r>
    </w:p>
    <w:p w14:paraId="30F8068E" w14:textId="77777777" w:rsidR="00943CAB" w:rsidRDefault="001D4B3B" w:rsidP="00BD4661">
      <w:pPr>
        <w:autoSpaceDE w:val="0"/>
        <w:autoSpaceDN w:val="0"/>
        <w:adjustRightInd w:val="0"/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3038C222" wp14:editId="0C7C618E">
                <wp:simplePos x="0" y="0"/>
                <wp:positionH relativeFrom="column">
                  <wp:posOffset>1879600</wp:posOffset>
                </wp:positionH>
                <wp:positionV relativeFrom="paragraph">
                  <wp:posOffset>75142</wp:posOffset>
                </wp:positionV>
                <wp:extent cx="1087967" cy="131233"/>
                <wp:effectExtent l="0" t="19050" r="36195" b="40640"/>
                <wp:wrapNone/>
                <wp:docPr id="17" name="右箭头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87967" cy="131233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A2D9BE5" id="右箭头 17" o:spid="_x0000_s1026" type="#_x0000_t13" style="position:absolute;left:0;text-align:left;margin-left:148pt;margin-top:5.9pt;width:85.65pt;height:10.35pt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" adj="20297" fillcolor="#5b9bd5 [3204]" strokecolor="#1f4d78 [1604]" strokeweight="1pt"/>
            </w:pict>
          </mc:Fallback>
        </mc:AlternateContent>
      </w:r>
      <w:r w:rsidR="00943CAB">
        <w:t xml:space="preserve">          α       y</w:t>
      </w:r>
      <w:r w:rsidR="00334F72">
        <w:rPr>
          <w:vertAlign w:val="subscript"/>
        </w:rPr>
        <w:t>0</w:t>
      </w:r>
      <w:r w:rsidR="00B8529B">
        <w:t xml:space="preserve">                               x</w:t>
      </w:r>
      <w:r w:rsidR="00334F72">
        <w:rPr>
          <w:vertAlign w:val="subscript"/>
        </w:rPr>
        <w:t>1</w:t>
      </w:r>
      <w:r w:rsidR="00B8529B">
        <w:t xml:space="preserve">       γ</w:t>
      </w:r>
    </w:p>
    <w:p w14:paraId="362033A1" w14:textId="77777777" w:rsidR="00943CAB" w:rsidRPr="00DD5600" w:rsidRDefault="00943CAB" w:rsidP="00BD4661">
      <w:pPr>
        <w:autoSpaceDE w:val="0"/>
        <w:autoSpaceDN w:val="0"/>
        <w:adjustRightInd w:val="0"/>
        <w:jc w:val="left"/>
      </w:pPr>
      <w:r>
        <w:t xml:space="preserve">                β   </w:t>
      </w:r>
      <w:r w:rsidR="00B8529B">
        <w:t xml:space="preserve"> </w:t>
      </w:r>
      <w:r>
        <w:t xml:space="preserve">γ   </w:t>
      </w:r>
      <w:r w:rsidR="00B8529B">
        <w:t xml:space="preserve">                       α  </w:t>
      </w:r>
      <w:r w:rsidR="00334F72">
        <w:t xml:space="preserve"> </w:t>
      </w:r>
      <w:r w:rsidR="00B8529B">
        <w:t xml:space="preserve"> β</w:t>
      </w:r>
    </w:p>
    <w:p w14:paraId="0C696A41" w14:textId="77777777" w:rsidR="00DD5600" w:rsidRPr="00334F72" w:rsidRDefault="001D4B3B" w:rsidP="00BD4661">
      <w:pPr>
        <w:autoSpaceDE w:val="0"/>
        <w:autoSpaceDN w:val="0"/>
        <w:adjustRightInd w:val="0"/>
        <w:jc w:val="left"/>
      </w:pPr>
      <w:r>
        <w:rPr>
          <w:rFonts w:hint="eastAsia"/>
        </w:rPr>
        <w:t>由于</w:t>
      </w:r>
      <w:r>
        <w:rPr>
          <w:rFonts w:hint="eastAsia"/>
        </w:rPr>
        <w:t>h</w:t>
      </w:r>
      <w:r w:rsidRPr="00334F72">
        <w:rPr>
          <w:vertAlign w:val="subscript"/>
        </w:rPr>
        <w:t>y</w:t>
      </w:r>
      <w:r w:rsidR="00334F72" w:rsidRPr="00334F72">
        <w:rPr>
          <w:vertAlign w:val="subscript"/>
        </w:rPr>
        <w:t>0</w:t>
      </w:r>
      <w:r>
        <w:t>=h</w:t>
      </w:r>
      <w:r w:rsidRPr="001D4B3B">
        <w:rPr>
          <w:vertAlign w:val="subscript"/>
        </w:rPr>
        <w:t>α</w:t>
      </w:r>
      <w:r>
        <w:t>+2,</w:t>
      </w:r>
      <w:r>
        <w:t>因此</w:t>
      </w:r>
      <w:r>
        <w:rPr>
          <w:rFonts w:hint="eastAsia"/>
        </w:rPr>
        <w:t xml:space="preserve">   </w:t>
      </w:r>
      <w:r>
        <w:t>max(</w:t>
      </w:r>
      <w:r>
        <w:rPr>
          <w:rFonts w:hint="eastAsia"/>
        </w:rPr>
        <w:t>h</w:t>
      </w:r>
      <w:r w:rsidRPr="001D4B3B">
        <w:rPr>
          <w:vertAlign w:val="subscript"/>
        </w:rPr>
        <w:t>β</w:t>
      </w:r>
      <w:r>
        <w:t>)=</w:t>
      </w:r>
      <w:r w:rsidRPr="001D4B3B">
        <w:t xml:space="preserve"> </w:t>
      </w:r>
      <w:r>
        <w:t>h</w:t>
      </w:r>
      <w:r w:rsidRPr="001D4B3B">
        <w:rPr>
          <w:vertAlign w:val="subscript"/>
        </w:rPr>
        <w:t>α</w:t>
      </w:r>
      <w:r>
        <w:t>+1   min(</w:t>
      </w:r>
      <w:r>
        <w:rPr>
          <w:rFonts w:hint="eastAsia"/>
        </w:rPr>
        <w:t>h</w:t>
      </w:r>
      <w:r w:rsidRPr="001D4B3B">
        <w:rPr>
          <w:vertAlign w:val="subscript"/>
        </w:rPr>
        <w:t>β</w:t>
      </w:r>
      <w:r>
        <w:t>)=</w:t>
      </w:r>
      <w:r w:rsidRPr="001D4B3B">
        <w:t xml:space="preserve"> </w:t>
      </w:r>
      <w:r>
        <w:t>h</w:t>
      </w:r>
      <w:r w:rsidRPr="001D4B3B">
        <w:rPr>
          <w:vertAlign w:val="subscript"/>
        </w:rPr>
        <w:t>α</w:t>
      </w:r>
      <w:r w:rsidR="00334F72">
        <w:rPr>
          <w:rFonts w:hint="eastAsia"/>
        </w:rPr>
        <w:t>（且</w:t>
      </w:r>
      <w:r w:rsidR="00334F72">
        <w:t>β</w:t>
      </w:r>
      <w:r w:rsidR="00334F72">
        <w:rPr>
          <w:rFonts w:hint="eastAsia"/>
        </w:rPr>
        <w:t>，</w:t>
      </w:r>
      <w:r w:rsidR="00334F72">
        <w:t>γ</w:t>
      </w:r>
      <w:r w:rsidR="00334F72">
        <w:t>的高度至少有一个为</w:t>
      </w:r>
      <w:r w:rsidR="00334F72">
        <w:t>h</w:t>
      </w:r>
      <w:r w:rsidR="00334F72" w:rsidRPr="001D4B3B">
        <w:rPr>
          <w:vertAlign w:val="subscript"/>
        </w:rPr>
        <w:t>α</w:t>
      </w:r>
      <w:r w:rsidR="00334F72">
        <w:t>+1</w:t>
      </w:r>
      <w:r w:rsidR="00334F72">
        <w:rPr>
          <w:rFonts w:hint="eastAsia"/>
        </w:rPr>
        <w:t>）</w:t>
      </w:r>
    </w:p>
    <w:p w14:paraId="431DED05" w14:textId="77777777" w:rsidR="00334F72" w:rsidRPr="00EB0386" w:rsidRDefault="00334F72" w:rsidP="00BD4661">
      <w:pPr>
        <w:autoSpaceDE w:val="0"/>
        <w:autoSpaceDN w:val="0"/>
        <w:adjustRightInd w:val="0"/>
        <w:jc w:val="left"/>
      </w:pPr>
      <w:r>
        <w:t>讨论</w:t>
      </w:r>
      <w:r w:rsidR="00827518">
        <w:t>左旋后</w:t>
      </w:r>
      <w:r w:rsidR="00827518">
        <w:t>X</w:t>
      </w:r>
      <w:r w:rsidR="00827518">
        <w:t>节</w:t>
      </w:r>
      <w:r w:rsidR="00EB0386">
        <w:t>点</w:t>
      </w:r>
      <w:r>
        <w:rPr>
          <w:rFonts w:hint="eastAsia"/>
        </w:rPr>
        <w:t>：</w:t>
      </w:r>
      <w:r w:rsidR="00EB0386">
        <w:rPr>
          <w:rFonts w:hint="eastAsia"/>
        </w:rPr>
        <w:t>h</w:t>
      </w:r>
      <w:r w:rsidR="00EB0386">
        <w:rPr>
          <w:vertAlign w:val="subscript"/>
        </w:rPr>
        <w:t>x0</w:t>
      </w:r>
      <w:r w:rsidR="00EB0386">
        <w:t>=</w:t>
      </w:r>
      <w:r w:rsidR="00EB0386" w:rsidRPr="00334F72">
        <w:t xml:space="preserve"> </w:t>
      </w:r>
      <w:r w:rsidR="00EB0386">
        <w:t>h</w:t>
      </w:r>
      <w:r w:rsidR="00EB0386" w:rsidRPr="001D4B3B">
        <w:rPr>
          <w:vertAlign w:val="subscript"/>
        </w:rPr>
        <w:t>α</w:t>
      </w:r>
      <w:r w:rsidR="00EB0386">
        <w:t>+3</w:t>
      </w:r>
    </w:p>
    <w:p w14:paraId="6E1AB580" w14:textId="77777777" w:rsidR="00334F72" w:rsidRDefault="00334F72" w:rsidP="00B4291E">
      <w:pPr>
        <w:autoSpaceDE w:val="0"/>
        <w:autoSpaceDN w:val="0"/>
        <w:adjustRightInd w:val="0"/>
        <w:ind w:firstLine="420"/>
        <w:jc w:val="left"/>
        <w:rPr>
          <w:b/>
          <w:color w:val="7030A0"/>
        </w:rPr>
      </w:pPr>
      <w:r>
        <w:t>㈠当</w:t>
      </w:r>
      <w:r>
        <w:rPr>
          <w:rFonts w:hint="eastAsia"/>
        </w:rPr>
        <w:t>h</w:t>
      </w:r>
      <w:r w:rsidRPr="001D4B3B">
        <w:rPr>
          <w:vertAlign w:val="subscript"/>
        </w:rPr>
        <w:t>β</w:t>
      </w:r>
      <w:r>
        <w:t>=</w:t>
      </w:r>
      <w:r w:rsidRPr="001D4B3B">
        <w:t xml:space="preserve"> </w:t>
      </w:r>
      <w:r>
        <w:t>h</w:t>
      </w:r>
      <w:r w:rsidRPr="001D4B3B">
        <w:rPr>
          <w:vertAlign w:val="subscript"/>
        </w:rPr>
        <w:t>α</w:t>
      </w:r>
      <w:r>
        <w:t>+1</w:t>
      </w:r>
      <w:r w:rsidR="00A170C4">
        <w:t>且</w:t>
      </w:r>
      <w:r w:rsidR="007E5CDC">
        <w:t>h</w:t>
      </w:r>
      <w:r w:rsidR="007E5CDC" w:rsidRPr="00334F72">
        <w:rPr>
          <w:vertAlign w:val="subscript"/>
        </w:rPr>
        <w:t>γ</w:t>
      </w:r>
      <w:r w:rsidR="007E5CDC">
        <w:t>=</w:t>
      </w:r>
      <w:r w:rsidR="007E5CDC" w:rsidRPr="00334F72">
        <w:t xml:space="preserve"> </w:t>
      </w:r>
      <w:r w:rsidR="007E5CDC">
        <w:t>h</w:t>
      </w:r>
      <w:r w:rsidR="007E5CDC" w:rsidRPr="001D4B3B">
        <w:rPr>
          <w:vertAlign w:val="subscript"/>
        </w:rPr>
        <w:t>α</w:t>
      </w:r>
      <w:r w:rsidR="007E5CDC">
        <w:t>+1</w:t>
      </w:r>
      <w:r w:rsidR="00A170C4">
        <w:rPr>
          <w:rFonts w:hint="eastAsia"/>
        </w:rPr>
        <w:t>：</w:t>
      </w:r>
      <w:r>
        <w:rPr>
          <w:rFonts w:hint="eastAsia"/>
        </w:rPr>
        <w:t>h</w:t>
      </w:r>
      <w:r>
        <w:rPr>
          <w:vertAlign w:val="subscript"/>
        </w:rPr>
        <w:t>x1</w:t>
      </w:r>
      <w:r>
        <w:t>=</w:t>
      </w:r>
      <w:r w:rsidRPr="00334F72">
        <w:t xml:space="preserve"> </w:t>
      </w:r>
      <w:r>
        <w:t>h</w:t>
      </w:r>
      <w:r w:rsidRPr="001D4B3B">
        <w:rPr>
          <w:vertAlign w:val="subscript"/>
        </w:rPr>
        <w:t>α</w:t>
      </w:r>
      <w:r>
        <w:t>+2</w:t>
      </w:r>
      <w:r>
        <w:rPr>
          <w:rFonts w:hint="eastAsia"/>
        </w:rPr>
        <w:t>，</w:t>
      </w:r>
      <w:r>
        <w:t>h</w:t>
      </w:r>
      <w:r w:rsidRPr="00334F72">
        <w:rPr>
          <w:vertAlign w:val="subscript"/>
        </w:rPr>
        <w:t>y</w:t>
      </w:r>
      <w:r>
        <w:rPr>
          <w:vertAlign w:val="subscript"/>
        </w:rPr>
        <w:t>1</w:t>
      </w:r>
      <w:r>
        <w:t>=</w:t>
      </w:r>
      <w:r w:rsidRPr="00334F72">
        <w:t xml:space="preserve"> </w:t>
      </w:r>
      <w:r>
        <w:t>h</w:t>
      </w:r>
      <w:r w:rsidRPr="001D4B3B">
        <w:rPr>
          <w:vertAlign w:val="subscript"/>
        </w:rPr>
        <w:t>α</w:t>
      </w:r>
      <w:r>
        <w:t>+3</w:t>
      </w:r>
      <w:r w:rsidR="00B4291E" w:rsidRPr="00B4291E">
        <w:rPr>
          <w:rFonts w:hint="eastAsia"/>
          <w:b/>
          <w:color w:val="7030A0"/>
        </w:rPr>
        <w:t>（</w:t>
      </w:r>
      <w:r w:rsidR="00B4291E" w:rsidRPr="00B4291E">
        <w:rPr>
          <w:b/>
          <w:color w:val="7030A0"/>
        </w:rPr>
        <w:t>与原</w:t>
      </w:r>
      <w:r w:rsidR="00B4291E" w:rsidRPr="00B4291E">
        <w:rPr>
          <w:b/>
          <w:color w:val="7030A0"/>
        </w:rPr>
        <w:t>x</w:t>
      </w:r>
      <w:r w:rsidR="00B4291E" w:rsidRPr="00B4291E">
        <w:rPr>
          <w:b/>
          <w:color w:val="7030A0"/>
        </w:rPr>
        <w:t>高相同</w:t>
      </w:r>
      <w:r w:rsidR="00B4291E" w:rsidRPr="00B4291E">
        <w:rPr>
          <w:rFonts w:hint="eastAsia"/>
          <w:b/>
          <w:color w:val="7030A0"/>
        </w:rPr>
        <w:t>）</w:t>
      </w:r>
    </w:p>
    <w:p w14:paraId="11B1E3CB" w14:textId="77777777" w:rsidR="005B28ED" w:rsidRPr="005B28ED" w:rsidRDefault="00A170C4" w:rsidP="005B28ED">
      <w:pPr>
        <w:rPr>
          <w:b/>
          <w:color w:val="00B0F0"/>
        </w:rPr>
      </w:pPr>
      <w:r>
        <w:t xml:space="preserve">    </w:t>
      </w:r>
      <w:r>
        <w:t>㈡</w:t>
      </w:r>
      <w:r>
        <w:rPr>
          <w:b/>
          <w:color w:val="00B0F0"/>
        </w:rPr>
        <w:t>当</w:t>
      </w:r>
      <w:r w:rsidRPr="00A170C4">
        <w:rPr>
          <w:rFonts w:hint="eastAsia"/>
          <w:b/>
          <w:color w:val="00B0F0"/>
        </w:rPr>
        <w:t>h</w:t>
      </w:r>
      <w:r w:rsidRPr="00A170C4">
        <w:rPr>
          <w:b/>
          <w:color w:val="00B0F0"/>
          <w:vertAlign w:val="subscript"/>
        </w:rPr>
        <w:t>β</w:t>
      </w:r>
      <w:r w:rsidRPr="00A170C4">
        <w:rPr>
          <w:b/>
          <w:color w:val="00B0F0"/>
        </w:rPr>
        <w:t>= h</w:t>
      </w:r>
      <w:r w:rsidRPr="00A170C4">
        <w:rPr>
          <w:b/>
          <w:color w:val="00B0F0"/>
          <w:vertAlign w:val="subscript"/>
        </w:rPr>
        <w:t>α</w:t>
      </w:r>
      <w:r w:rsidRPr="00A170C4">
        <w:rPr>
          <w:b/>
          <w:color w:val="00B0F0"/>
        </w:rPr>
        <w:t>+1</w:t>
      </w:r>
      <w:r w:rsidRPr="00A170C4">
        <w:rPr>
          <w:b/>
          <w:color w:val="00B0F0"/>
        </w:rPr>
        <w:t>且</w:t>
      </w:r>
      <w:r w:rsidR="005B28ED" w:rsidRPr="00A170C4">
        <w:rPr>
          <w:b/>
          <w:color w:val="00B0F0"/>
        </w:rPr>
        <w:t>h</w:t>
      </w:r>
      <w:r w:rsidR="005B28ED" w:rsidRPr="00A170C4">
        <w:rPr>
          <w:b/>
          <w:color w:val="00B0F0"/>
          <w:vertAlign w:val="subscript"/>
        </w:rPr>
        <w:t>γ</w:t>
      </w:r>
      <w:r w:rsidR="005B28ED" w:rsidRPr="00A170C4">
        <w:rPr>
          <w:b/>
          <w:color w:val="00B0F0"/>
        </w:rPr>
        <w:t>= h</w:t>
      </w:r>
      <w:r w:rsidR="005B28ED" w:rsidRPr="005B28ED">
        <w:rPr>
          <w:b/>
          <w:color w:val="00B0F0"/>
          <w:vertAlign w:val="subscript"/>
        </w:rPr>
        <w:t>α</w:t>
      </w:r>
      <w:r>
        <w:rPr>
          <w:rFonts w:hint="eastAsia"/>
          <w:b/>
          <w:color w:val="00B0F0"/>
        </w:rPr>
        <w:t>：</w:t>
      </w:r>
      <w:r w:rsidR="005B28ED" w:rsidRPr="005B28ED">
        <w:rPr>
          <w:rFonts w:hint="eastAsia"/>
          <w:b/>
          <w:color w:val="00B0F0"/>
        </w:rPr>
        <w:t>h</w:t>
      </w:r>
      <w:r w:rsidR="005B28ED" w:rsidRPr="005B28ED">
        <w:rPr>
          <w:b/>
          <w:color w:val="00B0F0"/>
          <w:vertAlign w:val="subscript"/>
        </w:rPr>
        <w:t>x1</w:t>
      </w:r>
      <w:r w:rsidR="005B28ED" w:rsidRPr="005B28ED">
        <w:rPr>
          <w:b/>
          <w:color w:val="00B0F0"/>
        </w:rPr>
        <w:t>= h</w:t>
      </w:r>
      <w:r w:rsidR="005B28ED" w:rsidRPr="005B28ED">
        <w:rPr>
          <w:b/>
          <w:color w:val="00B0F0"/>
          <w:vertAlign w:val="subscript"/>
        </w:rPr>
        <w:t>α</w:t>
      </w:r>
      <w:r w:rsidR="005B28ED" w:rsidRPr="005B28ED">
        <w:rPr>
          <w:b/>
          <w:color w:val="00B0F0"/>
        </w:rPr>
        <w:t>+2</w:t>
      </w:r>
      <w:r>
        <w:rPr>
          <w:rFonts w:hint="eastAsia"/>
          <w:b/>
          <w:color w:val="00B0F0"/>
        </w:rPr>
        <w:t>：</w:t>
      </w:r>
      <w:r w:rsidR="005B28ED" w:rsidRPr="005B28ED">
        <w:rPr>
          <w:b/>
          <w:color w:val="00B0F0"/>
        </w:rPr>
        <w:t>y</w:t>
      </w:r>
      <w:r w:rsidR="005B28ED" w:rsidRPr="005B28ED">
        <w:rPr>
          <w:b/>
          <w:color w:val="00B0F0"/>
          <w:vertAlign w:val="subscript"/>
        </w:rPr>
        <w:t>1</w:t>
      </w:r>
      <w:r w:rsidR="005B28ED" w:rsidRPr="005B28ED">
        <w:rPr>
          <w:b/>
          <w:color w:val="00B0F0"/>
        </w:rPr>
        <w:t>又违反了性质</w:t>
      </w:r>
      <w:r>
        <w:rPr>
          <w:rFonts w:hint="eastAsia"/>
          <w:b/>
          <w:color w:val="00B0F0"/>
        </w:rPr>
        <w:t>（单独讨论）</w:t>
      </w:r>
    </w:p>
    <w:p w14:paraId="707C929F" w14:textId="77777777" w:rsidR="00DD5600" w:rsidRPr="00B4291E" w:rsidRDefault="00A170C4" w:rsidP="00334F72">
      <w:pPr>
        <w:autoSpaceDE w:val="0"/>
        <w:autoSpaceDN w:val="0"/>
        <w:adjustRightInd w:val="0"/>
        <w:ind w:firstLineChars="200" w:firstLine="420"/>
        <w:jc w:val="left"/>
        <w:rPr>
          <w:b/>
          <w:color w:val="7030A0"/>
        </w:rPr>
      </w:pPr>
      <w:r>
        <w:t>㈢</w:t>
      </w:r>
      <w:r w:rsidR="00334F72">
        <w:t>当</w:t>
      </w:r>
      <w:r w:rsidR="00334F72">
        <w:rPr>
          <w:rFonts w:hint="eastAsia"/>
        </w:rPr>
        <w:t>h</w:t>
      </w:r>
      <w:r w:rsidR="00334F72" w:rsidRPr="001D4B3B">
        <w:rPr>
          <w:vertAlign w:val="subscript"/>
        </w:rPr>
        <w:t>β</w:t>
      </w:r>
      <w:r w:rsidR="00334F72">
        <w:t>=</w:t>
      </w:r>
      <w:r w:rsidR="00334F72" w:rsidRPr="001D4B3B">
        <w:t xml:space="preserve"> </w:t>
      </w:r>
      <w:r w:rsidR="00334F72">
        <w:t>h</w:t>
      </w:r>
      <w:r w:rsidR="00334F72" w:rsidRPr="001D4B3B">
        <w:rPr>
          <w:vertAlign w:val="subscript"/>
        </w:rPr>
        <w:t>α</w:t>
      </w:r>
      <w:r w:rsidR="00334F72">
        <w:t>时</w:t>
      </w:r>
      <w:r w:rsidR="00334F72">
        <w:rPr>
          <w:rFonts w:hint="eastAsia"/>
        </w:rPr>
        <w:t>：</w:t>
      </w:r>
      <w:r w:rsidR="007E5CDC">
        <w:t>此时</w:t>
      </w:r>
      <w:r w:rsidR="007E5CDC">
        <w:t>h</w:t>
      </w:r>
      <w:r w:rsidR="007E5CDC" w:rsidRPr="00334F72">
        <w:rPr>
          <w:vertAlign w:val="subscript"/>
        </w:rPr>
        <w:t>γ</w:t>
      </w:r>
      <w:r w:rsidR="007E5CDC">
        <w:t>=</w:t>
      </w:r>
      <w:r w:rsidR="007E5CDC" w:rsidRPr="00334F72">
        <w:t xml:space="preserve"> </w:t>
      </w:r>
      <w:r w:rsidR="007E5CDC">
        <w:t>h</w:t>
      </w:r>
      <w:r w:rsidR="007E5CDC" w:rsidRPr="001D4B3B">
        <w:rPr>
          <w:vertAlign w:val="subscript"/>
        </w:rPr>
        <w:t>α</w:t>
      </w:r>
      <w:r w:rsidR="007E5CDC">
        <w:t>+1</w:t>
      </w:r>
      <w:r w:rsidR="00EB0386">
        <w:rPr>
          <w:rFonts w:hint="eastAsia"/>
        </w:rPr>
        <w:t>，</w:t>
      </w:r>
      <w:r w:rsidR="00334F72">
        <w:rPr>
          <w:rFonts w:hint="eastAsia"/>
        </w:rPr>
        <w:t>h</w:t>
      </w:r>
      <w:r w:rsidR="00334F72">
        <w:rPr>
          <w:vertAlign w:val="subscript"/>
        </w:rPr>
        <w:t>x1</w:t>
      </w:r>
      <w:r w:rsidR="00334F72">
        <w:t>=</w:t>
      </w:r>
      <w:r w:rsidR="00334F72" w:rsidRPr="00334F72">
        <w:t xml:space="preserve"> </w:t>
      </w:r>
      <w:r w:rsidR="00334F72">
        <w:t>h</w:t>
      </w:r>
      <w:r w:rsidR="00334F72" w:rsidRPr="001D4B3B">
        <w:rPr>
          <w:vertAlign w:val="subscript"/>
        </w:rPr>
        <w:t>α</w:t>
      </w:r>
      <w:r w:rsidR="00334F72">
        <w:t>+1</w:t>
      </w:r>
      <w:r w:rsidR="00334F72">
        <w:rPr>
          <w:rFonts w:hint="eastAsia"/>
        </w:rPr>
        <w:t>，</w:t>
      </w:r>
      <w:r w:rsidR="00334F72">
        <w:t>h</w:t>
      </w:r>
      <w:r w:rsidR="00334F72" w:rsidRPr="00334F72">
        <w:rPr>
          <w:vertAlign w:val="subscript"/>
        </w:rPr>
        <w:t>y</w:t>
      </w:r>
      <w:r w:rsidR="00334F72">
        <w:rPr>
          <w:vertAlign w:val="subscript"/>
        </w:rPr>
        <w:t>1</w:t>
      </w:r>
      <w:r w:rsidR="00334F72">
        <w:t>=</w:t>
      </w:r>
      <w:r w:rsidR="00334F72" w:rsidRPr="00334F72">
        <w:t xml:space="preserve"> </w:t>
      </w:r>
      <w:r w:rsidR="00334F72">
        <w:t>h</w:t>
      </w:r>
      <w:r w:rsidR="00334F72" w:rsidRPr="001D4B3B">
        <w:rPr>
          <w:vertAlign w:val="subscript"/>
        </w:rPr>
        <w:t>α</w:t>
      </w:r>
      <w:r w:rsidR="00334F72">
        <w:t>+2</w:t>
      </w:r>
      <w:r w:rsidR="00B4291E" w:rsidRPr="00B4291E">
        <w:rPr>
          <w:rFonts w:hint="eastAsia"/>
          <w:b/>
          <w:color w:val="7030A0"/>
        </w:rPr>
        <w:t>（</w:t>
      </w:r>
      <w:r w:rsidR="00B4291E" w:rsidRPr="00B4291E">
        <w:rPr>
          <w:b/>
          <w:color w:val="7030A0"/>
        </w:rPr>
        <w:t>与原</w:t>
      </w:r>
      <w:r w:rsidR="00B4291E" w:rsidRPr="00B4291E">
        <w:rPr>
          <w:rFonts w:hint="eastAsia"/>
          <w:b/>
          <w:color w:val="7030A0"/>
        </w:rPr>
        <w:t>x</w:t>
      </w:r>
      <w:r w:rsidR="00B4291E" w:rsidRPr="00B4291E">
        <w:rPr>
          <w:b/>
          <w:color w:val="7030A0"/>
        </w:rPr>
        <w:t>高不同</w:t>
      </w:r>
      <w:r w:rsidR="00B4291E" w:rsidRPr="00B4291E">
        <w:rPr>
          <w:rFonts w:hint="eastAsia"/>
          <w:b/>
          <w:color w:val="7030A0"/>
        </w:rPr>
        <w:t>，</w:t>
      </w:r>
      <w:r w:rsidR="00B4291E" w:rsidRPr="00B4291E">
        <w:rPr>
          <w:b/>
          <w:color w:val="7030A0"/>
        </w:rPr>
        <w:t>需要继续向上维护性质</w:t>
      </w:r>
      <w:r w:rsidR="00B4291E" w:rsidRPr="00B4291E">
        <w:rPr>
          <w:rFonts w:hint="eastAsia"/>
          <w:b/>
          <w:color w:val="7030A0"/>
        </w:rPr>
        <w:t>）</w:t>
      </w:r>
    </w:p>
    <w:p w14:paraId="7611E095" w14:textId="77777777" w:rsidR="00290259" w:rsidRDefault="00290259" w:rsidP="00BD4661">
      <w:pPr>
        <w:autoSpaceDE w:val="0"/>
        <w:autoSpaceDN w:val="0"/>
        <w:adjustRightInd w:val="0"/>
        <w:jc w:val="left"/>
        <w:rPr>
          <w:b/>
          <w:color w:val="00B050"/>
        </w:rPr>
      </w:pPr>
    </w:p>
    <w:p w14:paraId="26E1BA07" w14:textId="0FDA4E34" w:rsidR="00C208E1" w:rsidRPr="00053A0F" w:rsidRDefault="00C208E1" w:rsidP="00053A0F">
      <w:pPr>
        <w:rPr>
          <w:b/>
          <w:color w:val="FF0000"/>
        </w:rPr>
      </w:pPr>
      <w:r w:rsidRPr="00053A0F">
        <w:rPr>
          <w:rFonts w:hint="eastAsia"/>
          <w:b/>
        </w:rPr>
        <w:t>②</w:t>
      </w:r>
      <w:r w:rsidRPr="00053A0F">
        <w:rPr>
          <w:rFonts w:hint="eastAsia"/>
          <w:b/>
          <w:color w:val="7030A0"/>
        </w:rPr>
        <w:t>当</w:t>
      </w:r>
      <w:r w:rsidRPr="00053A0F">
        <w:rPr>
          <w:rFonts w:hint="eastAsia"/>
          <w:b/>
          <w:color w:val="7030A0"/>
        </w:rPr>
        <w:t>y</w:t>
      </w:r>
      <w:r w:rsidRPr="00053A0F">
        <w:rPr>
          <w:rFonts w:hint="eastAsia"/>
          <w:b/>
          <w:color w:val="7030A0"/>
        </w:rPr>
        <w:t>的左子树比右子树高度大</w:t>
      </w:r>
      <w:r w:rsidRPr="00053A0F">
        <w:rPr>
          <w:rFonts w:hint="eastAsia"/>
          <w:b/>
          <w:color w:val="7030A0"/>
        </w:rPr>
        <w:t>2</w:t>
      </w:r>
      <w:r w:rsidRPr="00053A0F">
        <w:rPr>
          <w:rFonts w:hint="eastAsia"/>
          <w:b/>
          <w:color w:val="7030A0"/>
        </w:rPr>
        <w:t>时，右旋</w:t>
      </w:r>
      <w:r w:rsidRPr="00053A0F">
        <w:rPr>
          <w:rFonts w:hint="eastAsia"/>
          <w:b/>
          <w:color w:val="FF0000"/>
        </w:rPr>
        <w:t>（除</w:t>
      </w:r>
      <w:r w:rsidRPr="00053A0F">
        <w:rPr>
          <w:rFonts w:hint="eastAsia"/>
          <w:b/>
          <w:color w:val="FF0000"/>
        </w:rPr>
        <w:t>y</w:t>
      </w:r>
      <w:r w:rsidR="00053A0F">
        <w:rPr>
          <w:rFonts w:hint="eastAsia"/>
          <w:b/>
          <w:color w:val="FF0000"/>
        </w:rPr>
        <w:t>外，</w:t>
      </w:r>
      <w:r w:rsidRPr="00053A0F">
        <w:rPr>
          <w:rFonts w:hint="eastAsia"/>
          <w:b/>
          <w:color w:val="FF0000"/>
        </w:rPr>
        <w:t>y</w:t>
      </w:r>
      <w:r w:rsidRPr="00053A0F">
        <w:rPr>
          <w:rFonts w:hint="eastAsia"/>
          <w:b/>
          <w:color w:val="FF0000"/>
        </w:rPr>
        <w:t>为根节点的其余节点均满足</w:t>
      </w:r>
      <w:r w:rsidRPr="00053A0F">
        <w:rPr>
          <w:rFonts w:hint="eastAsia"/>
          <w:b/>
          <w:color w:val="FF0000"/>
        </w:rPr>
        <w:t>AVLTree</w:t>
      </w:r>
      <w:r w:rsidRPr="00053A0F">
        <w:rPr>
          <w:rFonts w:hint="eastAsia"/>
          <w:b/>
          <w:color w:val="FF0000"/>
        </w:rPr>
        <w:t>性质）</w:t>
      </w:r>
    </w:p>
    <w:p w14:paraId="3CAA68CC" w14:textId="77777777" w:rsidR="00C208E1" w:rsidRPr="00C208E1" w:rsidRDefault="00C208E1" w:rsidP="00BD4661">
      <w:pPr>
        <w:autoSpaceDE w:val="0"/>
        <w:autoSpaceDN w:val="0"/>
        <w:adjustRightInd w:val="0"/>
        <w:jc w:val="left"/>
        <w:rPr>
          <w:vertAlign w:val="subscript"/>
        </w:rPr>
      </w:pPr>
      <w:r>
        <w:rPr>
          <w:rFonts w:hint="eastAsia"/>
          <w:b/>
          <w:color w:val="FF0000"/>
        </w:rPr>
        <w:t xml:space="preserve">              </w:t>
      </w:r>
      <w:r>
        <w:rPr>
          <w:color w:val="000000" w:themeColor="text1"/>
        </w:rPr>
        <w:t>y</w:t>
      </w:r>
      <w:r w:rsidRPr="00C208E1">
        <w:rPr>
          <w:color w:val="000000" w:themeColor="text1"/>
          <w:vertAlign w:val="subscript"/>
        </w:rPr>
        <w:t>0</w:t>
      </w:r>
      <w:r>
        <w:rPr>
          <w:color w:val="000000" w:themeColor="text1"/>
          <w:vertAlign w:val="subscript"/>
        </w:rPr>
        <w:t xml:space="preserve">                                                          </w:t>
      </w:r>
      <w:r>
        <w:rPr>
          <w:color w:val="000000" w:themeColor="text1"/>
        </w:rPr>
        <w:t>x</w:t>
      </w:r>
      <w:r>
        <w:rPr>
          <w:color w:val="000000" w:themeColor="text1"/>
          <w:vertAlign w:val="subscript"/>
        </w:rPr>
        <w:t>1</w:t>
      </w:r>
    </w:p>
    <w:p w14:paraId="7083342C" w14:textId="77777777" w:rsidR="00C208E1" w:rsidRDefault="00C208E1" w:rsidP="00BD4661">
      <w:pPr>
        <w:autoSpaceDE w:val="0"/>
        <w:autoSpaceDN w:val="0"/>
        <w:adjustRightInd w:val="0"/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1AB737D7" wp14:editId="01E5EFE0">
                <wp:simplePos x="0" y="0"/>
                <wp:positionH relativeFrom="column">
                  <wp:posOffset>1889337</wp:posOffset>
                </wp:positionH>
                <wp:positionV relativeFrom="paragraph">
                  <wp:posOffset>123825</wp:posOffset>
                </wp:positionV>
                <wp:extent cx="1087967" cy="131233"/>
                <wp:effectExtent l="0" t="19050" r="36195" b="40640"/>
                <wp:wrapNone/>
                <wp:docPr id="18" name="右箭头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87967" cy="131233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9117B3B" id="右箭头 18" o:spid="_x0000_s1026" type="#_x0000_t13" style="position:absolute;left:0;text-align:left;margin-left:148.75pt;margin-top:9.75pt;width:85.65pt;height:10.35pt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" adj="20297" fillcolor="#5b9bd5 [3204]" strokecolor="#1f4d78 [1604]" strokeweight="1pt"/>
            </w:pict>
          </mc:Fallback>
        </mc:AlternateContent>
      </w:r>
      <w:r>
        <w:t xml:space="preserve">           x</w:t>
      </w:r>
      <w:r>
        <w:rPr>
          <w:vertAlign w:val="subscript"/>
        </w:rPr>
        <w:t>0</w:t>
      </w:r>
      <w:r>
        <w:t xml:space="preserve">     γ                                α       </w:t>
      </w:r>
      <w:r>
        <w:rPr>
          <w:color w:val="000000" w:themeColor="text1"/>
        </w:rPr>
        <w:t>y</w:t>
      </w:r>
      <w:r>
        <w:rPr>
          <w:color w:val="000000" w:themeColor="text1"/>
          <w:vertAlign w:val="subscript"/>
        </w:rPr>
        <w:t>1</w:t>
      </w:r>
    </w:p>
    <w:p w14:paraId="7475628F" w14:textId="77777777" w:rsidR="00C208E1" w:rsidRDefault="00C208E1" w:rsidP="00BD4661">
      <w:pPr>
        <w:autoSpaceDE w:val="0"/>
        <w:autoSpaceDN w:val="0"/>
        <w:adjustRightInd w:val="0"/>
        <w:jc w:val="left"/>
      </w:pPr>
      <w:r>
        <w:t xml:space="preserve">        α    </w:t>
      </w:r>
      <w:r w:rsidR="000908DF">
        <w:t xml:space="preserve"> </w:t>
      </w:r>
      <w:r>
        <w:t xml:space="preserve">β      </w:t>
      </w:r>
      <w:r w:rsidR="000908DF">
        <w:t xml:space="preserve">                               </w:t>
      </w:r>
      <w:r>
        <w:t xml:space="preserve">    β    γ</w:t>
      </w:r>
    </w:p>
    <w:p w14:paraId="5652FB6A" w14:textId="77777777" w:rsidR="00C208E1" w:rsidRDefault="00EB0386" w:rsidP="00BD4661">
      <w:pPr>
        <w:autoSpaceDE w:val="0"/>
        <w:autoSpaceDN w:val="0"/>
        <w:adjustRightInd w:val="0"/>
        <w:jc w:val="left"/>
      </w:pPr>
      <w:r>
        <w:rPr>
          <w:rFonts w:hint="eastAsia"/>
        </w:rPr>
        <w:t>由于</w:t>
      </w:r>
      <w:r>
        <w:rPr>
          <w:rFonts w:hint="eastAsia"/>
        </w:rPr>
        <w:t>h</w:t>
      </w:r>
      <w:r>
        <w:rPr>
          <w:rFonts w:hint="eastAsia"/>
          <w:vertAlign w:val="subscript"/>
        </w:rPr>
        <w:t>x</w:t>
      </w:r>
      <w:r w:rsidRPr="00334F72">
        <w:rPr>
          <w:vertAlign w:val="subscript"/>
        </w:rPr>
        <w:t>0</w:t>
      </w:r>
      <w:r>
        <w:t>=h</w:t>
      </w:r>
      <w:r w:rsidRPr="00334F72">
        <w:rPr>
          <w:vertAlign w:val="subscript"/>
        </w:rPr>
        <w:t>γ</w:t>
      </w:r>
      <w:r>
        <w:t>+2,</w:t>
      </w:r>
      <w:r>
        <w:t>因此</w:t>
      </w:r>
      <w:r>
        <w:rPr>
          <w:rFonts w:hint="eastAsia"/>
        </w:rPr>
        <w:t xml:space="preserve">   </w:t>
      </w:r>
      <w:r>
        <w:t>max(</w:t>
      </w:r>
      <w:r>
        <w:rPr>
          <w:rFonts w:hint="eastAsia"/>
        </w:rPr>
        <w:t>h</w:t>
      </w:r>
      <w:r w:rsidRPr="001D4B3B">
        <w:rPr>
          <w:vertAlign w:val="subscript"/>
        </w:rPr>
        <w:t>β</w:t>
      </w:r>
      <w:r>
        <w:t>)=</w:t>
      </w:r>
      <w:r w:rsidRPr="001D4B3B">
        <w:t xml:space="preserve"> </w:t>
      </w:r>
      <w:r>
        <w:t>h</w:t>
      </w:r>
      <w:r w:rsidRPr="00334F72">
        <w:rPr>
          <w:vertAlign w:val="subscript"/>
        </w:rPr>
        <w:t>γ</w:t>
      </w:r>
      <w:r>
        <w:t>+1   min(</w:t>
      </w:r>
      <w:r>
        <w:rPr>
          <w:rFonts w:hint="eastAsia"/>
        </w:rPr>
        <w:t>h</w:t>
      </w:r>
      <w:r w:rsidRPr="001D4B3B">
        <w:rPr>
          <w:vertAlign w:val="subscript"/>
        </w:rPr>
        <w:t>β</w:t>
      </w:r>
      <w:r>
        <w:t>)=</w:t>
      </w:r>
      <w:r w:rsidRPr="001D4B3B">
        <w:t xml:space="preserve"> </w:t>
      </w:r>
      <w:r>
        <w:t>h</w:t>
      </w:r>
      <w:r w:rsidRPr="00334F72">
        <w:rPr>
          <w:vertAlign w:val="subscript"/>
        </w:rPr>
        <w:t>γ</w:t>
      </w:r>
      <w:r>
        <w:rPr>
          <w:rFonts w:hint="eastAsia"/>
        </w:rPr>
        <w:t>（且</w:t>
      </w:r>
      <w:r>
        <w:t>α</w:t>
      </w:r>
      <w:r>
        <w:rPr>
          <w:rFonts w:hint="eastAsia"/>
        </w:rPr>
        <w:t>，</w:t>
      </w:r>
      <w:r>
        <w:t>β</w:t>
      </w:r>
      <w:r>
        <w:t>的高度至少有一个为</w:t>
      </w:r>
      <w:r>
        <w:t>h</w:t>
      </w:r>
      <w:r w:rsidRPr="00334F72">
        <w:rPr>
          <w:vertAlign w:val="subscript"/>
        </w:rPr>
        <w:t>γ</w:t>
      </w:r>
      <w:r>
        <w:t>+1</w:t>
      </w:r>
      <w:r>
        <w:rPr>
          <w:rFonts w:hint="eastAsia"/>
        </w:rPr>
        <w:t>）</w:t>
      </w:r>
    </w:p>
    <w:p w14:paraId="4883E7E6" w14:textId="77777777" w:rsidR="00EB0386" w:rsidRPr="00EB0386" w:rsidRDefault="00EB0386" w:rsidP="00BD4661">
      <w:pPr>
        <w:autoSpaceDE w:val="0"/>
        <w:autoSpaceDN w:val="0"/>
        <w:adjustRightInd w:val="0"/>
        <w:jc w:val="left"/>
      </w:pPr>
      <w:r>
        <w:t>讨论右旋后</w:t>
      </w:r>
      <w:r>
        <w:rPr>
          <w:rFonts w:hint="eastAsia"/>
        </w:rPr>
        <w:t>Y</w:t>
      </w:r>
      <w:r>
        <w:rPr>
          <w:rFonts w:hint="eastAsia"/>
        </w:rPr>
        <w:t>节点：</w:t>
      </w:r>
      <w:r>
        <w:rPr>
          <w:rFonts w:hint="eastAsia"/>
        </w:rPr>
        <w:t>h</w:t>
      </w:r>
      <w:r>
        <w:rPr>
          <w:rFonts w:hint="eastAsia"/>
          <w:vertAlign w:val="subscript"/>
        </w:rPr>
        <w:t>y</w:t>
      </w:r>
      <w:r>
        <w:rPr>
          <w:vertAlign w:val="subscript"/>
        </w:rPr>
        <w:t>0</w:t>
      </w:r>
      <w:r>
        <w:t>=</w:t>
      </w:r>
      <w:r w:rsidRPr="00334F72">
        <w:t xml:space="preserve"> </w:t>
      </w:r>
      <w:r>
        <w:t>h</w:t>
      </w:r>
      <w:r w:rsidRPr="00334F72">
        <w:rPr>
          <w:vertAlign w:val="subscript"/>
        </w:rPr>
        <w:t>γ</w:t>
      </w:r>
      <w:r>
        <w:t>+3</w:t>
      </w:r>
    </w:p>
    <w:p w14:paraId="07644CF5" w14:textId="77777777" w:rsidR="00B4291E" w:rsidRDefault="00EB0386" w:rsidP="00EB0386">
      <w:pPr>
        <w:autoSpaceDE w:val="0"/>
        <w:autoSpaceDN w:val="0"/>
        <w:adjustRightInd w:val="0"/>
        <w:ind w:firstLine="420"/>
        <w:jc w:val="left"/>
        <w:rPr>
          <w:b/>
          <w:color w:val="7030A0"/>
        </w:rPr>
      </w:pPr>
      <w:r>
        <w:t>㈠当</w:t>
      </w:r>
      <w:r>
        <w:rPr>
          <w:rFonts w:hint="eastAsia"/>
        </w:rPr>
        <w:t>h</w:t>
      </w:r>
      <w:r w:rsidRPr="001D4B3B">
        <w:rPr>
          <w:vertAlign w:val="subscript"/>
        </w:rPr>
        <w:t>β</w:t>
      </w:r>
      <w:r>
        <w:t>=</w:t>
      </w:r>
      <w:r w:rsidRPr="001D4B3B">
        <w:t xml:space="preserve"> </w:t>
      </w:r>
      <w:r>
        <w:t>h</w:t>
      </w:r>
      <w:r w:rsidRPr="00334F72">
        <w:rPr>
          <w:vertAlign w:val="subscript"/>
        </w:rPr>
        <w:t>γ</w:t>
      </w:r>
      <w:r>
        <w:t>+1</w:t>
      </w:r>
      <w:r w:rsidR="00A170C4">
        <w:rPr>
          <w:rFonts w:hint="eastAsia"/>
        </w:rPr>
        <w:t>且</w:t>
      </w:r>
      <w:r>
        <w:t>h</w:t>
      </w:r>
      <w:r w:rsidRPr="001D4B3B">
        <w:rPr>
          <w:vertAlign w:val="subscript"/>
        </w:rPr>
        <w:t>α</w:t>
      </w:r>
      <w:r>
        <w:t>=</w:t>
      </w:r>
      <w:r w:rsidRPr="00334F72">
        <w:t xml:space="preserve"> </w:t>
      </w:r>
      <w:r>
        <w:t>h</w:t>
      </w:r>
      <w:r w:rsidRPr="00334F72">
        <w:rPr>
          <w:vertAlign w:val="subscript"/>
        </w:rPr>
        <w:t>γ</w:t>
      </w:r>
      <w:r>
        <w:t>+1</w:t>
      </w:r>
      <w:r w:rsidR="00A170C4">
        <w:rPr>
          <w:rFonts w:hint="eastAsia"/>
        </w:rPr>
        <w:t>：</w:t>
      </w:r>
      <w:r>
        <w:rPr>
          <w:rFonts w:hint="eastAsia"/>
        </w:rPr>
        <w:t>h</w:t>
      </w:r>
      <w:r>
        <w:rPr>
          <w:rFonts w:hint="eastAsia"/>
          <w:vertAlign w:val="subscript"/>
        </w:rPr>
        <w:t>y</w:t>
      </w:r>
      <w:r>
        <w:rPr>
          <w:vertAlign w:val="subscript"/>
        </w:rPr>
        <w:t>1</w:t>
      </w:r>
      <w:r>
        <w:t>=</w:t>
      </w:r>
      <w:r w:rsidRPr="00334F72">
        <w:t xml:space="preserve"> </w:t>
      </w:r>
      <w:r>
        <w:t>h</w:t>
      </w:r>
      <w:r w:rsidRPr="00334F72">
        <w:rPr>
          <w:vertAlign w:val="subscript"/>
        </w:rPr>
        <w:t>γ</w:t>
      </w:r>
      <w:r>
        <w:t>+2</w:t>
      </w:r>
      <w:r>
        <w:rPr>
          <w:rFonts w:hint="eastAsia"/>
        </w:rPr>
        <w:t>，</w:t>
      </w:r>
      <w:r>
        <w:t>h</w:t>
      </w:r>
      <w:r>
        <w:rPr>
          <w:rFonts w:hint="eastAsia"/>
          <w:vertAlign w:val="subscript"/>
        </w:rPr>
        <w:t>x</w:t>
      </w:r>
      <w:r>
        <w:rPr>
          <w:vertAlign w:val="subscript"/>
        </w:rPr>
        <w:t>1</w:t>
      </w:r>
      <w:r>
        <w:t>=</w:t>
      </w:r>
      <w:r w:rsidRPr="00EB0386">
        <w:t xml:space="preserve"> </w:t>
      </w:r>
      <w:r>
        <w:t>h</w:t>
      </w:r>
      <w:r w:rsidRPr="00334F72">
        <w:rPr>
          <w:vertAlign w:val="subscript"/>
        </w:rPr>
        <w:t>γ</w:t>
      </w:r>
      <w:r>
        <w:t>+3</w:t>
      </w:r>
      <w:r w:rsidR="00B4291E" w:rsidRPr="00B4291E">
        <w:rPr>
          <w:rFonts w:hint="eastAsia"/>
          <w:b/>
          <w:color w:val="7030A0"/>
        </w:rPr>
        <w:t>（</w:t>
      </w:r>
      <w:r w:rsidR="00B4291E" w:rsidRPr="00B4291E">
        <w:rPr>
          <w:b/>
          <w:color w:val="7030A0"/>
        </w:rPr>
        <w:t>与原</w:t>
      </w:r>
      <w:r w:rsidR="00B4291E" w:rsidRPr="00B4291E">
        <w:rPr>
          <w:rFonts w:hint="eastAsia"/>
          <w:b/>
          <w:color w:val="7030A0"/>
        </w:rPr>
        <w:t>y</w:t>
      </w:r>
      <w:r w:rsidR="00B4291E" w:rsidRPr="00B4291E">
        <w:rPr>
          <w:b/>
          <w:color w:val="7030A0"/>
        </w:rPr>
        <w:t>高相同</w:t>
      </w:r>
      <w:r w:rsidR="00B4291E" w:rsidRPr="00B4291E">
        <w:rPr>
          <w:rFonts w:hint="eastAsia"/>
          <w:b/>
          <w:color w:val="7030A0"/>
        </w:rPr>
        <w:t>）</w:t>
      </w:r>
    </w:p>
    <w:p w14:paraId="2DE903C9" w14:textId="77777777" w:rsidR="000135CB" w:rsidRPr="00A07438" w:rsidRDefault="00A170C4" w:rsidP="00A07438">
      <w:pPr>
        <w:ind w:firstLineChars="200" w:firstLine="420"/>
        <w:rPr>
          <w:b/>
          <w:color w:val="00B0F0"/>
        </w:rPr>
      </w:pPr>
      <w:r>
        <w:t>㈡</w:t>
      </w:r>
      <w:r w:rsidRPr="00A170C4">
        <w:rPr>
          <w:b/>
          <w:color w:val="00B0F0"/>
        </w:rPr>
        <w:t>当</w:t>
      </w:r>
      <w:r w:rsidRPr="00A170C4">
        <w:rPr>
          <w:rFonts w:hint="eastAsia"/>
          <w:b/>
          <w:color w:val="00B0F0"/>
        </w:rPr>
        <w:t>h</w:t>
      </w:r>
      <w:r w:rsidRPr="00A170C4">
        <w:rPr>
          <w:b/>
          <w:color w:val="00B0F0"/>
          <w:vertAlign w:val="subscript"/>
        </w:rPr>
        <w:t>β</w:t>
      </w:r>
      <w:r w:rsidRPr="00A170C4">
        <w:rPr>
          <w:b/>
          <w:color w:val="00B0F0"/>
        </w:rPr>
        <w:t>= h</w:t>
      </w:r>
      <w:r w:rsidRPr="00A170C4">
        <w:rPr>
          <w:b/>
          <w:color w:val="00B0F0"/>
          <w:vertAlign w:val="subscript"/>
        </w:rPr>
        <w:t>γ</w:t>
      </w:r>
      <w:r w:rsidRPr="00A170C4">
        <w:rPr>
          <w:b/>
          <w:color w:val="00B0F0"/>
        </w:rPr>
        <w:t>+1</w:t>
      </w:r>
      <w:r w:rsidRPr="00A170C4">
        <w:rPr>
          <w:b/>
          <w:color w:val="00B0F0"/>
        </w:rPr>
        <w:t>且</w:t>
      </w:r>
      <w:r w:rsidR="000135CB" w:rsidRPr="00A170C4">
        <w:rPr>
          <w:b/>
          <w:color w:val="00B0F0"/>
        </w:rPr>
        <w:t>h</w:t>
      </w:r>
      <w:r w:rsidR="000135CB" w:rsidRPr="00A170C4">
        <w:rPr>
          <w:b/>
          <w:color w:val="00B0F0"/>
          <w:vertAlign w:val="subscript"/>
        </w:rPr>
        <w:t>α</w:t>
      </w:r>
      <w:r w:rsidR="000135CB" w:rsidRPr="00A170C4">
        <w:rPr>
          <w:b/>
          <w:color w:val="00B0F0"/>
        </w:rPr>
        <w:t>= h</w:t>
      </w:r>
      <w:r w:rsidR="000135CB" w:rsidRPr="00A170C4">
        <w:rPr>
          <w:b/>
          <w:color w:val="00B0F0"/>
          <w:vertAlign w:val="subscript"/>
        </w:rPr>
        <w:t>γ</w:t>
      </w:r>
      <w:r w:rsidRPr="00A170C4">
        <w:rPr>
          <w:rFonts w:hint="eastAsia"/>
          <w:b/>
          <w:color w:val="00B0F0"/>
        </w:rPr>
        <w:t>：</w:t>
      </w:r>
      <w:r w:rsidR="000135CB" w:rsidRPr="00A170C4">
        <w:rPr>
          <w:rFonts w:hint="eastAsia"/>
          <w:b/>
          <w:color w:val="00B0F0"/>
        </w:rPr>
        <w:t>h</w:t>
      </w:r>
      <w:r w:rsidR="000135CB" w:rsidRPr="00A170C4">
        <w:rPr>
          <w:rFonts w:hint="eastAsia"/>
          <w:b/>
          <w:color w:val="00B0F0"/>
          <w:vertAlign w:val="subscript"/>
        </w:rPr>
        <w:t>y</w:t>
      </w:r>
      <w:r w:rsidR="000135CB" w:rsidRPr="00A170C4">
        <w:rPr>
          <w:b/>
          <w:color w:val="00B0F0"/>
          <w:vertAlign w:val="subscript"/>
        </w:rPr>
        <w:t>1</w:t>
      </w:r>
      <w:r w:rsidR="000135CB" w:rsidRPr="00A170C4">
        <w:rPr>
          <w:b/>
          <w:color w:val="00B0F0"/>
        </w:rPr>
        <w:t>= h</w:t>
      </w:r>
      <w:r w:rsidR="000135CB" w:rsidRPr="00A170C4">
        <w:rPr>
          <w:b/>
          <w:color w:val="00B0F0"/>
          <w:vertAlign w:val="subscript"/>
        </w:rPr>
        <w:t>γ</w:t>
      </w:r>
      <w:r w:rsidR="000135CB" w:rsidRPr="00A170C4">
        <w:rPr>
          <w:b/>
          <w:color w:val="00B0F0"/>
        </w:rPr>
        <w:t>+2</w:t>
      </w:r>
      <w:r w:rsidR="000135CB" w:rsidRPr="00A170C4">
        <w:rPr>
          <w:rFonts w:hint="eastAsia"/>
          <w:b/>
          <w:color w:val="00B0F0"/>
        </w:rPr>
        <w:t>，</w:t>
      </w:r>
      <w:r w:rsidR="000135CB" w:rsidRPr="00A170C4">
        <w:rPr>
          <w:b/>
          <w:color w:val="00B0F0"/>
        </w:rPr>
        <w:t>x</w:t>
      </w:r>
      <w:r w:rsidR="000135CB" w:rsidRPr="00A170C4">
        <w:rPr>
          <w:b/>
          <w:color w:val="00B0F0"/>
          <w:vertAlign w:val="subscript"/>
        </w:rPr>
        <w:t>1</w:t>
      </w:r>
      <w:r w:rsidR="000135CB" w:rsidRPr="00A170C4">
        <w:rPr>
          <w:b/>
          <w:color w:val="00B0F0"/>
        </w:rPr>
        <w:t>又违反</w:t>
      </w:r>
      <w:r w:rsidR="000135CB" w:rsidRPr="006B310A">
        <w:rPr>
          <w:b/>
          <w:color w:val="00B0F0"/>
        </w:rPr>
        <w:t>了性质</w:t>
      </w:r>
      <w:r w:rsidR="00A07438">
        <w:rPr>
          <w:rFonts w:hint="eastAsia"/>
          <w:b/>
          <w:color w:val="00B0F0"/>
        </w:rPr>
        <w:t>（单独讨论）</w:t>
      </w:r>
    </w:p>
    <w:p w14:paraId="5F42F302" w14:textId="77777777" w:rsidR="00B4291E" w:rsidRPr="00290259" w:rsidRDefault="00A170C4" w:rsidP="00290259">
      <w:pPr>
        <w:autoSpaceDE w:val="0"/>
        <w:autoSpaceDN w:val="0"/>
        <w:adjustRightInd w:val="0"/>
        <w:ind w:firstLine="420"/>
        <w:jc w:val="left"/>
        <w:rPr>
          <w:b/>
          <w:color w:val="7030A0"/>
        </w:rPr>
      </w:pPr>
      <w:r>
        <w:t>㈢</w:t>
      </w:r>
      <w:r w:rsidR="00EB0386">
        <w:t>当</w:t>
      </w:r>
      <w:r w:rsidR="00EB0386">
        <w:rPr>
          <w:rFonts w:hint="eastAsia"/>
        </w:rPr>
        <w:t>h</w:t>
      </w:r>
      <w:r w:rsidR="00EB0386" w:rsidRPr="001D4B3B">
        <w:rPr>
          <w:vertAlign w:val="subscript"/>
        </w:rPr>
        <w:t>β</w:t>
      </w:r>
      <w:r w:rsidR="00EB0386">
        <w:t>=</w:t>
      </w:r>
      <w:r w:rsidR="00EB0386" w:rsidRPr="001D4B3B">
        <w:t xml:space="preserve"> </w:t>
      </w:r>
      <w:r w:rsidR="00EB0386">
        <w:t>h</w:t>
      </w:r>
      <w:r w:rsidR="00EB0386" w:rsidRPr="00334F72">
        <w:rPr>
          <w:vertAlign w:val="subscript"/>
        </w:rPr>
        <w:t>γ</w:t>
      </w:r>
      <w:r w:rsidR="00EB0386">
        <w:t>时</w:t>
      </w:r>
      <w:r w:rsidR="00EB0386">
        <w:rPr>
          <w:rFonts w:hint="eastAsia"/>
        </w:rPr>
        <w:t>：</w:t>
      </w:r>
      <w:r w:rsidR="00EB0386">
        <w:t>此时</w:t>
      </w:r>
      <w:r w:rsidR="000908DF">
        <w:t>h</w:t>
      </w:r>
      <w:r w:rsidR="000908DF" w:rsidRPr="001D4B3B">
        <w:rPr>
          <w:vertAlign w:val="subscript"/>
        </w:rPr>
        <w:t>α</w:t>
      </w:r>
      <w:r w:rsidR="00EB0386">
        <w:t>=</w:t>
      </w:r>
      <w:r w:rsidR="000908DF">
        <w:t>h</w:t>
      </w:r>
      <w:r w:rsidR="000908DF" w:rsidRPr="00334F72">
        <w:rPr>
          <w:vertAlign w:val="subscript"/>
        </w:rPr>
        <w:t>γ</w:t>
      </w:r>
      <w:r w:rsidR="00EB0386">
        <w:t>+1</w:t>
      </w:r>
      <w:r w:rsidR="009975E3">
        <w:rPr>
          <w:rFonts w:hint="eastAsia"/>
        </w:rPr>
        <w:t>，</w:t>
      </w:r>
      <w:r w:rsidR="009975E3">
        <w:rPr>
          <w:rFonts w:hint="eastAsia"/>
        </w:rPr>
        <w:t>h</w:t>
      </w:r>
      <w:r w:rsidR="009975E3">
        <w:rPr>
          <w:rFonts w:hint="eastAsia"/>
          <w:vertAlign w:val="subscript"/>
        </w:rPr>
        <w:t>y</w:t>
      </w:r>
      <w:r w:rsidR="009975E3">
        <w:rPr>
          <w:vertAlign w:val="subscript"/>
        </w:rPr>
        <w:t>1</w:t>
      </w:r>
      <w:r w:rsidR="009975E3">
        <w:t>=</w:t>
      </w:r>
      <w:r w:rsidR="009975E3" w:rsidRPr="00334F72">
        <w:t xml:space="preserve"> </w:t>
      </w:r>
      <w:r w:rsidR="009975E3">
        <w:t>h</w:t>
      </w:r>
      <w:r w:rsidR="009975E3" w:rsidRPr="00334F72">
        <w:rPr>
          <w:vertAlign w:val="subscript"/>
        </w:rPr>
        <w:t>γ</w:t>
      </w:r>
      <w:r w:rsidR="009975E3">
        <w:t>+1</w:t>
      </w:r>
      <w:r w:rsidR="009975E3">
        <w:rPr>
          <w:rFonts w:hint="eastAsia"/>
        </w:rPr>
        <w:t>，</w:t>
      </w:r>
      <w:r w:rsidR="009975E3">
        <w:t>h</w:t>
      </w:r>
      <w:r w:rsidR="009975E3">
        <w:rPr>
          <w:rFonts w:hint="eastAsia"/>
          <w:vertAlign w:val="subscript"/>
        </w:rPr>
        <w:t>x</w:t>
      </w:r>
      <w:r w:rsidR="009975E3">
        <w:rPr>
          <w:vertAlign w:val="subscript"/>
        </w:rPr>
        <w:t>1</w:t>
      </w:r>
      <w:r w:rsidR="009975E3">
        <w:t>=</w:t>
      </w:r>
      <w:r w:rsidR="009975E3" w:rsidRPr="00EB0386">
        <w:t xml:space="preserve"> </w:t>
      </w:r>
      <w:r w:rsidR="009975E3">
        <w:t>h</w:t>
      </w:r>
      <w:r w:rsidR="009975E3" w:rsidRPr="00334F72">
        <w:rPr>
          <w:vertAlign w:val="subscript"/>
        </w:rPr>
        <w:t>γ</w:t>
      </w:r>
      <w:r w:rsidR="009975E3">
        <w:t>+2</w:t>
      </w:r>
      <w:r w:rsidR="00B4291E" w:rsidRPr="00B4291E">
        <w:rPr>
          <w:rFonts w:hint="eastAsia"/>
          <w:b/>
          <w:color w:val="7030A0"/>
        </w:rPr>
        <w:t>（</w:t>
      </w:r>
      <w:r w:rsidR="00B4291E" w:rsidRPr="00B4291E">
        <w:rPr>
          <w:b/>
          <w:color w:val="7030A0"/>
        </w:rPr>
        <w:t>与原</w:t>
      </w:r>
      <w:r w:rsidR="00B4291E" w:rsidRPr="00B4291E">
        <w:rPr>
          <w:rFonts w:hint="eastAsia"/>
          <w:b/>
          <w:color w:val="7030A0"/>
        </w:rPr>
        <w:t>y</w:t>
      </w:r>
      <w:r w:rsidR="00B4291E" w:rsidRPr="00B4291E">
        <w:rPr>
          <w:b/>
          <w:color w:val="7030A0"/>
        </w:rPr>
        <w:t>高不同</w:t>
      </w:r>
      <w:r w:rsidR="00B4291E" w:rsidRPr="00B4291E">
        <w:rPr>
          <w:rFonts w:hint="eastAsia"/>
          <w:b/>
          <w:color w:val="7030A0"/>
        </w:rPr>
        <w:t>，</w:t>
      </w:r>
      <w:r w:rsidR="00B4291E" w:rsidRPr="00B4291E">
        <w:rPr>
          <w:b/>
          <w:color w:val="7030A0"/>
        </w:rPr>
        <w:t>需要继续向上维护性质</w:t>
      </w:r>
      <w:r w:rsidR="00B4291E" w:rsidRPr="00B4291E">
        <w:rPr>
          <w:rFonts w:hint="eastAsia"/>
          <w:b/>
          <w:color w:val="7030A0"/>
        </w:rPr>
        <w:t>）</w:t>
      </w:r>
    </w:p>
    <w:p w14:paraId="26718E63" w14:textId="77777777" w:rsidR="00C208E1" w:rsidRDefault="00C208E1" w:rsidP="00BD4661">
      <w:pPr>
        <w:autoSpaceDE w:val="0"/>
        <w:autoSpaceDN w:val="0"/>
        <w:adjustRightInd w:val="0"/>
        <w:jc w:val="left"/>
      </w:pPr>
    </w:p>
    <w:p w14:paraId="6D702CB3" w14:textId="77777777" w:rsidR="00A93543" w:rsidRDefault="00A93543" w:rsidP="00BD4661">
      <w:pPr>
        <w:autoSpaceDE w:val="0"/>
        <w:autoSpaceDN w:val="0"/>
        <w:adjustRightInd w:val="0"/>
        <w:jc w:val="left"/>
      </w:pPr>
    </w:p>
    <w:p w14:paraId="036FCCD6" w14:textId="77777777" w:rsidR="00290259" w:rsidRDefault="00930543" w:rsidP="00BD4661">
      <w:pPr>
        <w:autoSpaceDE w:val="0"/>
        <w:autoSpaceDN w:val="0"/>
        <w:adjustRightInd w:val="0"/>
        <w:jc w:val="left"/>
        <w:rPr>
          <w:b/>
          <w:color w:val="FF0000"/>
        </w:rPr>
      </w:pPr>
      <w:r w:rsidRPr="00930543">
        <w:rPr>
          <w:b/>
          <w:color w:val="FF0000"/>
        </w:rPr>
        <w:t>对于情况㈡产生原因的分析</w:t>
      </w:r>
      <w:r>
        <w:rPr>
          <w:rFonts w:hint="eastAsia"/>
          <w:b/>
          <w:color w:val="FF0000"/>
        </w:rPr>
        <w:t>:</w:t>
      </w:r>
    </w:p>
    <w:p w14:paraId="7311E051" w14:textId="77777777" w:rsidR="00A93543" w:rsidRDefault="00930543" w:rsidP="00930543">
      <w:r>
        <w:t>首先</w:t>
      </w:r>
      <w:r>
        <w:rPr>
          <w:rFonts w:hint="eastAsia"/>
        </w:rPr>
        <w:t>，</w:t>
      </w:r>
      <w:r>
        <w:rPr>
          <w:rFonts w:hint="eastAsia"/>
        </w:rPr>
        <w:t>AVL</w:t>
      </w:r>
      <w:r>
        <w:rPr>
          <w:rFonts w:hint="eastAsia"/>
        </w:rPr>
        <w:t>数据结构中</w:t>
      </w:r>
      <w:r w:rsidR="00A93543">
        <w:rPr>
          <w:rFonts w:hint="eastAsia"/>
        </w:rPr>
        <w:t>：</w:t>
      </w:r>
    </w:p>
    <w:p w14:paraId="0FD77492" w14:textId="77777777" w:rsidR="00930543" w:rsidRDefault="00930543" w:rsidP="00A93543">
      <w:pPr>
        <w:ind w:firstLineChars="200" w:firstLine="420"/>
      </w:pPr>
      <w:r w:rsidRPr="00A451B6">
        <w:rPr>
          <w:b/>
          <w:color w:val="FF0000"/>
        </w:rPr>
        <w:t>需要</w:t>
      </w:r>
      <w:r>
        <w:t>对一个节点进行左旋</w:t>
      </w:r>
      <w:r>
        <w:rPr>
          <w:rFonts w:hint="eastAsia"/>
        </w:rPr>
        <w:t>，</w:t>
      </w:r>
      <w:r>
        <w:t>那么必然该节点的右子树比左子树高</w:t>
      </w:r>
      <w:r>
        <w:rPr>
          <w:rFonts w:hint="eastAsia"/>
        </w:rPr>
        <w:t>1</w:t>
      </w:r>
      <w:r>
        <w:rPr>
          <w:rFonts w:hint="eastAsia"/>
        </w:rPr>
        <w:t>或</w:t>
      </w:r>
      <w:r>
        <w:rPr>
          <w:rFonts w:hint="eastAsia"/>
        </w:rPr>
        <w:t>2</w:t>
      </w:r>
    </w:p>
    <w:p w14:paraId="579FC34E" w14:textId="77777777" w:rsidR="00A93543" w:rsidRDefault="00A93543" w:rsidP="00930543">
      <w:r>
        <w:t xml:space="preserve">    </w:t>
      </w:r>
      <w:r w:rsidRPr="00A451B6">
        <w:rPr>
          <w:b/>
          <w:color w:val="FF0000"/>
        </w:rPr>
        <w:t>需要</w:t>
      </w:r>
      <w:r>
        <w:t>对一个节点进行</w:t>
      </w:r>
      <w:r>
        <w:rPr>
          <w:rFonts w:hint="eastAsia"/>
        </w:rPr>
        <w:t>右</w:t>
      </w:r>
      <w:r>
        <w:t>旋</w:t>
      </w:r>
      <w:r>
        <w:rPr>
          <w:rFonts w:hint="eastAsia"/>
        </w:rPr>
        <w:t>，</w:t>
      </w:r>
      <w:r>
        <w:t>那么必然该节点的</w:t>
      </w:r>
      <w:r>
        <w:rPr>
          <w:rFonts w:hint="eastAsia"/>
        </w:rPr>
        <w:t>左</w:t>
      </w:r>
      <w:r>
        <w:t>子树比</w:t>
      </w:r>
      <w:r>
        <w:rPr>
          <w:rFonts w:hint="eastAsia"/>
        </w:rPr>
        <w:t>右</w:t>
      </w:r>
      <w:r>
        <w:t>子树高</w:t>
      </w:r>
      <w:r>
        <w:rPr>
          <w:rFonts w:hint="eastAsia"/>
        </w:rPr>
        <w:t>1</w:t>
      </w:r>
      <w:r>
        <w:rPr>
          <w:rFonts w:hint="eastAsia"/>
        </w:rPr>
        <w:t>或</w:t>
      </w:r>
      <w:r>
        <w:rPr>
          <w:rFonts w:hint="eastAsia"/>
        </w:rPr>
        <w:t>2</w:t>
      </w:r>
    </w:p>
    <w:p w14:paraId="27145F01" w14:textId="77777777" w:rsidR="00A451B6" w:rsidRPr="008D4A66" w:rsidRDefault="00A451B6" w:rsidP="00930543">
      <w:r>
        <w:t>对于左旋</w:t>
      </w:r>
      <w:r>
        <w:rPr>
          <w:rFonts w:hint="eastAsia"/>
        </w:rPr>
        <w:t>，</w:t>
      </w:r>
      <w:r>
        <w:rPr>
          <w:rFonts w:hint="eastAsia"/>
        </w:rPr>
        <w:t>H(</w:t>
      </w:r>
      <w:r>
        <w:t>y</w:t>
      </w:r>
      <w:r>
        <w:rPr>
          <w:vertAlign w:val="subscript"/>
        </w:rPr>
        <w:t>0</w:t>
      </w:r>
      <w:r w:rsidRPr="00A451B6">
        <w:t>)</w:t>
      </w:r>
      <w:r>
        <w:t>=H(</w:t>
      </w:r>
      <w:r w:rsidRPr="00A451B6">
        <w:t>α</w:t>
      </w:r>
      <w:r>
        <w:t>)+</w:t>
      </w:r>
      <w:r w:rsidRPr="00A451B6">
        <w:t>ε</w:t>
      </w:r>
      <w:r>
        <w:rPr>
          <w:rFonts w:hint="eastAsia"/>
        </w:rPr>
        <w:t>，</w:t>
      </w:r>
      <w:r>
        <w:t>其中</w:t>
      </w:r>
      <w:r w:rsidRPr="00A451B6">
        <w:t>ε</w:t>
      </w:r>
      <w:r>
        <w:rPr>
          <w:rFonts w:hint="eastAsia"/>
        </w:rPr>
        <w:t>=</w:t>
      </w:r>
      <w:r>
        <w:t xml:space="preserve">1 or </w:t>
      </w:r>
      <w:r w:rsidRPr="00A451B6">
        <w:t>ε</w:t>
      </w:r>
      <w:r>
        <w:t>=2</w:t>
      </w:r>
      <w:r w:rsidR="008D4A66">
        <w:rPr>
          <w:rFonts w:hint="eastAsia"/>
        </w:rPr>
        <w:t>。</w:t>
      </w:r>
      <w:r w:rsidR="008D4A66">
        <w:t>无论</w:t>
      </w:r>
      <w:r>
        <w:t xml:space="preserve"> </w:t>
      </w:r>
      <w:r w:rsidR="008D4A66" w:rsidRPr="00A451B6">
        <w:t>ε</w:t>
      </w:r>
      <w:r w:rsidR="008D4A66">
        <w:t>取值如何</w:t>
      </w:r>
      <w:r w:rsidR="008D4A66">
        <w:rPr>
          <w:rFonts w:hint="eastAsia"/>
        </w:rPr>
        <w:t>，</w:t>
      </w:r>
      <w:r w:rsidR="00736339" w:rsidRPr="00736339">
        <w:rPr>
          <w:rFonts w:hint="eastAsia"/>
          <w:b/>
          <w:color w:val="FF0000"/>
        </w:rPr>
        <w:t>若</w:t>
      </w:r>
      <w:r w:rsidR="008D4A66" w:rsidRPr="00736339">
        <w:rPr>
          <w:rFonts w:hint="eastAsia"/>
          <w:b/>
          <w:color w:val="FF0000"/>
        </w:rPr>
        <w:t>H(</w:t>
      </w:r>
      <w:r w:rsidR="008D4A66" w:rsidRPr="00736339">
        <w:rPr>
          <w:b/>
          <w:color w:val="FF0000"/>
        </w:rPr>
        <w:t>β)&gt;H(γ),</w:t>
      </w:r>
      <w:r w:rsidR="008D4A66" w:rsidRPr="00736339">
        <w:rPr>
          <w:b/>
          <w:color w:val="FF0000"/>
        </w:rPr>
        <w:t>那么旋转后势必破坏</w:t>
      </w:r>
      <w:r w:rsidR="008D4A66" w:rsidRPr="00736339">
        <w:rPr>
          <w:b/>
          <w:color w:val="FF0000"/>
        </w:rPr>
        <w:t>y</w:t>
      </w:r>
      <w:r w:rsidR="008D4A66" w:rsidRPr="00736339">
        <w:rPr>
          <w:b/>
          <w:color w:val="FF0000"/>
          <w:vertAlign w:val="subscript"/>
        </w:rPr>
        <w:t>1</w:t>
      </w:r>
      <w:r w:rsidR="008D4A66" w:rsidRPr="00736339">
        <w:rPr>
          <w:b/>
          <w:color w:val="FF0000"/>
        </w:rPr>
        <w:t>节点的性质</w:t>
      </w:r>
      <w:r w:rsidR="00736339">
        <w:rPr>
          <w:rFonts w:hint="eastAsia"/>
          <w:b/>
          <w:color w:val="FF0000"/>
        </w:rPr>
        <w:t>；</w:t>
      </w:r>
      <w:r w:rsidR="00736339" w:rsidRPr="00736339">
        <w:rPr>
          <w:b/>
          <w:color w:val="00B050"/>
        </w:rPr>
        <w:t>若</w:t>
      </w:r>
      <w:r w:rsidR="00736339" w:rsidRPr="00736339">
        <w:rPr>
          <w:rFonts w:hint="eastAsia"/>
          <w:b/>
          <w:color w:val="00B050"/>
        </w:rPr>
        <w:t>H(</w:t>
      </w:r>
      <w:r w:rsidR="00736339" w:rsidRPr="00736339">
        <w:rPr>
          <w:b/>
          <w:color w:val="00B050"/>
        </w:rPr>
        <w:t>β)</w:t>
      </w:r>
      <w:r w:rsidR="00736339" w:rsidRPr="00736339">
        <w:rPr>
          <w:rFonts w:ascii="宋体" w:eastAsia="宋体" w:hAnsi="宋体" w:hint="eastAsia"/>
          <w:b/>
          <w:color w:val="00B050"/>
        </w:rPr>
        <w:t>≤</w:t>
      </w:r>
      <w:r w:rsidR="00736339" w:rsidRPr="00736339">
        <w:rPr>
          <w:b/>
          <w:color w:val="00B050"/>
        </w:rPr>
        <w:t>H(γ)</w:t>
      </w:r>
      <w:r w:rsidR="00736339" w:rsidRPr="00736339">
        <w:rPr>
          <w:rFonts w:hint="eastAsia"/>
          <w:b/>
          <w:color w:val="00B050"/>
        </w:rPr>
        <w:t>，</w:t>
      </w:r>
      <w:r w:rsidR="00736339" w:rsidRPr="00736339">
        <w:rPr>
          <w:b/>
          <w:color w:val="00B050"/>
        </w:rPr>
        <w:t>那么旋转后不会破坏</w:t>
      </w:r>
      <w:r w:rsidR="00736339" w:rsidRPr="00736339">
        <w:rPr>
          <w:b/>
          <w:color w:val="00B050"/>
        </w:rPr>
        <w:t>y</w:t>
      </w:r>
      <w:r w:rsidR="00736339" w:rsidRPr="00736339">
        <w:rPr>
          <w:b/>
          <w:color w:val="00B050"/>
          <w:vertAlign w:val="subscript"/>
        </w:rPr>
        <w:t>1</w:t>
      </w:r>
      <w:r w:rsidR="00736339" w:rsidRPr="00736339">
        <w:rPr>
          <w:b/>
          <w:color w:val="00B050"/>
        </w:rPr>
        <w:t>节点的性质</w:t>
      </w:r>
      <w:r w:rsidR="00736339" w:rsidRPr="00736339">
        <w:rPr>
          <w:rFonts w:hint="eastAsia"/>
          <w:b/>
          <w:color w:val="00B050"/>
        </w:rPr>
        <w:t>。</w:t>
      </w:r>
    </w:p>
    <w:p w14:paraId="538D70C5" w14:textId="77777777" w:rsidR="00A451B6" w:rsidRPr="00334F72" w:rsidRDefault="00A451B6" w:rsidP="00A451B6">
      <w:pPr>
        <w:autoSpaceDE w:val="0"/>
        <w:autoSpaceDN w:val="0"/>
        <w:adjustRightInd w:val="0"/>
        <w:ind w:firstLineChars="700" w:firstLine="1470"/>
        <w:jc w:val="left"/>
        <w:rPr>
          <w:vertAlign w:val="subscript"/>
        </w:rPr>
      </w:pPr>
      <w:r>
        <w:t>x</w:t>
      </w:r>
      <w:r>
        <w:rPr>
          <w:vertAlign w:val="subscript"/>
        </w:rPr>
        <w:t>0</w:t>
      </w:r>
      <w:r>
        <w:t xml:space="preserve">                                       y</w:t>
      </w:r>
      <w:r>
        <w:rPr>
          <w:vertAlign w:val="subscript"/>
        </w:rPr>
        <w:t>1</w:t>
      </w:r>
    </w:p>
    <w:p w14:paraId="742C1360" w14:textId="77777777" w:rsidR="00A451B6" w:rsidRDefault="00A451B6" w:rsidP="00A451B6">
      <w:pPr>
        <w:autoSpaceDE w:val="0"/>
        <w:autoSpaceDN w:val="0"/>
        <w:adjustRightInd w:val="0"/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6D3023C3" wp14:editId="6AD8E34E">
                <wp:simplePos x="0" y="0"/>
                <wp:positionH relativeFrom="column">
                  <wp:posOffset>1879600</wp:posOffset>
                </wp:positionH>
                <wp:positionV relativeFrom="paragraph">
                  <wp:posOffset>75142</wp:posOffset>
                </wp:positionV>
                <wp:extent cx="1087967" cy="131233"/>
                <wp:effectExtent l="0" t="19050" r="36195" b="40640"/>
                <wp:wrapNone/>
                <wp:docPr id="19" name="右箭头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87967" cy="131233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7516487" id="右箭头 19" o:spid="_x0000_s1026" type="#_x0000_t13" style="position:absolute;left:0;text-align:left;margin-left:148pt;margin-top:5.9pt;width:85.65pt;height:10.35pt;z-index:251692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" adj="20297" fillcolor="#5b9bd5 [3204]" strokecolor="#1f4d78 [1604]" strokeweight="1pt"/>
            </w:pict>
          </mc:Fallback>
        </mc:AlternateContent>
      </w:r>
      <w:r>
        <w:t xml:space="preserve">          α       y</w:t>
      </w:r>
      <w:r>
        <w:rPr>
          <w:vertAlign w:val="subscript"/>
        </w:rPr>
        <w:t>0</w:t>
      </w:r>
      <w:r>
        <w:t xml:space="preserve">                               x</w:t>
      </w:r>
      <w:r>
        <w:rPr>
          <w:vertAlign w:val="subscript"/>
        </w:rPr>
        <w:t>1</w:t>
      </w:r>
      <w:r>
        <w:t xml:space="preserve">       γ</w:t>
      </w:r>
    </w:p>
    <w:p w14:paraId="59F03399" w14:textId="77777777" w:rsidR="00A451B6" w:rsidRPr="00DD5600" w:rsidRDefault="00A451B6" w:rsidP="00A451B6">
      <w:pPr>
        <w:autoSpaceDE w:val="0"/>
        <w:autoSpaceDN w:val="0"/>
        <w:adjustRightInd w:val="0"/>
        <w:jc w:val="left"/>
      </w:pPr>
      <w:r>
        <w:t xml:space="preserve">                β    γ                          α    β</w:t>
      </w:r>
    </w:p>
    <w:p w14:paraId="6EF859CF" w14:textId="77777777" w:rsidR="00736339" w:rsidRDefault="00736339" w:rsidP="00736339">
      <w:pPr>
        <w:autoSpaceDE w:val="0"/>
        <w:autoSpaceDN w:val="0"/>
        <w:adjustRightInd w:val="0"/>
        <w:jc w:val="left"/>
        <w:rPr>
          <w:b/>
          <w:color w:val="FF0000"/>
        </w:rPr>
      </w:pPr>
      <w:r>
        <w:t>同理</w:t>
      </w:r>
      <w:r>
        <w:rPr>
          <w:rFonts w:hint="eastAsia"/>
        </w:rPr>
        <w:t>，</w:t>
      </w:r>
      <w:r>
        <w:t>对于右旋</w:t>
      </w:r>
      <w:r>
        <w:rPr>
          <w:rFonts w:hint="eastAsia"/>
        </w:rPr>
        <w:t>H(</w:t>
      </w:r>
      <w:r>
        <w:t>x</w:t>
      </w:r>
      <w:r>
        <w:rPr>
          <w:vertAlign w:val="subscript"/>
        </w:rPr>
        <w:t>0</w:t>
      </w:r>
      <w:r w:rsidRPr="00A451B6">
        <w:t>)</w:t>
      </w:r>
      <w:r>
        <w:t>=H(γ)+</w:t>
      </w:r>
      <w:r w:rsidRPr="00A451B6">
        <w:t>ε</w:t>
      </w:r>
      <w:r>
        <w:rPr>
          <w:rFonts w:hint="eastAsia"/>
        </w:rPr>
        <w:t>，</w:t>
      </w:r>
      <w:r>
        <w:t>其中</w:t>
      </w:r>
      <w:r w:rsidRPr="00A451B6">
        <w:t>ε</w:t>
      </w:r>
      <w:r>
        <w:rPr>
          <w:rFonts w:hint="eastAsia"/>
        </w:rPr>
        <w:t>=</w:t>
      </w:r>
      <w:r>
        <w:t xml:space="preserve">1 or </w:t>
      </w:r>
      <w:r w:rsidRPr="00A451B6">
        <w:t>ε</w:t>
      </w:r>
      <w:r>
        <w:t>=2</w:t>
      </w:r>
      <w:r>
        <w:rPr>
          <w:rFonts w:hint="eastAsia"/>
        </w:rPr>
        <w:t>。</w:t>
      </w:r>
      <w:r>
        <w:t>无论</w:t>
      </w:r>
      <w:r>
        <w:t xml:space="preserve"> </w:t>
      </w:r>
      <w:r w:rsidRPr="00A451B6">
        <w:t>ε</w:t>
      </w:r>
      <w:r>
        <w:t>取值如何</w:t>
      </w:r>
      <w:r>
        <w:rPr>
          <w:rFonts w:hint="eastAsia"/>
        </w:rPr>
        <w:t>，</w:t>
      </w:r>
      <w:r>
        <w:t>若</w:t>
      </w:r>
      <w:r w:rsidRPr="00736339">
        <w:rPr>
          <w:rFonts w:hint="eastAsia"/>
          <w:b/>
          <w:color w:val="FF0000"/>
        </w:rPr>
        <w:t>H(</w:t>
      </w:r>
      <w:r w:rsidRPr="00736339">
        <w:rPr>
          <w:b/>
          <w:color w:val="FF0000"/>
        </w:rPr>
        <w:t>β)&gt;H(α)</w:t>
      </w:r>
      <w:r>
        <w:rPr>
          <w:rFonts w:hint="eastAsia"/>
          <w:b/>
          <w:color w:val="FF0000"/>
        </w:rPr>
        <w:t>，</w:t>
      </w:r>
      <w:r>
        <w:rPr>
          <w:b/>
          <w:color w:val="FF0000"/>
        </w:rPr>
        <w:t>那么旋转后势必破坏</w:t>
      </w:r>
      <w:r>
        <w:rPr>
          <w:rFonts w:hint="eastAsia"/>
          <w:b/>
          <w:color w:val="FF0000"/>
        </w:rPr>
        <w:t>x</w:t>
      </w:r>
      <w:r w:rsidRPr="00736339">
        <w:rPr>
          <w:b/>
          <w:color w:val="FF0000"/>
          <w:vertAlign w:val="subscript"/>
        </w:rPr>
        <w:t>1</w:t>
      </w:r>
      <w:r w:rsidRPr="00736339">
        <w:rPr>
          <w:b/>
          <w:color w:val="FF0000"/>
        </w:rPr>
        <w:t>节点的性质</w:t>
      </w:r>
      <w:r>
        <w:rPr>
          <w:rFonts w:hint="eastAsia"/>
          <w:b/>
          <w:color w:val="FF0000"/>
        </w:rPr>
        <w:t>；</w:t>
      </w:r>
      <w:r w:rsidRPr="00736339">
        <w:rPr>
          <w:b/>
          <w:color w:val="00B050"/>
        </w:rPr>
        <w:t>若</w:t>
      </w:r>
      <w:r w:rsidRPr="00736339">
        <w:rPr>
          <w:rFonts w:hint="eastAsia"/>
          <w:b/>
          <w:color w:val="00B050"/>
        </w:rPr>
        <w:t>H(</w:t>
      </w:r>
      <w:r w:rsidRPr="00736339">
        <w:rPr>
          <w:b/>
          <w:color w:val="00B050"/>
        </w:rPr>
        <w:t>β)</w:t>
      </w:r>
      <w:r w:rsidRPr="00736339">
        <w:rPr>
          <w:rFonts w:ascii="宋体" w:eastAsia="宋体" w:hAnsi="宋体" w:hint="eastAsia"/>
          <w:b/>
          <w:color w:val="00B050"/>
        </w:rPr>
        <w:t>≤</w:t>
      </w:r>
      <w:r w:rsidRPr="00736339">
        <w:rPr>
          <w:b/>
          <w:color w:val="00B050"/>
        </w:rPr>
        <w:t>H(α)</w:t>
      </w:r>
      <w:r w:rsidRPr="00736339">
        <w:rPr>
          <w:rFonts w:hint="eastAsia"/>
          <w:b/>
          <w:color w:val="00B050"/>
        </w:rPr>
        <w:t>，</w:t>
      </w:r>
      <w:r w:rsidRPr="00736339">
        <w:rPr>
          <w:b/>
          <w:color w:val="00B050"/>
        </w:rPr>
        <w:t>那么旋转后不会破坏</w:t>
      </w:r>
      <w:r>
        <w:rPr>
          <w:rFonts w:hint="eastAsia"/>
          <w:b/>
          <w:color w:val="00B050"/>
        </w:rPr>
        <w:t>x</w:t>
      </w:r>
      <w:r w:rsidRPr="00736339">
        <w:rPr>
          <w:b/>
          <w:color w:val="00B050"/>
          <w:vertAlign w:val="subscript"/>
        </w:rPr>
        <w:t>1</w:t>
      </w:r>
      <w:r w:rsidRPr="00736339">
        <w:rPr>
          <w:b/>
          <w:color w:val="00B050"/>
        </w:rPr>
        <w:t>节点的性质</w:t>
      </w:r>
      <w:r w:rsidRPr="00736339">
        <w:rPr>
          <w:rFonts w:hint="eastAsia"/>
          <w:b/>
          <w:color w:val="00B050"/>
        </w:rPr>
        <w:t>。</w:t>
      </w:r>
    </w:p>
    <w:p w14:paraId="489A4340" w14:textId="77777777" w:rsidR="00736339" w:rsidRDefault="00736339" w:rsidP="00736339">
      <w:pPr>
        <w:autoSpaceDE w:val="0"/>
        <w:autoSpaceDN w:val="0"/>
        <w:adjustRightInd w:val="0"/>
        <w:jc w:val="left"/>
        <w:rPr>
          <w:b/>
          <w:color w:val="FF0000"/>
        </w:rPr>
      </w:pPr>
    </w:p>
    <w:p w14:paraId="6112BB33" w14:textId="77777777" w:rsidR="00736339" w:rsidRPr="00C208E1" w:rsidRDefault="00736339" w:rsidP="00736339">
      <w:pPr>
        <w:autoSpaceDE w:val="0"/>
        <w:autoSpaceDN w:val="0"/>
        <w:adjustRightInd w:val="0"/>
        <w:jc w:val="left"/>
        <w:rPr>
          <w:vertAlign w:val="subscript"/>
        </w:rPr>
      </w:pPr>
      <w:r>
        <w:rPr>
          <w:rFonts w:hint="eastAsia"/>
          <w:b/>
          <w:color w:val="FF0000"/>
        </w:rPr>
        <w:t xml:space="preserve">  </w:t>
      </w:r>
      <w:r>
        <w:rPr>
          <w:b/>
          <w:color w:val="FF0000"/>
        </w:rPr>
        <w:t xml:space="preserve">            </w:t>
      </w:r>
      <w:r>
        <w:rPr>
          <w:color w:val="000000" w:themeColor="text1"/>
        </w:rPr>
        <w:t>y</w:t>
      </w:r>
      <w:r w:rsidRPr="00C208E1">
        <w:rPr>
          <w:color w:val="000000" w:themeColor="text1"/>
          <w:vertAlign w:val="subscript"/>
        </w:rPr>
        <w:t>0</w:t>
      </w:r>
      <w:r>
        <w:rPr>
          <w:color w:val="000000" w:themeColor="text1"/>
          <w:vertAlign w:val="subscript"/>
        </w:rPr>
        <w:t xml:space="preserve">                                                          </w:t>
      </w:r>
      <w:r>
        <w:rPr>
          <w:color w:val="000000" w:themeColor="text1"/>
        </w:rPr>
        <w:t>x</w:t>
      </w:r>
      <w:r>
        <w:rPr>
          <w:color w:val="000000" w:themeColor="text1"/>
          <w:vertAlign w:val="subscript"/>
        </w:rPr>
        <w:t>1</w:t>
      </w:r>
    </w:p>
    <w:p w14:paraId="26A48246" w14:textId="77777777" w:rsidR="00736339" w:rsidRDefault="00736339" w:rsidP="00736339">
      <w:pPr>
        <w:autoSpaceDE w:val="0"/>
        <w:autoSpaceDN w:val="0"/>
        <w:adjustRightInd w:val="0"/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1D9514A9" wp14:editId="7B464B77">
                <wp:simplePos x="0" y="0"/>
                <wp:positionH relativeFrom="column">
                  <wp:posOffset>1889337</wp:posOffset>
                </wp:positionH>
                <wp:positionV relativeFrom="paragraph">
                  <wp:posOffset>123825</wp:posOffset>
                </wp:positionV>
                <wp:extent cx="1087967" cy="131233"/>
                <wp:effectExtent l="0" t="19050" r="36195" b="40640"/>
                <wp:wrapNone/>
                <wp:docPr id="20" name="右箭头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87967" cy="131233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7B25D11" id="右箭头 20" o:spid="_x0000_s1026" type="#_x0000_t13" style="position:absolute;left:0;text-align:left;margin-left:148.75pt;margin-top:9.75pt;width:85.65pt;height:10.35pt;z-index:251694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" adj="20297" fillcolor="#5b9bd5 [3204]" strokecolor="#1f4d78 [1604]" strokeweight="1pt"/>
            </w:pict>
          </mc:Fallback>
        </mc:AlternateContent>
      </w:r>
      <w:r>
        <w:t xml:space="preserve">           x</w:t>
      </w:r>
      <w:r>
        <w:rPr>
          <w:vertAlign w:val="subscript"/>
        </w:rPr>
        <w:t>0</w:t>
      </w:r>
      <w:r>
        <w:t xml:space="preserve">     γ                                α       </w:t>
      </w:r>
      <w:r>
        <w:rPr>
          <w:color w:val="000000" w:themeColor="text1"/>
        </w:rPr>
        <w:t>y</w:t>
      </w:r>
      <w:r>
        <w:rPr>
          <w:color w:val="000000" w:themeColor="text1"/>
          <w:vertAlign w:val="subscript"/>
        </w:rPr>
        <w:t>1</w:t>
      </w:r>
    </w:p>
    <w:p w14:paraId="10267CBE" w14:textId="77777777" w:rsidR="00736339" w:rsidRDefault="00736339" w:rsidP="00736339">
      <w:pPr>
        <w:autoSpaceDE w:val="0"/>
        <w:autoSpaceDN w:val="0"/>
        <w:adjustRightInd w:val="0"/>
        <w:jc w:val="left"/>
      </w:pPr>
      <w:r>
        <w:t xml:space="preserve">        α     β                                         β    γ</w:t>
      </w:r>
    </w:p>
    <w:p w14:paraId="2F8C392D" w14:textId="77777777" w:rsidR="00290259" w:rsidRDefault="00290259" w:rsidP="00BD4661">
      <w:pPr>
        <w:autoSpaceDE w:val="0"/>
        <w:autoSpaceDN w:val="0"/>
        <w:adjustRightInd w:val="0"/>
        <w:jc w:val="left"/>
      </w:pPr>
    </w:p>
    <w:p w14:paraId="317A3702" w14:textId="77777777" w:rsidR="00290259" w:rsidRDefault="00290259" w:rsidP="00BD4661">
      <w:pPr>
        <w:autoSpaceDE w:val="0"/>
        <w:autoSpaceDN w:val="0"/>
        <w:adjustRightInd w:val="0"/>
        <w:jc w:val="left"/>
      </w:pPr>
    </w:p>
    <w:p w14:paraId="389D2264" w14:textId="77777777" w:rsidR="00290259" w:rsidRDefault="00290259" w:rsidP="00BD4661">
      <w:pPr>
        <w:autoSpaceDE w:val="0"/>
        <w:autoSpaceDN w:val="0"/>
        <w:adjustRightInd w:val="0"/>
        <w:jc w:val="left"/>
      </w:pPr>
    </w:p>
    <w:p w14:paraId="7F3D27EC" w14:textId="77777777" w:rsidR="00930543" w:rsidRDefault="00930543" w:rsidP="00BD4661">
      <w:pPr>
        <w:autoSpaceDE w:val="0"/>
        <w:autoSpaceDN w:val="0"/>
        <w:adjustRightInd w:val="0"/>
        <w:jc w:val="left"/>
      </w:pPr>
    </w:p>
    <w:p w14:paraId="68318184" w14:textId="77777777" w:rsidR="00C208E1" w:rsidRDefault="008B57C9" w:rsidP="00BD4661">
      <w:pPr>
        <w:autoSpaceDE w:val="0"/>
        <w:autoSpaceDN w:val="0"/>
        <w:adjustRightInd w:val="0"/>
        <w:jc w:val="left"/>
      </w:pPr>
      <w:r>
        <w:rPr>
          <w:rFonts w:hint="eastAsia"/>
        </w:rPr>
        <w:lastRenderedPageBreak/>
        <w:t>Height</w:t>
      </w:r>
      <w:r>
        <w:t>(</w:t>
      </w:r>
      <w:r w:rsidR="00D10A32">
        <w:t>T,</w:t>
      </w:r>
      <w:r>
        <w:t>x)</w:t>
      </w:r>
    </w:p>
    <w:p w14:paraId="4E429DA9" w14:textId="77777777" w:rsidR="008B57C9" w:rsidRDefault="00011DE8" w:rsidP="00BD4661">
      <w:pPr>
        <w:autoSpaceDE w:val="0"/>
        <w:autoSpaceDN w:val="0"/>
        <w:adjustRightInd w:val="0"/>
        <w:jc w:val="left"/>
      </w:pPr>
      <w:r>
        <w:t>1</w:t>
      </w:r>
      <w:r w:rsidR="008B57C9">
        <w:t xml:space="preserve"> </w:t>
      </w:r>
      <w:r w:rsidR="008B57C9" w:rsidRPr="00BF4CD3">
        <w:rPr>
          <w:b/>
        </w:rPr>
        <w:t>if</w:t>
      </w:r>
      <w:r w:rsidR="008B57C9">
        <w:t xml:space="preserve"> x.left.height</w:t>
      </w:r>
      <w:r w:rsidR="008B57C9">
        <w:rPr>
          <w:rFonts w:ascii="宋体" w:eastAsia="宋体" w:hAnsi="宋体" w:hint="eastAsia"/>
        </w:rPr>
        <w:t>≥</w:t>
      </w:r>
      <w:r w:rsidR="008B57C9">
        <w:rPr>
          <w:rFonts w:hint="eastAsia"/>
        </w:rPr>
        <w:t>x.right.height</w:t>
      </w:r>
      <w:r w:rsidR="00BF4CD3">
        <w:t xml:space="preserve">   </w:t>
      </w:r>
      <w:r w:rsidR="00BF4CD3" w:rsidRPr="00BF4CD3">
        <w:rPr>
          <w:b/>
          <w:color w:val="00B050"/>
        </w:rPr>
        <w:t>//</w:t>
      </w:r>
      <w:r w:rsidR="00BF4CD3">
        <w:rPr>
          <w:rFonts w:hint="eastAsia"/>
          <w:b/>
          <w:color w:val="00B050"/>
        </w:rPr>
        <w:t>左右</w:t>
      </w:r>
      <w:r w:rsidR="00BF4CD3">
        <w:rPr>
          <w:b/>
          <w:color w:val="00B050"/>
        </w:rPr>
        <w:t>节点均存在</w:t>
      </w:r>
    </w:p>
    <w:p w14:paraId="6CA74E22" w14:textId="77777777" w:rsidR="008B57C9" w:rsidRDefault="00011DE8" w:rsidP="00BD4661">
      <w:pPr>
        <w:autoSpaceDE w:val="0"/>
        <w:autoSpaceDN w:val="0"/>
        <w:adjustRightInd w:val="0"/>
        <w:jc w:val="left"/>
      </w:pPr>
      <w:r>
        <w:t xml:space="preserve">2     </w:t>
      </w:r>
      <w:r w:rsidR="008B57C9">
        <w:t>x.height=x.left.height+1</w:t>
      </w:r>
    </w:p>
    <w:p w14:paraId="696D6436" w14:textId="77777777" w:rsidR="008B57C9" w:rsidRDefault="00011DE8" w:rsidP="00BD4661">
      <w:pPr>
        <w:autoSpaceDE w:val="0"/>
        <w:autoSpaceDN w:val="0"/>
        <w:adjustRightInd w:val="0"/>
        <w:jc w:val="left"/>
      </w:pPr>
      <w:r>
        <w:t xml:space="preserve">3 </w:t>
      </w:r>
      <w:r w:rsidR="008B57C9" w:rsidRPr="00BF4CD3">
        <w:rPr>
          <w:b/>
        </w:rPr>
        <w:t>else</w:t>
      </w:r>
      <w:r w:rsidR="008B57C9">
        <w:t xml:space="preserve"> x.height=x.right.height+1</w:t>
      </w:r>
    </w:p>
    <w:p w14:paraId="24AA612F" w14:textId="77777777" w:rsidR="00C208E1" w:rsidRDefault="00C208E1" w:rsidP="00BD4661">
      <w:pPr>
        <w:autoSpaceDE w:val="0"/>
        <w:autoSpaceDN w:val="0"/>
        <w:adjustRightInd w:val="0"/>
        <w:jc w:val="left"/>
      </w:pPr>
    </w:p>
    <w:p w14:paraId="375EFB53" w14:textId="77777777" w:rsidR="001F4BFB" w:rsidRPr="001F4BFB" w:rsidRDefault="001F4BFB" w:rsidP="001F4BFB">
      <w:pPr>
        <w:autoSpaceDE w:val="0"/>
        <w:autoSpaceDN w:val="0"/>
        <w:adjustRightInd w:val="0"/>
        <w:jc w:val="left"/>
        <w:rPr>
          <w:b/>
          <w:color w:val="00B050"/>
        </w:rPr>
      </w:pPr>
      <w:r w:rsidRPr="00C971C8">
        <w:t>TRANSPLANT(T,u,v)</w:t>
      </w:r>
      <w:r>
        <w:t xml:space="preserve">  </w:t>
      </w:r>
      <w:r w:rsidRPr="001F4BFB">
        <w:rPr>
          <w:b/>
          <w:color w:val="00B050"/>
        </w:rPr>
        <w:t xml:space="preserve"> </w:t>
      </w:r>
      <w:r w:rsidRPr="001F4BFB">
        <w:rPr>
          <w:rFonts w:hint="eastAsia"/>
          <w:b/>
          <w:color w:val="00B050"/>
        </w:rPr>
        <w:t>//</w:t>
      </w:r>
      <w:r w:rsidRPr="001F4BFB">
        <w:rPr>
          <w:rFonts w:hint="eastAsia"/>
          <w:b/>
          <w:color w:val="00B050"/>
        </w:rPr>
        <w:t>该函数与</w:t>
      </w:r>
      <w:r w:rsidR="00DE687D">
        <w:rPr>
          <w:rFonts w:hint="eastAsia"/>
          <w:b/>
          <w:color w:val="00B050"/>
        </w:rPr>
        <w:t>红黑</w:t>
      </w:r>
      <w:r w:rsidRPr="001F4BFB">
        <w:rPr>
          <w:rFonts w:hint="eastAsia"/>
          <w:b/>
          <w:color w:val="00B050"/>
        </w:rPr>
        <w:t>树完全一致</w:t>
      </w:r>
      <w:r w:rsidR="00DE687D">
        <w:rPr>
          <w:rFonts w:hint="eastAsia"/>
          <w:b/>
          <w:color w:val="00B050"/>
        </w:rPr>
        <w:t>（都含有哨兵节点）</w:t>
      </w:r>
    </w:p>
    <w:p w14:paraId="51DC8248" w14:textId="77777777" w:rsidR="001F4BFB" w:rsidRPr="00C971C8" w:rsidRDefault="001F4BFB" w:rsidP="001F4BFB">
      <w:pPr>
        <w:autoSpaceDE w:val="0"/>
        <w:autoSpaceDN w:val="0"/>
        <w:adjustRightInd w:val="0"/>
        <w:jc w:val="left"/>
      </w:pPr>
      <w:r w:rsidRPr="00C971C8">
        <w:t xml:space="preserve">1 </w:t>
      </w:r>
      <w:r w:rsidRPr="00C971C8">
        <w:rPr>
          <w:b/>
        </w:rPr>
        <w:t>if</w:t>
      </w:r>
      <w:r w:rsidRPr="00C971C8">
        <w:t xml:space="preserve"> u.p==</w:t>
      </w:r>
      <w:r w:rsidR="004F2A6E">
        <w:t>T.nil</w:t>
      </w:r>
    </w:p>
    <w:p w14:paraId="137EE9E9" w14:textId="77777777" w:rsidR="001F4BFB" w:rsidRPr="00C971C8" w:rsidRDefault="001F4BFB" w:rsidP="001F4BFB">
      <w:pPr>
        <w:autoSpaceDE w:val="0"/>
        <w:autoSpaceDN w:val="0"/>
        <w:adjustRightInd w:val="0"/>
        <w:jc w:val="left"/>
      </w:pPr>
      <w:r w:rsidRPr="00C971C8">
        <w:t>2     T.root=v</w:t>
      </w:r>
    </w:p>
    <w:p w14:paraId="06E05CC0" w14:textId="77777777" w:rsidR="001F4BFB" w:rsidRPr="00C971C8" w:rsidRDefault="001F4BFB" w:rsidP="001F4BFB">
      <w:pPr>
        <w:autoSpaceDE w:val="0"/>
        <w:autoSpaceDN w:val="0"/>
        <w:adjustRightInd w:val="0"/>
        <w:jc w:val="left"/>
      </w:pPr>
      <w:r w:rsidRPr="00C971C8">
        <w:t xml:space="preserve">3 </w:t>
      </w:r>
      <w:r w:rsidRPr="00C971C8">
        <w:rPr>
          <w:b/>
        </w:rPr>
        <w:t>elseif</w:t>
      </w:r>
      <w:r w:rsidRPr="00C971C8">
        <w:t xml:space="preserve"> u==u.p.left</w:t>
      </w:r>
    </w:p>
    <w:p w14:paraId="6852E1B4" w14:textId="77777777" w:rsidR="001F4BFB" w:rsidRPr="00C971C8" w:rsidRDefault="001F4BFB" w:rsidP="001F4BFB">
      <w:pPr>
        <w:autoSpaceDE w:val="0"/>
        <w:autoSpaceDN w:val="0"/>
        <w:adjustRightInd w:val="0"/>
        <w:jc w:val="left"/>
      </w:pPr>
      <w:r w:rsidRPr="00C971C8">
        <w:t>4     u.p.left=</w:t>
      </w:r>
      <w:r>
        <w:rPr>
          <w:rFonts w:hint="eastAsia"/>
        </w:rPr>
        <w:t>v</w:t>
      </w:r>
    </w:p>
    <w:p w14:paraId="4EA999D2" w14:textId="77777777" w:rsidR="001F4BFB" w:rsidRPr="00C971C8" w:rsidRDefault="001F4BFB" w:rsidP="001F4BFB">
      <w:pPr>
        <w:autoSpaceDE w:val="0"/>
        <w:autoSpaceDN w:val="0"/>
        <w:adjustRightInd w:val="0"/>
        <w:jc w:val="left"/>
      </w:pPr>
      <w:r w:rsidRPr="00C971C8">
        <w:t xml:space="preserve">5 </w:t>
      </w:r>
      <w:r w:rsidRPr="00C971C8">
        <w:rPr>
          <w:b/>
        </w:rPr>
        <w:t xml:space="preserve">else </w:t>
      </w:r>
      <w:r w:rsidRPr="00C971C8">
        <w:t>u.p.right=v</w:t>
      </w:r>
    </w:p>
    <w:p w14:paraId="5B7EE88D" w14:textId="77777777" w:rsidR="001F4BFB" w:rsidRDefault="00DE687D" w:rsidP="001F4BFB">
      <w:r>
        <w:t>6</w:t>
      </w:r>
      <w:r w:rsidR="001F4BFB" w:rsidRPr="00C971C8">
        <w:t xml:space="preserve">     v.p=u.p</w:t>
      </w:r>
    </w:p>
    <w:p w14:paraId="2EAC4C34" w14:textId="77777777" w:rsidR="00F810F2" w:rsidRDefault="00F810F2" w:rsidP="00BD4661">
      <w:pPr>
        <w:autoSpaceDE w:val="0"/>
        <w:autoSpaceDN w:val="0"/>
        <w:adjustRightInd w:val="0"/>
        <w:jc w:val="left"/>
      </w:pPr>
    </w:p>
    <w:p w14:paraId="22F43EB5" w14:textId="77777777" w:rsidR="00F810F2" w:rsidRDefault="00F810F2" w:rsidP="00F810F2">
      <w:r>
        <w:t>左旋</w:t>
      </w:r>
      <w:r>
        <w:rPr>
          <w:rFonts w:hint="eastAsia"/>
        </w:rPr>
        <w:t>：</w:t>
      </w:r>
    </w:p>
    <w:p w14:paraId="0F167B1A" w14:textId="77777777" w:rsidR="00F810F2" w:rsidRPr="008226C0" w:rsidRDefault="00F810F2" w:rsidP="00F810F2">
      <w:pPr>
        <w:autoSpaceDE w:val="0"/>
        <w:autoSpaceDN w:val="0"/>
        <w:adjustRightInd w:val="0"/>
        <w:jc w:val="left"/>
      </w:pPr>
      <w:r w:rsidRPr="008226C0">
        <w:t>LEFT-ROTATE(T,</w:t>
      </w:r>
      <w:r w:rsidRPr="00B16C16">
        <w:rPr>
          <w:b/>
          <w:color w:val="FF0000"/>
        </w:rPr>
        <w:t>x</w:t>
      </w:r>
      <w:r w:rsidRPr="008226C0">
        <w:t>)</w:t>
      </w:r>
    </w:p>
    <w:p w14:paraId="6C7D43A6" w14:textId="77777777" w:rsidR="00F810F2" w:rsidRPr="008226C0" w:rsidRDefault="00F810F2" w:rsidP="00F810F2">
      <w:pPr>
        <w:autoSpaceDE w:val="0"/>
        <w:autoSpaceDN w:val="0"/>
        <w:adjustRightInd w:val="0"/>
        <w:jc w:val="left"/>
      </w:pPr>
      <w:r w:rsidRPr="008226C0">
        <w:t>1 y=x.right</w:t>
      </w:r>
    </w:p>
    <w:p w14:paraId="1C9921C8" w14:textId="77777777" w:rsidR="00F810F2" w:rsidRPr="008226C0" w:rsidRDefault="00F810F2" w:rsidP="00F810F2">
      <w:pPr>
        <w:autoSpaceDE w:val="0"/>
        <w:autoSpaceDN w:val="0"/>
        <w:adjustRightInd w:val="0"/>
        <w:jc w:val="left"/>
      </w:pPr>
      <w:r w:rsidRPr="008226C0">
        <w:t>2 x.right=y.left</w:t>
      </w:r>
    </w:p>
    <w:p w14:paraId="39B1AD7B" w14:textId="77777777" w:rsidR="00F810F2" w:rsidRPr="008226C0" w:rsidRDefault="00F810F2" w:rsidP="00F810F2">
      <w:pPr>
        <w:autoSpaceDE w:val="0"/>
        <w:autoSpaceDN w:val="0"/>
        <w:adjustRightInd w:val="0"/>
        <w:jc w:val="left"/>
      </w:pPr>
      <w:r w:rsidRPr="008226C0">
        <w:t xml:space="preserve">3 </w:t>
      </w:r>
      <w:r w:rsidRPr="008226C0">
        <w:rPr>
          <w:b/>
        </w:rPr>
        <w:t>if</w:t>
      </w:r>
      <w:r w:rsidRPr="008226C0">
        <w:t xml:space="preserve"> y.left</w:t>
      </w:r>
      <w:r w:rsidRPr="008226C0">
        <w:rPr>
          <w:rFonts w:hint="eastAsia"/>
        </w:rPr>
        <w:t>≠</w:t>
      </w:r>
      <w:r w:rsidR="004F2A6E">
        <w:t>T.nil</w:t>
      </w:r>
    </w:p>
    <w:p w14:paraId="70590785" w14:textId="77777777" w:rsidR="00F810F2" w:rsidRPr="00403157" w:rsidRDefault="00F810F2" w:rsidP="00F810F2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4     y.left.p=x</w:t>
      </w:r>
      <w:r>
        <w:t xml:space="preserve">   </w:t>
      </w:r>
      <w:r w:rsidRPr="00403157">
        <w:rPr>
          <w:b/>
          <w:color w:val="00B050"/>
        </w:rPr>
        <w:t>//1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4</w:t>
      </w:r>
      <w:r w:rsidRPr="00403157">
        <w:rPr>
          <w:b/>
          <w:color w:val="00B050"/>
        </w:rPr>
        <w:t>行首先</w:t>
      </w:r>
      <w:r w:rsidRPr="00403157">
        <w:rPr>
          <w:rFonts w:hint="eastAsia"/>
          <w:b/>
          <w:color w:val="00B050"/>
        </w:rPr>
        <w:t>令</w:t>
      </w:r>
      <w:r w:rsidRPr="00403157">
        <w:rPr>
          <w:b/>
          <w:color w:val="00B050"/>
        </w:rPr>
        <w:t>节点</w:t>
      </w:r>
      <w:r w:rsidRPr="00403157">
        <w:rPr>
          <w:b/>
          <w:color w:val="00B050"/>
        </w:rPr>
        <w:t>b</w:t>
      </w:r>
      <w:r w:rsidRPr="00403157">
        <w:rPr>
          <w:b/>
          <w:color w:val="00B050"/>
        </w:rPr>
        <w:t>成为</w:t>
      </w:r>
      <w:r w:rsidRPr="00403157">
        <w:rPr>
          <w:b/>
          <w:color w:val="00B050"/>
        </w:rPr>
        <w:t>x</w:t>
      </w:r>
      <w:r>
        <w:rPr>
          <w:b/>
          <w:color w:val="00B050"/>
        </w:rPr>
        <w:t>的右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rFonts w:hint="eastAsia"/>
          <w:b/>
          <w:color w:val="00B050"/>
        </w:rPr>
        <w:t>x</w:t>
      </w:r>
      <w:r>
        <w:rPr>
          <w:b/>
          <w:color w:val="00B050"/>
        </w:rPr>
        <w:t>.right</w:t>
      </w:r>
      <w:r w:rsidRPr="00403157">
        <w:rPr>
          <w:rFonts w:hint="eastAsia"/>
          <w:b/>
          <w:color w:val="00B050"/>
        </w:rPr>
        <w:t xml:space="preserve">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b.p)</w:t>
      </w:r>
    </w:p>
    <w:p w14:paraId="2282703B" w14:textId="77777777" w:rsidR="00F810F2" w:rsidRPr="008226C0" w:rsidRDefault="00F810F2" w:rsidP="00F810F2">
      <w:pPr>
        <w:autoSpaceDE w:val="0"/>
        <w:autoSpaceDN w:val="0"/>
        <w:adjustRightInd w:val="0"/>
        <w:jc w:val="left"/>
      </w:pPr>
      <w:r w:rsidRPr="008226C0">
        <w:t>5 y.p=x.p</w:t>
      </w:r>
      <w:r>
        <w:t xml:space="preserve">         </w:t>
      </w:r>
    </w:p>
    <w:p w14:paraId="0118451B" w14:textId="77777777" w:rsidR="00F810F2" w:rsidRPr="008226C0" w:rsidRDefault="00F810F2" w:rsidP="00F810F2">
      <w:pPr>
        <w:autoSpaceDE w:val="0"/>
        <w:autoSpaceDN w:val="0"/>
        <w:adjustRightInd w:val="0"/>
        <w:jc w:val="left"/>
      </w:pPr>
      <w:r w:rsidRPr="008226C0">
        <w:t xml:space="preserve">6 </w:t>
      </w:r>
      <w:r w:rsidRPr="008226C0">
        <w:rPr>
          <w:b/>
        </w:rPr>
        <w:t xml:space="preserve">if </w:t>
      </w:r>
      <w:r w:rsidRPr="008226C0">
        <w:t>x.p==</w:t>
      </w:r>
      <w:r w:rsidRPr="00F810F2">
        <w:t xml:space="preserve"> </w:t>
      </w:r>
      <w:r w:rsidR="004F2A6E">
        <w:t>T.nil</w:t>
      </w:r>
    </w:p>
    <w:p w14:paraId="1B1FBCBB" w14:textId="77777777" w:rsidR="00F810F2" w:rsidRPr="008226C0" w:rsidRDefault="00F810F2" w:rsidP="00F810F2">
      <w:pPr>
        <w:autoSpaceDE w:val="0"/>
        <w:autoSpaceDN w:val="0"/>
        <w:adjustRightInd w:val="0"/>
        <w:jc w:val="left"/>
      </w:pPr>
      <w:r w:rsidRPr="008226C0">
        <w:t>7     T.root=y</w:t>
      </w:r>
    </w:p>
    <w:p w14:paraId="2B9813F3" w14:textId="77777777" w:rsidR="00F810F2" w:rsidRPr="008226C0" w:rsidRDefault="00F810F2" w:rsidP="00F810F2">
      <w:pPr>
        <w:autoSpaceDE w:val="0"/>
        <w:autoSpaceDN w:val="0"/>
        <w:adjustRightInd w:val="0"/>
        <w:jc w:val="left"/>
      </w:pPr>
      <w:r w:rsidRPr="008226C0">
        <w:t xml:space="preserve">8 </w:t>
      </w:r>
      <w:r w:rsidRPr="008226C0">
        <w:rPr>
          <w:b/>
        </w:rPr>
        <w:t>elseif</w:t>
      </w:r>
      <w:r w:rsidRPr="008226C0">
        <w:t xml:space="preserve"> x==x.p.left</w:t>
      </w:r>
    </w:p>
    <w:p w14:paraId="0442113C" w14:textId="77777777" w:rsidR="00F810F2" w:rsidRPr="008226C0" w:rsidRDefault="00F810F2" w:rsidP="00F810F2">
      <w:pPr>
        <w:autoSpaceDE w:val="0"/>
        <w:autoSpaceDN w:val="0"/>
        <w:adjustRightInd w:val="0"/>
        <w:jc w:val="left"/>
      </w:pPr>
      <w:r w:rsidRPr="008226C0">
        <w:t>9     x.p.left=y</w:t>
      </w:r>
    </w:p>
    <w:p w14:paraId="759BCC40" w14:textId="77777777" w:rsidR="00F810F2" w:rsidRPr="00403157" w:rsidRDefault="00F810F2" w:rsidP="00F810F2">
      <w:pPr>
        <w:autoSpaceDE w:val="0"/>
        <w:autoSpaceDN w:val="0"/>
        <w:adjustRightInd w:val="0"/>
        <w:jc w:val="left"/>
      </w:pPr>
      <w:r w:rsidRPr="008226C0">
        <w:t xml:space="preserve">10 </w:t>
      </w:r>
      <w:r w:rsidRPr="008226C0">
        <w:rPr>
          <w:b/>
        </w:rPr>
        <w:t>else</w:t>
      </w:r>
      <w:r w:rsidRPr="008226C0">
        <w:t xml:space="preserve"> x.p.right=y</w:t>
      </w:r>
      <w:r>
        <w:t xml:space="preserve"> </w:t>
      </w:r>
      <w:r w:rsidRPr="00403157">
        <w:rPr>
          <w:b/>
          <w:color w:val="00B050"/>
        </w:rPr>
        <w:t>// 5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10</w:t>
      </w:r>
      <w:r w:rsidRPr="00403157">
        <w:rPr>
          <w:b/>
          <w:color w:val="00B050"/>
        </w:rPr>
        <w:t>行再令节点</w:t>
      </w:r>
      <w:r w:rsidRPr="00403157">
        <w:rPr>
          <w:b/>
          <w:color w:val="00B050"/>
        </w:rPr>
        <w:t>y</w:t>
      </w:r>
      <w:r w:rsidRPr="00403157">
        <w:rPr>
          <w:b/>
          <w:color w:val="00B050"/>
        </w:rPr>
        <w:t>代替</w:t>
      </w:r>
      <w:r w:rsidRPr="00403157"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p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x.p.left or x.p.right or root)</w:t>
      </w:r>
    </w:p>
    <w:p w14:paraId="74F7A434" w14:textId="77777777" w:rsidR="00F810F2" w:rsidRPr="008226C0" w:rsidRDefault="00F810F2" w:rsidP="00F810F2">
      <w:pPr>
        <w:autoSpaceDE w:val="0"/>
        <w:autoSpaceDN w:val="0"/>
        <w:adjustRightInd w:val="0"/>
        <w:jc w:val="left"/>
      </w:pPr>
      <w:r w:rsidRPr="008226C0">
        <w:t>11 y.left=x</w:t>
      </w:r>
    </w:p>
    <w:p w14:paraId="5B63452B" w14:textId="77777777" w:rsidR="00F810F2" w:rsidRPr="00403157" w:rsidRDefault="00F810F2" w:rsidP="00F810F2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12 x.p=y</w:t>
      </w:r>
      <w:r>
        <w:t xml:space="preserve">        </w:t>
      </w:r>
      <w:r w:rsidRPr="00403157">
        <w:rPr>
          <w:b/>
          <w:color w:val="00B050"/>
        </w:rPr>
        <w:t>//11-12</w:t>
      </w:r>
      <w:r w:rsidRPr="00403157">
        <w:rPr>
          <w:b/>
          <w:color w:val="00B050"/>
        </w:rPr>
        <w:t>最后令</w:t>
      </w:r>
      <w:r w:rsidRPr="00403157">
        <w:rPr>
          <w:b/>
          <w:color w:val="00B050"/>
        </w:rPr>
        <w:t>x</w:t>
      </w:r>
      <w:r w:rsidRPr="00403157">
        <w:rPr>
          <w:b/>
          <w:color w:val="00B050"/>
        </w:rPr>
        <w:t>成为</w:t>
      </w:r>
      <w:r w:rsidRPr="00403157">
        <w:rPr>
          <w:b/>
          <w:color w:val="00B050"/>
        </w:rPr>
        <w:t>y</w:t>
      </w:r>
      <w:r w:rsidRPr="00403157">
        <w:rPr>
          <w:b/>
          <w:color w:val="00B050"/>
        </w:rPr>
        <w:t>的左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left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x</w:t>
      </w:r>
      <w:r w:rsidRPr="00403157">
        <w:rPr>
          <w:b/>
          <w:color w:val="00B050"/>
        </w:rPr>
        <w:t>.p)</w:t>
      </w:r>
    </w:p>
    <w:p w14:paraId="0A615A37" w14:textId="77777777" w:rsidR="00F810F2" w:rsidRPr="00420DEC" w:rsidRDefault="00F810F2" w:rsidP="00420DEC">
      <w:pPr>
        <w:rPr>
          <w:b/>
        </w:rPr>
      </w:pPr>
      <w:r w:rsidRPr="00420DEC">
        <w:rPr>
          <w:rFonts w:hint="eastAsia"/>
          <w:b/>
          <w:color w:val="FF0000"/>
        </w:rPr>
        <w:t>13 Height</w:t>
      </w:r>
      <w:r w:rsidRPr="00420DEC">
        <w:rPr>
          <w:b/>
          <w:color w:val="FF0000"/>
        </w:rPr>
        <w:t>(</w:t>
      </w:r>
      <w:r w:rsidR="00D10A32" w:rsidRPr="00420DEC">
        <w:rPr>
          <w:b/>
          <w:color w:val="FF0000"/>
        </w:rPr>
        <w:t>T,</w:t>
      </w:r>
      <w:r w:rsidRPr="00420DEC">
        <w:rPr>
          <w:b/>
          <w:color w:val="FF0000"/>
        </w:rPr>
        <w:t>x)</w:t>
      </w:r>
      <w:r w:rsidR="00C375BD" w:rsidRPr="00420DEC">
        <w:rPr>
          <w:b/>
          <w:color w:val="FF0000"/>
        </w:rPr>
        <w:t xml:space="preserve"> </w:t>
      </w:r>
      <w:r w:rsidR="00C375BD" w:rsidRPr="00420DEC">
        <w:rPr>
          <w:b/>
        </w:rPr>
        <w:t xml:space="preserve">  </w:t>
      </w:r>
    </w:p>
    <w:p w14:paraId="53CEB06B" w14:textId="77777777" w:rsidR="00F810F2" w:rsidRPr="00B20A19" w:rsidRDefault="00F810F2" w:rsidP="00F810F2">
      <w:pPr>
        <w:rPr>
          <w:b/>
          <w:color w:val="FF0000"/>
        </w:rPr>
      </w:pPr>
      <w:r w:rsidRPr="00B20A19">
        <w:rPr>
          <w:b/>
          <w:color w:val="FF0000"/>
        </w:rPr>
        <w:t>14 Height(</w:t>
      </w:r>
      <w:r w:rsidR="00D10A32">
        <w:rPr>
          <w:b/>
          <w:color w:val="FF0000"/>
        </w:rPr>
        <w:t>T,</w:t>
      </w:r>
      <w:r w:rsidRPr="00B20A19">
        <w:rPr>
          <w:b/>
          <w:color w:val="FF0000"/>
        </w:rPr>
        <w:t>y)</w:t>
      </w:r>
      <w:r w:rsidR="00C375BD" w:rsidRPr="00B20A19">
        <w:rPr>
          <w:b/>
          <w:color w:val="FF0000"/>
        </w:rPr>
        <w:t xml:space="preserve">     //13 14</w:t>
      </w:r>
      <w:r w:rsidR="00C375BD" w:rsidRPr="00B20A19">
        <w:rPr>
          <w:b/>
          <w:color w:val="FF0000"/>
        </w:rPr>
        <w:t>两行顺序不得交换</w:t>
      </w:r>
    </w:p>
    <w:p w14:paraId="3B52DACE" w14:textId="77777777" w:rsidR="00C375BD" w:rsidRDefault="00C375BD" w:rsidP="00F810F2">
      <w:pPr>
        <w:rPr>
          <w:b/>
          <w:color w:val="FF0000"/>
        </w:rPr>
      </w:pPr>
      <w:r w:rsidRPr="00B20A19">
        <w:rPr>
          <w:rFonts w:hint="eastAsia"/>
          <w:b/>
          <w:color w:val="FF0000"/>
        </w:rPr>
        <w:t xml:space="preserve">15 return </w:t>
      </w:r>
      <w:r w:rsidRPr="00B20A19">
        <w:rPr>
          <w:b/>
          <w:color w:val="FF0000"/>
        </w:rPr>
        <w:t>y      //</w:t>
      </w:r>
      <w:r w:rsidRPr="00B20A19">
        <w:rPr>
          <w:b/>
          <w:color w:val="FF0000"/>
        </w:rPr>
        <w:t>返回旋转后的子树根节点</w:t>
      </w:r>
    </w:p>
    <w:p w14:paraId="74A0D3D2" w14:textId="77777777" w:rsidR="0027755C" w:rsidRDefault="0027755C" w:rsidP="00F810F2">
      <w:pPr>
        <w:rPr>
          <w:b/>
          <w:color w:val="FF0000"/>
        </w:rPr>
      </w:pPr>
    </w:p>
    <w:p w14:paraId="58EB07F6" w14:textId="77777777" w:rsidR="0027755C" w:rsidRDefault="0027755C" w:rsidP="00F810F2">
      <w:pPr>
        <w:rPr>
          <w:b/>
          <w:color w:val="FF0000"/>
        </w:rPr>
      </w:pPr>
    </w:p>
    <w:p w14:paraId="4B9D5F21" w14:textId="77777777" w:rsidR="0027755C" w:rsidRDefault="0027755C" w:rsidP="00F810F2">
      <w:pPr>
        <w:rPr>
          <w:b/>
          <w:color w:val="FF0000"/>
        </w:rPr>
      </w:pPr>
    </w:p>
    <w:p w14:paraId="6F574B01" w14:textId="77777777" w:rsidR="0027755C" w:rsidRDefault="0027755C" w:rsidP="00F810F2">
      <w:pPr>
        <w:rPr>
          <w:b/>
          <w:color w:val="FF0000"/>
        </w:rPr>
      </w:pPr>
    </w:p>
    <w:p w14:paraId="02E5534A" w14:textId="77777777" w:rsidR="0027755C" w:rsidRDefault="0027755C" w:rsidP="00F810F2">
      <w:pPr>
        <w:rPr>
          <w:b/>
          <w:color w:val="FF0000"/>
        </w:rPr>
      </w:pPr>
    </w:p>
    <w:p w14:paraId="32B8DCFB" w14:textId="77777777" w:rsidR="0027755C" w:rsidRDefault="0027755C" w:rsidP="00F810F2">
      <w:pPr>
        <w:rPr>
          <w:b/>
          <w:color w:val="FF0000"/>
        </w:rPr>
      </w:pPr>
    </w:p>
    <w:p w14:paraId="79024B45" w14:textId="77777777" w:rsidR="0027755C" w:rsidRDefault="0027755C" w:rsidP="00F810F2">
      <w:pPr>
        <w:rPr>
          <w:b/>
          <w:color w:val="FF0000"/>
        </w:rPr>
      </w:pPr>
    </w:p>
    <w:p w14:paraId="680E8ED9" w14:textId="77777777" w:rsidR="004F2A6E" w:rsidRDefault="004F2A6E" w:rsidP="00F810F2">
      <w:pPr>
        <w:rPr>
          <w:b/>
          <w:color w:val="FF0000"/>
        </w:rPr>
      </w:pPr>
    </w:p>
    <w:p w14:paraId="118B138B" w14:textId="77777777" w:rsidR="00011DE8" w:rsidRDefault="00011DE8" w:rsidP="00F810F2">
      <w:pPr>
        <w:rPr>
          <w:b/>
          <w:color w:val="FF0000"/>
        </w:rPr>
      </w:pPr>
    </w:p>
    <w:p w14:paraId="1F7986E0" w14:textId="77777777" w:rsidR="00011DE8" w:rsidRDefault="00011DE8" w:rsidP="00F810F2">
      <w:pPr>
        <w:rPr>
          <w:b/>
          <w:color w:val="FF0000"/>
        </w:rPr>
      </w:pPr>
    </w:p>
    <w:p w14:paraId="14380EE0" w14:textId="77777777" w:rsidR="00011DE8" w:rsidRDefault="00011DE8" w:rsidP="00F810F2">
      <w:pPr>
        <w:rPr>
          <w:b/>
          <w:color w:val="FF0000"/>
        </w:rPr>
      </w:pPr>
    </w:p>
    <w:p w14:paraId="459F7680" w14:textId="77777777" w:rsidR="00011DE8" w:rsidRDefault="00011DE8" w:rsidP="00F810F2">
      <w:pPr>
        <w:rPr>
          <w:b/>
          <w:color w:val="FF0000"/>
        </w:rPr>
      </w:pPr>
    </w:p>
    <w:p w14:paraId="1191DF26" w14:textId="77777777" w:rsidR="00011DE8" w:rsidRDefault="00011DE8" w:rsidP="00F810F2">
      <w:pPr>
        <w:rPr>
          <w:b/>
          <w:color w:val="FF0000"/>
        </w:rPr>
      </w:pPr>
    </w:p>
    <w:p w14:paraId="242A75B2" w14:textId="77777777" w:rsidR="00011DE8" w:rsidRPr="00B20A19" w:rsidRDefault="00011DE8" w:rsidP="00F810F2">
      <w:pPr>
        <w:rPr>
          <w:b/>
          <w:color w:val="FF0000"/>
        </w:rPr>
      </w:pPr>
    </w:p>
    <w:p w14:paraId="0BF1ECAF" w14:textId="77777777" w:rsidR="00F810F2" w:rsidRPr="008226C0" w:rsidRDefault="00F810F2" w:rsidP="00F810F2">
      <w:r w:rsidRPr="008226C0">
        <w:lastRenderedPageBreak/>
        <w:t>右旋</w:t>
      </w:r>
      <w:r w:rsidRPr="008226C0">
        <w:rPr>
          <w:rFonts w:hint="eastAsia"/>
        </w:rPr>
        <w:t>：</w:t>
      </w:r>
    </w:p>
    <w:p w14:paraId="5B119FD5" w14:textId="77777777" w:rsidR="00F810F2" w:rsidRPr="008226C0" w:rsidRDefault="00F810F2" w:rsidP="00F810F2">
      <w:pPr>
        <w:autoSpaceDE w:val="0"/>
        <w:autoSpaceDN w:val="0"/>
        <w:adjustRightInd w:val="0"/>
        <w:jc w:val="left"/>
      </w:pPr>
      <w:r w:rsidRPr="008226C0">
        <w:t>RIGHT-ROTATE(T,</w:t>
      </w:r>
      <w:r w:rsidRPr="00B16C16">
        <w:rPr>
          <w:b/>
          <w:color w:val="FF0000"/>
        </w:rPr>
        <w:t>y</w:t>
      </w:r>
      <w:r w:rsidRPr="008226C0">
        <w:t>)</w:t>
      </w:r>
    </w:p>
    <w:p w14:paraId="4E2D994D" w14:textId="77777777" w:rsidR="00F810F2" w:rsidRPr="008226C0" w:rsidRDefault="00F810F2" w:rsidP="00F810F2">
      <w:pPr>
        <w:autoSpaceDE w:val="0"/>
        <w:autoSpaceDN w:val="0"/>
        <w:adjustRightInd w:val="0"/>
        <w:jc w:val="left"/>
      </w:pPr>
      <w:r w:rsidRPr="008226C0">
        <w:t xml:space="preserve">1 </w:t>
      </w:r>
      <w:r>
        <w:rPr>
          <w:rFonts w:hint="eastAsia"/>
        </w:rPr>
        <w:t>x</w:t>
      </w:r>
      <w:r>
        <w:t>=y.left</w:t>
      </w:r>
    </w:p>
    <w:p w14:paraId="465F0087" w14:textId="77777777" w:rsidR="00F810F2" w:rsidRPr="008226C0" w:rsidRDefault="00F810F2" w:rsidP="00F810F2">
      <w:pPr>
        <w:autoSpaceDE w:val="0"/>
        <w:autoSpaceDN w:val="0"/>
        <w:adjustRightInd w:val="0"/>
        <w:jc w:val="left"/>
      </w:pPr>
      <w:r w:rsidRPr="008226C0">
        <w:t>2 y.left=x.right</w:t>
      </w:r>
    </w:p>
    <w:p w14:paraId="45A427EA" w14:textId="77777777" w:rsidR="00F810F2" w:rsidRPr="008226C0" w:rsidRDefault="00F810F2" w:rsidP="00F810F2">
      <w:pPr>
        <w:autoSpaceDE w:val="0"/>
        <w:autoSpaceDN w:val="0"/>
        <w:adjustRightInd w:val="0"/>
        <w:jc w:val="left"/>
      </w:pPr>
      <w:r w:rsidRPr="008226C0">
        <w:t xml:space="preserve">3 </w:t>
      </w:r>
      <w:r w:rsidRPr="008226C0">
        <w:rPr>
          <w:b/>
        </w:rPr>
        <w:t>if</w:t>
      </w:r>
      <w:r w:rsidRPr="008226C0">
        <w:t xml:space="preserve"> x.right</w:t>
      </w:r>
      <w:r w:rsidRPr="008226C0">
        <w:rPr>
          <w:rFonts w:hint="eastAsia"/>
        </w:rPr>
        <w:t>≠</w:t>
      </w:r>
      <w:r w:rsidRPr="008226C0">
        <w:t>T.nil</w:t>
      </w:r>
    </w:p>
    <w:p w14:paraId="459C12ED" w14:textId="77777777" w:rsidR="00F810F2" w:rsidRPr="00403157" w:rsidRDefault="00F810F2" w:rsidP="00F810F2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4     x.right.p=y</w:t>
      </w:r>
      <w:r>
        <w:t xml:space="preserve">   </w:t>
      </w:r>
      <w:r w:rsidRPr="00403157">
        <w:rPr>
          <w:b/>
          <w:color w:val="00B050"/>
        </w:rPr>
        <w:t>//1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4</w:t>
      </w:r>
      <w:r w:rsidRPr="00403157">
        <w:rPr>
          <w:b/>
          <w:color w:val="00B050"/>
        </w:rPr>
        <w:t>行首先</w:t>
      </w:r>
      <w:r w:rsidRPr="00403157">
        <w:rPr>
          <w:rFonts w:hint="eastAsia"/>
          <w:b/>
          <w:color w:val="00B050"/>
        </w:rPr>
        <w:t>令</w:t>
      </w:r>
      <w:r w:rsidRPr="00403157">
        <w:rPr>
          <w:b/>
          <w:color w:val="00B050"/>
        </w:rPr>
        <w:t>节点</w:t>
      </w:r>
      <w:r w:rsidRPr="00403157">
        <w:rPr>
          <w:b/>
          <w:color w:val="00B050"/>
        </w:rPr>
        <w:t>b</w:t>
      </w:r>
      <w:r w:rsidRPr="00403157">
        <w:rPr>
          <w:b/>
          <w:color w:val="00B050"/>
        </w:rPr>
        <w:t>成为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的</w:t>
      </w:r>
      <w:r>
        <w:rPr>
          <w:rFonts w:hint="eastAsia"/>
          <w:b/>
          <w:color w:val="00B050"/>
        </w:rPr>
        <w:t>左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l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b.p)</w:t>
      </w:r>
    </w:p>
    <w:p w14:paraId="0F8EDC8D" w14:textId="77777777" w:rsidR="00F810F2" w:rsidRPr="008226C0" w:rsidRDefault="00F810F2" w:rsidP="00F810F2">
      <w:pPr>
        <w:autoSpaceDE w:val="0"/>
        <w:autoSpaceDN w:val="0"/>
        <w:adjustRightInd w:val="0"/>
        <w:jc w:val="left"/>
      </w:pPr>
      <w:r w:rsidRPr="008226C0">
        <w:t>5 x.p=y.p</w:t>
      </w:r>
    </w:p>
    <w:p w14:paraId="76AFC784" w14:textId="77777777" w:rsidR="00F810F2" w:rsidRPr="008226C0" w:rsidRDefault="00F810F2" w:rsidP="00F810F2">
      <w:pPr>
        <w:autoSpaceDE w:val="0"/>
        <w:autoSpaceDN w:val="0"/>
        <w:adjustRightInd w:val="0"/>
        <w:jc w:val="left"/>
      </w:pPr>
      <w:r w:rsidRPr="008226C0">
        <w:t xml:space="preserve">6 </w:t>
      </w:r>
      <w:r w:rsidRPr="008226C0">
        <w:rPr>
          <w:b/>
        </w:rPr>
        <w:t>if</w:t>
      </w:r>
      <w:r w:rsidRPr="008226C0">
        <w:t xml:space="preserve"> y.p==T.nil</w:t>
      </w:r>
    </w:p>
    <w:p w14:paraId="5085F8EE" w14:textId="77777777" w:rsidR="00F810F2" w:rsidRPr="008226C0" w:rsidRDefault="00F810F2" w:rsidP="00F810F2">
      <w:pPr>
        <w:autoSpaceDE w:val="0"/>
        <w:autoSpaceDN w:val="0"/>
        <w:adjustRightInd w:val="0"/>
        <w:jc w:val="left"/>
      </w:pPr>
      <w:r w:rsidRPr="008226C0">
        <w:t>7     root=x</w:t>
      </w:r>
    </w:p>
    <w:p w14:paraId="3EABA48B" w14:textId="77777777" w:rsidR="00F810F2" w:rsidRPr="008226C0" w:rsidRDefault="00F810F2" w:rsidP="00F810F2">
      <w:pPr>
        <w:autoSpaceDE w:val="0"/>
        <w:autoSpaceDN w:val="0"/>
        <w:adjustRightInd w:val="0"/>
        <w:jc w:val="left"/>
      </w:pPr>
      <w:r w:rsidRPr="008226C0">
        <w:t xml:space="preserve">8 </w:t>
      </w:r>
      <w:r w:rsidRPr="008226C0">
        <w:rPr>
          <w:b/>
        </w:rPr>
        <w:t>elseif</w:t>
      </w:r>
      <w:r w:rsidRPr="008226C0">
        <w:t xml:space="preserve"> y==y.p.left</w:t>
      </w:r>
    </w:p>
    <w:p w14:paraId="59D4396B" w14:textId="77777777" w:rsidR="00F810F2" w:rsidRPr="008226C0" w:rsidRDefault="00F810F2" w:rsidP="00F810F2">
      <w:pPr>
        <w:autoSpaceDE w:val="0"/>
        <w:autoSpaceDN w:val="0"/>
        <w:adjustRightInd w:val="0"/>
        <w:jc w:val="left"/>
      </w:pPr>
      <w:r w:rsidRPr="008226C0">
        <w:t>9     y.p.left=x</w:t>
      </w:r>
    </w:p>
    <w:p w14:paraId="3DAB9E4E" w14:textId="77777777" w:rsidR="00F810F2" w:rsidRPr="008226C0" w:rsidRDefault="00F810F2" w:rsidP="00F810F2">
      <w:pPr>
        <w:autoSpaceDE w:val="0"/>
        <w:autoSpaceDN w:val="0"/>
        <w:adjustRightInd w:val="0"/>
        <w:jc w:val="left"/>
      </w:pPr>
      <w:r w:rsidRPr="008226C0">
        <w:t xml:space="preserve">10 </w:t>
      </w:r>
      <w:r w:rsidRPr="008226C0">
        <w:rPr>
          <w:b/>
        </w:rPr>
        <w:t>else</w:t>
      </w:r>
      <w:r w:rsidRPr="008226C0">
        <w:t xml:space="preserve"> y.p.right=x</w:t>
      </w:r>
      <w:r>
        <w:t xml:space="preserve"> </w:t>
      </w:r>
      <w:r w:rsidRPr="00403157">
        <w:rPr>
          <w:b/>
          <w:color w:val="00B050"/>
        </w:rPr>
        <w:t>// 5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10</w:t>
      </w:r>
      <w:r w:rsidRPr="00403157">
        <w:rPr>
          <w:b/>
          <w:color w:val="00B050"/>
        </w:rPr>
        <w:t>行再令节点</w:t>
      </w:r>
      <w:r>
        <w:rPr>
          <w:b/>
          <w:color w:val="00B050"/>
        </w:rPr>
        <w:t>x</w:t>
      </w:r>
      <w:r w:rsidRPr="00403157">
        <w:rPr>
          <w:b/>
          <w:color w:val="00B050"/>
        </w:rPr>
        <w:t>代替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 xml:space="preserve">.p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 xml:space="preserve">.p.left or 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>.p.right or root)</w:t>
      </w:r>
    </w:p>
    <w:p w14:paraId="7BE4E768" w14:textId="77777777" w:rsidR="00F810F2" w:rsidRPr="008226C0" w:rsidRDefault="00F810F2" w:rsidP="00F810F2">
      <w:pPr>
        <w:autoSpaceDE w:val="0"/>
        <w:autoSpaceDN w:val="0"/>
        <w:adjustRightInd w:val="0"/>
        <w:jc w:val="left"/>
      </w:pPr>
      <w:r w:rsidRPr="008226C0">
        <w:t>11 x.right=y</w:t>
      </w:r>
    </w:p>
    <w:p w14:paraId="178E6F27" w14:textId="77777777" w:rsidR="00F810F2" w:rsidRPr="00403157" w:rsidRDefault="00F810F2" w:rsidP="00F810F2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12 y.p=x</w:t>
      </w:r>
      <w:r>
        <w:t xml:space="preserve">        </w:t>
      </w:r>
      <w:r w:rsidRPr="00403157">
        <w:rPr>
          <w:b/>
          <w:color w:val="00B050"/>
        </w:rPr>
        <w:t>//11-12</w:t>
      </w:r>
      <w:r w:rsidRPr="00403157">
        <w:rPr>
          <w:b/>
          <w:color w:val="00B050"/>
        </w:rPr>
        <w:t>最后令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成为</w:t>
      </w:r>
      <w:r>
        <w:rPr>
          <w:b/>
          <w:color w:val="00B050"/>
        </w:rPr>
        <w:t>x</w:t>
      </w:r>
      <w:r w:rsidRPr="00403157">
        <w:rPr>
          <w:b/>
          <w:color w:val="00B050"/>
        </w:rPr>
        <w:t>的</w:t>
      </w:r>
      <w:r>
        <w:rPr>
          <w:rFonts w:hint="eastAsia"/>
          <w:b/>
          <w:color w:val="00B050"/>
        </w:rPr>
        <w:t>右</w:t>
      </w:r>
      <w:r w:rsidRPr="00403157">
        <w:rPr>
          <w:b/>
          <w:color w:val="00B050"/>
        </w:rPr>
        <w:t>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>.</w:t>
      </w:r>
      <w:r>
        <w:rPr>
          <w:b/>
          <w:color w:val="00B050"/>
        </w:rPr>
        <w:t>right</w:t>
      </w:r>
      <w:r w:rsidRPr="00403157">
        <w:rPr>
          <w:rFonts w:hint="eastAsia"/>
          <w:b/>
          <w:color w:val="00B050"/>
        </w:rPr>
        <w:t xml:space="preserve">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.p)</w:t>
      </w:r>
    </w:p>
    <w:p w14:paraId="4E4AF413" w14:textId="77777777" w:rsidR="003C0502" w:rsidRPr="00420DEC" w:rsidRDefault="003C0502" w:rsidP="00420DEC">
      <w:pPr>
        <w:rPr>
          <w:b/>
          <w:color w:val="FF0000"/>
        </w:rPr>
      </w:pPr>
      <w:r w:rsidRPr="00420DEC">
        <w:rPr>
          <w:rFonts w:hint="eastAsia"/>
          <w:b/>
          <w:color w:val="FF0000"/>
        </w:rPr>
        <w:t>13 Height</w:t>
      </w:r>
      <w:r w:rsidRPr="00420DEC">
        <w:rPr>
          <w:b/>
          <w:color w:val="FF0000"/>
        </w:rPr>
        <w:t>(</w:t>
      </w:r>
      <w:r w:rsidR="00D10A32" w:rsidRPr="00420DEC">
        <w:rPr>
          <w:b/>
          <w:color w:val="FF0000"/>
        </w:rPr>
        <w:t>T,</w:t>
      </w:r>
      <w:r w:rsidRPr="00420DEC">
        <w:rPr>
          <w:rFonts w:hint="eastAsia"/>
          <w:b/>
          <w:color w:val="FF0000"/>
        </w:rPr>
        <w:t>y</w:t>
      </w:r>
      <w:r w:rsidRPr="00420DEC">
        <w:rPr>
          <w:b/>
          <w:color w:val="FF0000"/>
        </w:rPr>
        <w:t xml:space="preserve">)   </w:t>
      </w:r>
    </w:p>
    <w:p w14:paraId="2C824CA1" w14:textId="77777777" w:rsidR="003C0502" w:rsidRPr="00B20A19" w:rsidRDefault="003C0502" w:rsidP="003C0502">
      <w:pPr>
        <w:rPr>
          <w:b/>
          <w:color w:val="FF0000"/>
        </w:rPr>
      </w:pPr>
      <w:r w:rsidRPr="00B20A19">
        <w:rPr>
          <w:b/>
          <w:color w:val="FF0000"/>
        </w:rPr>
        <w:t>14 Height(</w:t>
      </w:r>
      <w:r w:rsidR="00D10A32">
        <w:rPr>
          <w:b/>
          <w:color w:val="FF0000"/>
        </w:rPr>
        <w:t>T,</w:t>
      </w:r>
      <w:r w:rsidRPr="00B20A19">
        <w:rPr>
          <w:rFonts w:hint="eastAsia"/>
          <w:b/>
          <w:color w:val="FF0000"/>
        </w:rPr>
        <w:t>x</w:t>
      </w:r>
      <w:r w:rsidRPr="00B20A19">
        <w:rPr>
          <w:b/>
          <w:color w:val="FF0000"/>
        </w:rPr>
        <w:t>)     //13 14</w:t>
      </w:r>
      <w:r w:rsidRPr="00B20A19">
        <w:rPr>
          <w:b/>
          <w:color w:val="FF0000"/>
        </w:rPr>
        <w:t>两行顺序不得交换</w:t>
      </w:r>
    </w:p>
    <w:p w14:paraId="1DC27A28" w14:textId="77777777" w:rsidR="003C0502" w:rsidRDefault="003C0502" w:rsidP="003C0502">
      <w:pPr>
        <w:rPr>
          <w:b/>
          <w:color w:val="FF0000"/>
        </w:rPr>
      </w:pPr>
      <w:r w:rsidRPr="00B20A19">
        <w:rPr>
          <w:rFonts w:hint="eastAsia"/>
          <w:b/>
          <w:color w:val="FF0000"/>
        </w:rPr>
        <w:t>15 return x</w:t>
      </w:r>
      <w:r w:rsidRPr="00B20A19">
        <w:rPr>
          <w:b/>
          <w:color w:val="FF0000"/>
        </w:rPr>
        <w:t xml:space="preserve">      //</w:t>
      </w:r>
      <w:r w:rsidRPr="00B20A19">
        <w:rPr>
          <w:b/>
          <w:color w:val="FF0000"/>
        </w:rPr>
        <w:t>返回旋转后的子树根节点</w:t>
      </w:r>
    </w:p>
    <w:p w14:paraId="48D516D0" w14:textId="77777777" w:rsidR="0027755C" w:rsidRDefault="0027755C" w:rsidP="003C0502">
      <w:pPr>
        <w:rPr>
          <w:b/>
          <w:color w:val="FF0000"/>
        </w:rPr>
      </w:pPr>
    </w:p>
    <w:p w14:paraId="31D911F0" w14:textId="77777777" w:rsidR="0027755C" w:rsidRPr="00420DEC" w:rsidRDefault="0027755C" w:rsidP="00420DEC">
      <w:pPr>
        <w:rPr>
          <w:b/>
          <w:color w:val="FF0000"/>
        </w:rPr>
      </w:pPr>
      <w:r w:rsidRPr="00420DEC">
        <w:rPr>
          <w:rFonts w:hint="eastAsia"/>
          <w:b/>
          <w:color w:val="FF0000"/>
        </w:rPr>
        <w:t>Hold</w:t>
      </w:r>
      <w:r w:rsidRPr="00420DEC">
        <w:rPr>
          <w:b/>
          <w:color w:val="FF0000"/>
        </w:rPr>
        <w:t>Rotate(T</w:t>
      </w:r>
      <w:r w:rsidRPr="00420DEC">
        <w:rPr>
          <w:rFonts w:hint="eastAsia"/>
          <w:b/>
          <w:color w:val="FF0000"/>
        </w:rPr>
        <w:t>,</w:t>
      </w:r>
      <w:r w:rsidRPr="00420DEC">
        <w:rPr>
          <w:b/>
          <w:color w:val="FF0000"/>
        </w:rPr>
        <w:t>x,Type)</w:t>
      </w:r>
    </w:p>
    <w:p w14:paraId="6F91FEFF" w14:textId="77777777" w:rsidR="0027755C" w:rsidRDefault="0027755C" w:rsidP="0027755C">
      <w:r>
        <w:rPr>
          <w:rFonts w:hint="eastAsia"/>
        </w:rPr>
        <w:t xml:space="preserve">1 </w:t>
      </w:r>
      <w:r w:rsidRPr="00923D6A">
        <w:t>let S</w:t>
      </w:r>
      <w:r>
        <w:t>1,S2</w:t>
      </w:r>
      <w:r w:rsidRPr="00923D6A">
        <w:t xml:space="preserve"> be </w:t>
      </w:r>
      <w:r>
        <w:t>two</w:t>
      </w:r>
      <w:r w:rsidRPr="00923D6A">
        <w:t xml:space="preserve"> STACK</w:t>
      </w:r>
      <w:r>
        <w:t>s</w:t>
      </w:r>
      <w:r w:rsidRPr="00923D6A">
        <w:t xml:space="preserve"> sized T.size</w:t>
      </w:r>
      <w:r w:rsidRPr="0027755C">
        <w:rPr>
          <w:b/>
          <w:color w:val="00B050"/>
        </w:rPr>
        <w:t xml:space="preserve"> //</w:t>
      </w:r>
      <w:r w:rsidRPr="0027755C">
        <w:rPr>
          <w:b/>
          <w:color w:val="00B050"/>
        </w:rPr>
        <w:t>不考虑实际用到的大小</w:t>
      </w:r>
      <w:r w:rsidRPr="0027755C">
        <w:rPr>
          <w:rFonts w:hint="eastAsia"/>
          <w:b/>
          <w:color w:val="00B050"/>
        </w:rPr>
        <w:t>，</w:t>
      </w:r>
      <w:r w:rsidRPr="0027755C">
        <w:rPr>
          <w:b/>
          <w:color w:val="00B050"/>
        </w:rPr>
        <w:t>直接用</w:t>
      </w:r>
      <w:r w:rsidRPr="0027755C">
        <w:rPr>
          <w:rFonts w:hint="eastAsia"/>
          <w:b/>
          <w:color w:val="00B050"/>
        </w:rPr>
        <w:t>树</w:t>
      </w:r>
      <w:r w:rsidRPr="0027755C">
        <w:rPr>
          <w:b/>
          <w:color w:val="00B050"/>
        </w:rPr>
        <w:t>的大小来分配堆栈空间大小</w:t>
      </w:r>
    </w:p>
    <w:p w14:paraId="4EF08288" w14:textId="77777777" w:rsidR="00F810F2" w:rsidRDefault="0027755C" w:rsidP="00BD4661">
      <w:pPr>
        <w:autoSpaceDE w:val="0"/>
        <w:autoSpaceDN w:val="0"/>
        <w:adjustRightInd w:val="0"/>
        <w:jc w:val="left"/>
      </w:pPr>
      <w:r>
        <w:rPr>
          <w:rFonts w:hint="eastAsia"/>
        </w:rPr>
        <w:t>2 S1.PUSH(x)</w:t>
      </w:r>
    </w:p>
    <w:p w14:paraId="7BCC8C05" w14:textId="77777777" w:rsidR="0027755C" w:rsidRPr="0027755C" w:rsidRDefault="0027755C" w:rsidP="00BD4661">
      <w:pPr>
        <w:autoSpaceDE w:val="0"/>
        <w:autoSpaceDN w:val="0"/>
        <w:adjustRightInd w:val="0"/>
        <w:jc w:val="left"/>
      </w:pPr>
      <w:r>
        <w:t>3 S2.PUSH(Type)</w:t>
      </w:r>
    </w:p>
    <w:p w14:paraId="71249C3E" w14:textId="77777777" w:rsidR="008E3B1A" w:rsidRDefault="0027755C" w:rsidP="00BD4661">
      <w:pPr>
        <w:autoSpaceDE w:val="0"/>
        <w:autoSpaceDN w:val="0"/>
        <w:adjustRightInd w:val="0"/>
        <w:jc w:val="left"/>
      </w:pPr>
      <w:r>
        <w:t>4 cur=Nil</w:t>
      </w:r>
    </w:p>
    <w:p w14:paraId="248ADD41" w14:textId="77777777" w:rsidR="0027755C" w:rsidRPr="0027755C" w:rsidRDefault="0027755C" w:rsidP="00420DEC">
      <w:r>
        <w:t>5 CurRotateTop=Nil</w:t>
      </w:r>
      <w:r w:rsidRPr="00D731DA">
        <w:t xml:space="preserve"> </w:t>
      </w:r>
      <w:r w:rsidRPr="00420DEC">
        <w:rPr>
          <w:b/>
          <w:color w:val="00B050"/>
        </w:rPr>
        <w:t>//</w:t>
      </w:r>
      <w:r w:rsidRPr="00420DEC">
        <w:rPr>
          <w:b/>
          <w:color w:val="00B050"/>
        </w:rPr>
        <w:t>对</w:t>
      </w:r>
      <w:r w:rsidRPr="00420DEC">
        <w:rPr>
          <w:b/>
          <w:color w:val="00B050"/>
        </w:rPr>
        <w:t>x</w:t>
      </w:r>
      <w:r w:rsidRPr="00420DEC">
        <w:rPr>
          <w:b/>
          <w:color w:val="00B050"/>
        </w:rPr>
        <w:t>尝试旋转后</w:t>
      </w:r>
      <w:r w:rsidRPr="00420DEC">
        <w:rPr>
          <w:rFonts w:hint="eastAsia"/>
          <w:b/>
          <w:color w:val="00B050"/>
        </w:rPr>
        <w:t>，返回</w:t>
      </w:r>
      <w:r w:rsidRPr="00420DEC">
        <w:rPr>
          <w:b/>
          <w:color w:val="00B050"/>
        </w:rPr>
        <w:t>最终旋转后的根节点</w:t>
      </w:r>
    </w:p>
    <w:p w14:paraId="7E56BB49" w14:textId="77777777" w:rsidR="008E3B1A" w:rsidRDefault="00D731DA" w:rsidP="00BD4661">
      <w:pPr>
        <w:autoSpaceDE w:val="0"/>
        <w:autoSpaceDN w:val="0"/>
        <w:adjustRightInd w:val="0"/>
        <w:jc w:val="left"/>
      </w:pPr>
      <w:r>
        <w:rPr>
          <w:rFonts w:hint="eastAsia"/>
        </w:rPr>
        <w:t>6 curType</w:t>
      </w:r>
      <w:r>
        <w:t>=-1;</w:t>
      </w:r>
    </w:p>
    <w:p w14:paraId="605BD3F5" w14:textId="77777777" w:rsidR="00D731DA" w:rsidRDefault="00D731DA" w:rsidP="00BD4661">
      <w:pPr>
        <w:autoSpaceDE w:val="0"/>
        <w:autoSpaceDN w:val="0"/>
        <w:adjustRightInd w:val="0"/>
        <w:jc w:val="left"/>
      </w:pPr>
      <w:r>
        <w:t xml:space="preserve">7 </w:t>
      </w:r>
      <w:r w:rsidRPr="008E04FE">
        <w:rPr>
          <w:b/>
        </w:rPr>
        <w:t>while</w:t>
      </w:r>
      <w:r>
        <w:t>(!S1.Empty())</w:t>
      </w:r>
    </w:p>
    <w:p w14:paraId="3DDF4255" w14:textId="77777777" w:rsidR="00D731DA" w:rsidRDefault="00D731DA" w:rsidP="00BD4661">
      <w:pPr>
        <w:autoSpaceDE w:val="0"/>
        <w:autoSpaceDN w:val="0"/>
        <w:adjustRightInd w:val="0"/>
        <w:jc w:val="left"/>
      </w:pPr>
      <w:r>
        <w:t>8     cur=S1.TOP()</w:t>
      </w:r>
    </w:p>
    <w:p w14:paraId="39009909" w14:textId="77777777" w:rsidR="00D731DA" w:rsidRDefault="00D731DA" w:rsidP="00BD4661">
      <w:pPr>
        <w:autoSpaceDE w:val="0"/>
        <w:autoSpaceDN w:val="0"/>
        <w:adjustRightInd w:val="0"/>
        <w:jc w:val="left"/>
      </w:pPr>
      <w:r>
        <w:t>9     curType=S2.TOP()</w:t>
      </w:r>
    </w:p>
    <w:p w14:paraId="66FBC629" w14:textId="77777777" w:rsidR="008E3B1A" w:rsidRDefault="00D731DA" w:rsidP="00BD4661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10    </w:t>
      </w:r>
      <w:r w:rsidRPr="008E04FE">
        <w:rPr>
          <w:rFonts w:hint="eastAsia"/>
          <w:b/>
        </w:rPr>
        <w:t>if</w:t>
      </w:r>
      <w:r>
        <w:rPr>
          <w:rFonts w:hint="eastAsia"/>
        </w:rPr>
        <w:t xml:space="preserve"> curType==1 </w:t>
      </w:r>
      <w:r w:rsidRPr="00D731DA">
        <w:rPr>
          <w:rFonts w:hint="eastAsia"/>
          <w:b/>
          <w:color w:val="00B050"/>
        </w:rPr>
        <w:t>//</w:t>
      </w:r>
      <w:r w:rsidRPr="00D731DA">
        <w:rPr>
          <w:rFonts w:hint="eastAsia"/>
          <w:b/>
          <w:color w:val="00B050"/>
        </w:rPr>
        <w:t>需要对</w:t>
      </w:r>
      <w:r w:rsidRPr="00D731DA">
        <w:rPr>
          <w:rFonts w:hint="eastAsia"/>
          <w:b/>
          <w:color w:val="00B050"/>
        </w:rPr>
        <w:t>cur</w:t>
      </w:r>
      <w:r w:rsidRPr="00D731DA">
        <w:rPr>
          <w:rFonts w:hint="eastAsia"/>
          <w:b/>
          <w:color w:val="00B050"/>
        </w:rPr>
        <w:t>尝试进行左旋</w:t>
      </w:r>
    </w:p>
    <w:p w14:paraId="63EDEF34" w14:textId="77777777" w:rsidR="008E3B1A" w:rsidRDefault="00D731DA" w:rsidP="00BD4661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11   </w:t>
      </w:r>
      <w:r>
        <w:t xml:space="preserve">    </w:t>
      </w:r>
      <w:r>
        <w:rPr>
          <w:rFonts w:hint="eastAsia"/>
        </w:rPr>
        <w:t xml:space="preserve"> </w:t>
      </w:r>
      <w:r w:rsidRPr="008E04FE">
        <w:rPr>
          <w:rFonts w:hint="eastAsia"/>
          <w:b/>
        </w:rPr>
        <w:t>if</w:t>
      </w:r>
      <w:r>
        <w:t xml:space="preserve"> cur-&gt;right-&gt;right-&gt;height</w:t>
      </w:r>
      <w:r>
        <w:rPr>
          <w:rFonts w:ascii="宋体" w:eastAsia="宋体" w:hAnsi="宋体" w:hint="eastAsia"/>
        </w:rPr>
        <w:t>≥</w:t>
      </w:r>
      <w:r>
        <w:t xml:space="preserve">cur-&gt;right-&gt;left-&gt;height </w:t>
      </w:r>
    </w:p>
    <w:p w14:paraId="39FE95B4" w14:textId="77777777" w:rsidR="00D731DA" w:rsidRDefault="00D731DA" w:rsidP="00BD4661">
      <w:pPr>
        <w:autoSpaceDE w:val="0"/>
        <w:autoSpaceDN w:val="0"/>
        <w:adjustRightInd w:val="0"/>
        <w:jc w:val="left"/>
      </w:pPr>
      <w:r>
        <w:t>12            S1.POP()  S2.POP()</w:t>
      </w:r>
    </w:p>
    <w:p w14:paraId="76C1DEDF" w14:textId="77777777" w:rsidR="008E3B1A" w:rsidRDefault="00D731DA" w:rsidP="00BD4661">
      <w:pPr>
        <w:autoSpaceDE w:val="0"/>
        <w:autoSpaceDN w:val="0"/>
        <w:adjustRightInd w:val="0"/>
        <w:jc w:val="left"/>
      </w:pPr>
      <w:r>
        <w:t>13            CurRotateTop=LeftRotate(T,cur)</w:t>
      </w:r>
    </w:p>
    <w:p w14:paraId="069011F8" w14:textId="77777777" w:rsidR="00D731DA" w:rsidRDefault="00D731DA" w:rsidP="00BD4661">
      <w:pPr>
        <w:autoSpaceDE w:val="0"/>
        <w:autoSpaceDN w:val="0"/>
        <w:adjustRightInd w:val="0"/>
        <w:jc w:val="left"/>
      </w:pPr>
      <w:r>
        <w:t xml:space="preserve">14        </w:t>
      </w:r>
      <w:r w:rsidRPr="008E04FE">
        <w:rPr>
          <w:b/>
        </w:rPr>
        <w:t xml:space="preserve">else </w:t>
      </w:r>
      <w:r>
        <w:t>S1.PUSH(cur-&gt;right)</w:t>
      </w:r>
      <w:r w:rsidRPr="00EF3668">
        <w:rPr>
          <w:rFonts w:hint="eastAsia"/>
          <w:b/>
          <w:color w:val="00B050"/>
        </w:rPr>
        <w:t>//</w:t>
      </w:r>
      <w:r w:rsidRPr="00EF3668">
        <w:rPr>
          <w:rFonts w:hint="eastAsia"/>
          <w:b/>
          <w:color w:val="00B050"/>
        </w:rPr>
        <w:t>否则</w:t>
      </w:r>
      <w:r w:rsidRPr="00EF3668">
        <w:rPr>
          <w:rFonts w:hint="eastAsia"/>
          <w:b/>
          <w:color w:val="00B050"/>
        </w:rPr>
        <w:t>cur</w:t>
      </w:r>
      <w:r w:rsidRPr="00EF3668">
        <w:rPr>
          <w:rFonts w:hint="eastAsia"/>
          <w:b/>
          <w:color w:val="00B050"/>
        </w:rPr>
        <w:t>右孩子需要尝试进行右旋来调整</w:t>
      </w:r>
    </w:p>
    <w:p w14:paraId="600DFB6F" w14:textId="77777777" w:rsidR="00D731DA" w:rsidRPr="00D731DA" w:rsidRDefault="00D731DA" w:rsidP="00BD4661">
      <w:pPr>
        <w:autoSpaceDE w:val="0"/>
        <w:autoSpaceDN w:val="0"/>
        <w:adjustRightInd w:val="0"/>
        <w:jc w:val="left"/>
      </w:pPr>
      <w:r>
        <w:t>15            S2.PUSH(2);</w:t>
      </w:r>
    </w:p>
    <w:p w14:paraId="1373AED6" w14:textId="77777777" w:rsidR="008E3B1A" w:rsidRDefault="00D731DA" w:rsidP="00BD4661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16    </w:t>
      </w:r>
      <w:r w:rsidRPr="008E04FE">
        <w:rPr>
          <w:rFonts w:hint="eastAsia"/>
          <w:b/>
        </w:rPr>
        <w:t>else</w:t>
      </w:r>
      <w:r w:rsidRPr="008E04FE">
        <w:rPr>
          <w:b/>
        </w:rPr>
        <w:t>if</w:t>
      </w:r>
      <w:r>
        <w:t xml:space="preserve"> curType==2</w:t>
      </w:r>
      <w:r w:rsidRPr="00EF3668">
        <w:rPr>
          <w:b/>
          <w:color w:val="00B050"/>
        </w:rPr>
        <w:t>//</w:t>
      </w:r>
      <w:r w:rsidRPr="00EF3668">
        <w:rPr>
          <w:b/>
          <w:color w:val="00B050"/>
        </w:rPr>
        <w:t>需要对</w:t>
      </w:r>
      <w:r w:rsidRPr="00EF3668">
        <w:rPr>
          <w:b/>
          <w:color w:val="00B050"/>
        </w:rPr>
        <w:t>cur</w:t>
      </w:r>
      <w:r w:rsidRPr="00EF3668">
        <w:rPr>
          <w:b/>
          <w:color w:val="00B050"/>
        </w:rPr>
        <w:t>尝试进行右旋</w:t>
      </w:r>
    </w:p>
    <w:p w14:paraId="58071597" w14:textId="77777777" w:rsidR="00D731DA" w:rsidRDefault="00D731DA" w:rsidP="00BD4661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17        </w:t>
      </w:r>
      <w:r w:rsidRPr="008E04FE">
        <w:rPr>
          <w:rFonts w:hint="eastAsia"/>
          <w:b/>
        </w:rPr>
        <w:t>if</w:t>
      </w:r>
      <w:r>
        <w:rPr>
          <w:rFonts w:hint="eastAsia"/>
        </w:rPr>
        <w:t xml:space="preserve"> cur-&gt;left-&gt;left-&gt;height</w:t>
      </w:r>
      <w:r>
        <w:rPr>
          <w:rFonts w:ascii="宋体" w:eastAsia="宋体" w:hAnsi="宋体" w:hint="eastAsia"/>
        </w:rPr>
        <w:t>≥</w:t>
      </w:r>
      <w:r w:rsidRPr="00D731DA">
        <w:rPr>
          <w:rFonts w:hint="eastAsia"/>
        </w:rPr>
        <w:t>cur</w:t>
      </w:r>
      <w:r>
        <w:t>-&gt;left-&gt;right-&gt;height</w:t>
      </w:r>
    </w:p>
    <w:p w14:paraId="22D4377F" w14:textId="77777777" w:rsidR="009952FF" w:rsidRDefault="009952FF" w:rsidP="00BD4661">
      <w:pPr>
        <w:autoSpaceDE w:val="0"/>
        <w:autoSpaceDN w:val="0"/>
        <w:adjustRightInd w:val="0"/>
        <w:jc w:val="left"/>
      </w:pPr>
      <w:r>
        <w:t>18            S1.POP()  S2.POP()</w:t>
      </w:r>
    </w:p>
    <w:p w14:paraId="4261BD5B" w14:textId="77777777" w:rsidR="009952FF" w:rsidRDefault="009952FF" w:rsidP="00BD4661">
      <w:pPr>
        <w:autoSpaceDE w:val="0"/>
        <w:autoSpaceDN w:val="0"/>
        <w:adjustRightInd w:val="0"/>
        <w:jc w:val="left"/>
      </w:pPr>
      <w:r>
        <w:t>19            CurRotateTop=RightRotate(T,cur)</w:t>
      </w:r>
    </w:p>
    <w:p w14:paraId="3AAA2B11" w14:textId="77777777" w:rsidR="009952FF" w:rsidRDefault="009952FF" w:rsidP="00BD4661">
      <w:pPr>
        <w:autoSpaceDE w:val="0"/>
        <w:autoSpaceDN w:val="0"/>
        <w:adjustRightInd w:val="0"/>
        <w:jc w:val="left"/>
      </w:pPr>
      <w:r>
        <w:t xml:space="preserve">20        </w:t>
      </w:r>
      <w:r w:rsidRPr="008E04FE">
        <w:rPr>
          <w:b/>
        </w:rPr>
        <w:t>else</w:t>
      </w:r>
      <w:r>
        <w:t xml:space="preserve"> S1.PUSH(cur-&gt;left)</w:t>
      </w:r>
      <w:r w:rsidR="00EF3668" w:rsidRPr="00EF3668">
        <w:rPr>
          <w:rFonts w:hint="eastAsia"/>
          <w:b/>
          <w:color w:val="00B050"/>
        </w:rPr>
        <w:t xml:space="preserve"> //</w:t>
      </w:r>
      <w:r w:rsidR="00EF3668" w:rsidRPr="00EF3668">
        <w:rPr>
          <w:rFonts w:hint="eastAsia"/>
          <w:b/>
          <w:color w:val="00B050"/>
        </w:rPr>
        <w:t>否则</w:t>
      </w:r>
      <w:r w:rsidR="00EF3668" w:rsidRPr="00EF3668">
        <w:rPr>
          <w:rFonts w:hint="eastAsia"/>
          <w:b/>
          <w:color w:val="00B050"/>
        </w:rPr>
        <w:t>cur</w:t>
      </w:r>
      <w:r w:rsidR="00EF3668">
        <w:rPr>
          <w:rFonts w:hint="eastAsia"/>
          <w:b/>
          <w:color w:val="00B050"/>
        </w:rPr>
        <w:t>左</w:t>
      </w:r>
      <w:r w:rsidR="00EF3668" w:rsidRPr="00EF3668">
        <w:rPr>
          <w:rFonts w:hint="eastAsia"/>
          <w:b/>
          <w:color w:val="00B050"/>
        </w:rPr>
        <w:t>孩子</w:t>
      </w:r>
      <w:r w:rsidR="00EF3668">
        <w:rPr>
          <w:rFonts w:hint="eastAsia"/>
          <w:b/>
          <w:color w:val="00B050"/>
        </w:rPr>
        <w:t>需要尝试进行左</w:t>
      </w:r>
      <w:r w:rsidR="00EF3668" w:rsidRPr="00EF3668">
        <w:rPr>
          <w:rFonts w:hint="eastAsia"/>
          <w:b/>
          <w:color w:val="00B050"/>
        </w:rPr>
        <w:t>旋来调整</w:t>
      </w:r>
    </w:p>
    <w:p w14:paraId="2D43114E" w14:textId="77777777" w:rsidR="009952FF" w:rsidRDefault="009952FF" w:rsidP="00BD4661">
      <w:pPr>
        <w:autoSpaceDE w:val="0"/>
        <w:autoSpaceDN w:val="0"/>
        <w:adjustRightInd w:val="0"/>
        <w:jc w:val="left"/>
      </w:pPr>
      <w:r>
        <w:t>22            S2.PUSH(1)</w:t>
      </w:r>
    </w:p>
    <w:p w14:paraId="00FBA6EB" w14:textId="77777777" w:rsidR="008E3B1A" w:rsidRDefault="008E3B1A" w:rsidP="00BD4661">
      <w:pPr>
        <w:autoSpaceDE w:val="0"/>
        <w:autoSpaceDN w:val="0"/>
        <w:adjustRightInd w:val="0"/>
        <w:jc w:val="left"/>
      </w:pPr>
    </w:p>
    <w:p w14:paraId="513F4715" w14:textId="77777777" w:rsidR="008E3B1A" w:rsidRDefault="008E3B1A" w:rsidP="00BD4661">
      <w:pPr>
        <w:autoSpaceDE w:val="0"/>
        <w:autoSpaceDN w:val="0"/>
        <w:adjustRightInd w:val="0"/>
        <w:jc w:val="left"/>
      </w:pPr>
    </w:p>
    <w:p w14:paraId="0396D5F0" w14:textId="77777777" w:rsidR="008E3B1A" w:rsidRDefault="008E3B1A" w:rsidP="00BD4661">
      <w:pPr>
        <w:autoSpaceDE w:val="0"/>
        <w:autoSpaceDN w:val="0"/>
        <w:adjustRightInd w:val="0"/>
        <w:jc w:val="left"/>
      </w:pPr>
    </w:p>
    <w:p w14:paraId="4C9A06F1" w14:textId="77777777" w:rsidR="00484A2A" w:rsidRDefault="00484A2A" w:rsidP="00BD4661">
      <w:pPr>
        <w:autoSpaceDE w:val="0"/>
        <w:autoSpaceDN w:val="0"/>
        <w:adjustRightInd w:val="0"/>
        <w:jc w:val="left"/>
      </w:pPr>
    </w:p>
    <w:p w14:paraId="4C093294" w14:textId="77777777" w:rsidR="008E3B1A" w:rsidRPr="00FC1632" w:rsidRDefault="008E3B1A" w:rsidP="008E3B1A">
      <w:r w:rsidRPr="00FC1632">
        <w:lastRenderedPageBreak/>
        <w:t>TREE_INSERT(T,z)</w:t>
      </w:r>
    </w:p>
    <w:p w14:paraId="17E6283E" w14:textId="77777777" w:rsidR="008E3B1A" w:rsidRPr="00FC1632" w:rsidRDefault="008E3B1A" w:rsidP="008E3B1A">
      <w:r w:rsidRPr="00FC1632">
        <w:t>1 y=</w:t>
      </w:r>
      <w:r w:rsidR="004F2A6E">
        <w:t>T.nil</w:t>
      </w:r>
    </w:p>
    <w:p w14:paraId="73A28925" w14:textId="77777777" w:rsidR="008E3B1A" w:rsidRPr="00FC1632" w:rsidRDefault="008E3B1A" w:rsidP="008E3B1A">
      <w:r w:rsidRPr="00FC1632">
        <w:t>2 x=T.root</w:t>
      </w:r>
    </w:p>
    <w:p w14:paraId="3D743A3E" w14:textId="77777777" w:rsidR="008E3B1A" w:rsidRPr="00E427CA" w:rsidRDefault="008E3B1A" w:rsidP="008E3B1A">
      <w:pPr>
        <w:rPr>
          <w:b/>
          <w:color w:val="00B050"/>
        </w:rPr>
      </w:pPr>
      <w:r w:rsidRPr="00FC1632">
        <w:t xml:space="preserve">3 </w:t>
      </w:r>
      <w:r w:rsidRPr="00E427CA">
        <w:rPr>
          <w:b/>
        </w:rPr>
        <w:t>while</w:t>
      </w:r>
      <w:r w:rsidRPr="00FC1632">
        <w:t xml:space="preserve"> x</w:t>
      </w:r>
      <w:r w:rsidRPr="00FC1632">
        <w:rPr>
          <w:rFonts w:hint="eastAsia"/>
        </w:rPr>
        <w:t>≠</w:t>
      </w:r>
      <w:r w:rsidR="004F2A6E">
        <w:t>T.nil</w:t>
      </w:r>
      <w:r w:rsidRPr="00E427CA">
        <w:rPr>
          <w:b/>
          <w:color w:val="00B050"/>
        </w:rPr>
        <w:t>//</w:t>
      </w:r>
      <w:r w:rsidRPr="00E427CA">
        <w:rPr>
          <w:b/>
          <w:color w:val="00B050"/>
        </w:rPr>
        <w:t>循环结束时</w:t>
      </w:r>
      <w:r w:rsidRPr="00E427CA">
        <w:rPr>
          <w:b/>
          <w:color w:val="00B050"/>
        </w:rPr>
        <w:t>x</w:t>
      </w:r>
      <w:r w:rsidRPr="00E427CA">
        <w:rPr>
          <w:b/>
          <w:color w:val="00B050"/>
        </w:rPr>
        <w:t>指向空</w:t>
      </w:r>
      <w:r w:rsidRPr="00E427CA">
        <w:rPr>
          <w:rFonts w:hint="eastAsia"/>
          <w:b/>
          <w:color w:val="00B050"/>
        </w:rPr>
        <w:t>，</w:t>
      </w:r>
      <w:r w:rsidRPr="00E427CA">
        <w:rPr>
          <w:b/>
          <w:color w:val="00B050"/>
        </w:rPr>
        <w:t>y</w:t>
      </w:r>
      <w:r w:rsidRPr="00E427CA">
        <w:rPr>
          <w:b/>
          <w:color w:val="00B050"/>
        </w:rPr>
        <w:t>指向上一个</w:t>
      </w:r>
      <w:r w:rsidRPr="00E427CA">
        <w:rPr>
          <w:b/>
          <w:color w:val="00B050"/>
        </w:rPr>
        <w:t>x</w:t>
      </w:r>
    </w:p>
    <w:p w14:paraId="2EEB2248" w14:textId="77777777" w:rsidR="008E3B1A" w:rsidRPr="00FC1632" w:rsidRDefault="008E3B1A" w:rsidP="008E3B1A">
      <w:r w:rsidRPr="00FC1632">
        <w:t>4     y=x</w:t>
      </w:r>
    </w:p>
    <w:p w14:paraId="0D8F021F" w14:textId="77777777" w:rsidR="008E3B1A" w:rsidRPr="00FC1632" w:rsidRDefault="008E3B1A" w:rsidP="008E3B1A">
      <w:r w:rsidRPr="00FC1632">
        <w:t xml:space="preserve">5     </w:t>
      </w:r>
      <w:r w:rsidRPr="00E427CA">
        <w:rPr>
          <w:b/>
        </w:rPr>
        <w:t>if</w:t>
      </w:r>
      <w:r w:rsidRPr="00FC1632">
        <w:t xml:space="preserve"> z.key&lt;x.key</w:t>
      </w:r>
    </w:p>
    <w:p w14:paraId="42510A32" w14:textId="77777777" w:rsidR="008E3B1A" w:rsidRPr="00FC1632" w:rsidRDefault="008E3B1A" w:rsidP="008E3B1A">
      <w:r w:rsidRPr="00FC1632">
        <w:t>6         x=x.left</w:t>
      </w:r>
    </w:p>
    <w:p w14:paraId="3A00FD13" w14:textId="77777777" w:rsidR="008E3B1A" w:rsidRPr="00FC1632" w:rsidRDefault="008E3B1A" w:rsidP="008E3B1A">
      <w:r w:rsidRPr="00FC1632">
        <w:t xml:space="preserve">7     </w:t>
      </w:r>
      <w:r w:rsidRPr="00E427CA">
        <w:rPr>
          <w:b/>
        </w:rPr>
        <w:t>else</w:t>
      </w:r>
      <w:r w:rsidRPr="00FC1632">
        <w:t xml:space="preserve"> x=x.right</w:t>
      </w:r>
    </w:p>
    <w:p w14:paraId="52F9A4BB" w14:textId="77777777" w:rsidR="008E3B1A" w:rsidRPr="00FC1632" w:rsidRDefault="008E3B1A" w:rsidP="008E3B1A">
      <w:r w:rsidRPr="00FC1632">
        <w:t>8 z.</w:t>
      </w:r>
      <w:r w:rsidR="00E96A3B">
        <w:t>p</w:t>
      </w:r>
      <w:r w:rsidRPr="00FC1632">
        <w:t>=y</w:t>
      </w:r>
      <w:r w:rsidRPr="00E427CA">
        <w:rPr>
          <w:rFonts w:hint="eastAsia"/>
          <w:b/>
          <w:color w:val="00B050"/>
        </w:rPr>
        <w:t>//</w:t>
      </w:r>
      <w:r w:rsidRPr="00E427CA">
        <w:rPr>
          <w:rFonts w:hint="eastAsia"/>
          <w:b/>
          <w:color w:val="00B050"/>
        </w:rPr>
        <w:t>将这个叶节点作为</w:t>
      </w:r>
      <w:r w:rsidRPr="00E427CA">
        <w:rPr>
          <w:rFonts w:hint="eastAsia"/>
          <w:b/>
          <w:color w:val="00B050"/>
        </w:rPr>
        <w:t>z</w:t>
      </w:r>
      <w:r w:rsidRPr="00E427CA">
        <w:rPr>
          <w:rFonts w:hint="eastAsia"/>
          <w:b/>
          <w:color w:val="00B050"/>
        </w:rPr>
        <w:t>的父节点</w:t>
      </w:r>
    </w:p>
    <w:p w14:paraId="4E318A2D" w14:textId="77777777" w:rsidR="008E3B1A" w:rsidRPr="00FC1632" w:rsidRDefault="008E3B1A" w:rsidP="008E3B1A">
      <w:r w:rsidRPr="00FC1632">
        <w:t xml:space="preserve">9 </w:t>
      </w:r>
      <w:r w:rsidRPr="00E427CA">
        <w:rPr>
          <w:b/>
        </w:rPr>
        <w:t>if</w:t>
      </w:r>
      <w:r w:rsidRPr="00FC1632">
        <w:t xml:space="preserve"> y==</w:t>
      </w:r>
      <w:r w:rsidR="004F2A6E">
        <w:t>T.nil</w:t>
      </w:r>
    </w:p>
    <w:p w14:paraId="5D8EBDEE" w14:textId="77777777" w:rsidR="008E3B1A" w:rsidRPr="00FC1632" w:rsidRDefault="008E3B1A" w:rsidP="008E3B1A">
      <w:r w:rsidRPr="00FC1632">
        <w:t>10    T.root=z</w:t>
      </w:r>
    </w:p>
    <w:p w14:paraId="48194EA5" w14:textId="77777777" w:rsidR="008E3B1A" w:rsidRPr="00FC1632" w:rsidRDefault="008E3B1A" w:rsidP="008E3B1A">
      <w:r w:rsidRPr="00FC1632">
        <w:t xml:space="preserve">11 </w:t>
      </w:r>
      <w:r w:rsidRPr="00E427CA">
        <w:rPr>
          <w:b/>
        </w:rPr>
        <w:t>elseif</w:t>
      </w:r>
      <w:r w:rsidRPr="00FC1632">
        <w:t xml:space="preserve"> z.key&lt;y.key</w:t>
      </w:r>
    </w:p>
    <w:p w14:paraId="0DEADB19" w14:textId="77777777" w:rsidR="008E3B1A" w:rsidRPr="00FC1632" w:rsidRDefault="008E3B1A" w:rsidP="008E3B1A">
      <w:r w:rsidRPr="00FC1632">
        <w:t>12    y.left=z</w:t>
      </w:r>
    </w:p>
    <w:p w14:paraId="05E408AE" w14:textId="77777777" w:rsidR="008E3B1A" w:rsidRDefault="008E3B1A" w:rsidP="008E3B1A">
      <w:r w:rsidRPr="00FC1632">
        <w:t xml:space="preserve">13 </w:t>
      </w:r>
      <w:r w:rsidRPr="00E427CA">
        <w:rPr>
          <w:b/>
        </w:rPr>
        <w:t>else</w:t>
      </w:r>
      <w:r w:rsidRPr="00FC1632">
        <w:t xml:space="preserve"> y.right=z</w:t>
      </w:r>
    </w:p>
    <w:p w14:paraId="182DB056" w14:textId="77777777" w:rsidR="004F2A6E" w:rsidRDefault="004F2A6E" w:rsidP="008E3B1A">
      <w:r>
        <w:t>14 z.left=T.nil</w:t>
      </w:r>
    </w:p>
    <w:p w14:paraId="2BD2A4C4" w14:textId="77777777" w:rsidR="004F2A6E" w:rsidRDefault="004F2A6E" w:rsidP="008E3B1A">
      <w:r>
        <w:t>15 z.right=T.nil</w:t>
      </w:r>
    </w:p>
    <w:p w14:paraId="4B07BEA8" w14:textId="77777777" w:rsidR="008E3B1A" w:rsidRPr="00420DEC" w:rsidRDefault="008E3B1A" w:rsidP="00420DEC">
      <w:pPr>
        <w:rPr>
          <w:b/>
          <w:color w:val="FF0000"/>
        </w:rPr>
      </w:pPr>
      <w:r w:rsidRPr="00420DEC">
        <w:rPr>
          <w:b/>
          <w:color w:val="FF0000"/>
        </w:rPr>
        <w:t>1</w:t>
      </w:r>
      <w:r w:rsidR="00E4680F" w:rsidRPr="00420DEC">
        <w:rPr>
          <w:b/>
          <w:color w:val="FF0000"/>
        </w:rPr>
        <w:t>6</w:t>
      </w:r>
      <w:r w:rsidRPr="00420DEC">
        <w:rPr>
          <w:b/>
          <w:color w:val="FF0000"/>
        </w:rPr>
        <w:t xml:space="preserve"> Fixup(</w:t>
      </w:r>
      <w:r w:rsidR="00D10A32" w:rsidRPr="00420DEC">
        <w:rPr>
          <w:b/>
          <w:color w:val="FF0000"/>
        </w:rPr>
        <w:t>T,</w:t>
      </w:r>
      <w:r w:rsidRPr="00420DEC">
        <w:rPr>
          <w:b/>
          <w:color w:val="FF0000"/>
        </w:rPr>
        <w:t>z)</w:t>
      </w:r>
    </w:p>
    <w:p w14:paraId="032A0981" w14:textId="77777777" w:rsidR="00D10A32" w:rsidRDefault="00D10A32" w:rsidP="00BD4661">
      <w:pPr>
        <w:autoSpaceDE w:val="0"/>
        <w:autoSpaceDN w:val="0"/>
        <w:adjustRightInd w:val="0"/>
        <w:jc w:val="left"/>
        <w:rPr>
          <w:b/>
          <w:color w:val="FF0000"/>
        </w:rPr>
      </w:pPr>
    </w:p>
    <w:p w14:paraId="7EBB3E80" w14:textId="77777777" w:rsidR="00721E57" w:rsidRDefault="00721E57" w:rsidP="00BD4661">
      <w:pPr>
        <w:autoSpaceDE w:val="0"/>
        <w:autoSpaceDN w:val="0"/>
        <w:adjustRightInd w:val="0"/>
        <w:jc w:val="left"/>
        <w:rPr>
          <w:b/>
          <w:color w:val="FF0000"/>
        </w:rPr>
      </w:pPr>
    </w:p>
    <w:p w14:paraId="7059ADE2" w14:textId="77777777" w:rsidR="00D10A32" w:rsidRPr="00420DEC" w:rsidRDefault="00D10A32" w:rsidP="00420DEC">
      <w:pPr>
        <w:rPr>
          <w:b/>
          <w:color w:val="FF0000"/>
        </w:rPr>
      </w:pPr>
      <w:r w:rsidRPr="00420DEC">
        <w:rPr>
          <w:rFonts w:hint="eastAsia"/>
          <w:b/>
          <w:color w:val="FF0000"/>
        </w:rPr>
        <w:t>Fixup(</w:t>
      </w:r>
      <w:r w:rsidRPr="00420DEC">
        <w:rPr>
          <w:b/>
          <w:color w:val="FF0000"/>
        </w:rPr>
        <w:t>T,y</w:t>
      </w:r>
      <w:r w:rsidRPr="00420DEC">
        <w:rPr>
          <w:rFonts w:hint="eastAsia"/>
          <w:b/>
          <w:color w:val="FF0000"/>
        </w:rPr>
        <w:t xml:space="preserve">) </w:t>
      </w:r>
    </w:p>
    <w:p w14:paraId="3B70B1E9" w14:textId="77777777" w:rsidR="00CE737A" w:rsidRDefault="00CE737A" w:rsidP="00BD4661">
      <w:pPr>
        <w:autoSpaceDE w:val="0"/>
        <w:autoSpaceDN w:val="0"/>
        <w:adjustRightInd w:val="0"/>
        <w:jc w:val="left"/>
      </w:pPr>
      <w:r>
        <w:t xml:space="preserve">1 </w:t>
      </w:r>
      <w:r w:rsidRPr="008E04FE">
        <w:rPr>
          <w:b/>
        </w:rPr>
        <w:t>if</w:t>
      </w:r>
      <w:r>
        <w:t xml:space="preserve"> y==T.nil</w:t>
      </w:r>
      <w:r w:rsidR="004C00B2" w:rsidRPr="004C00B2">
        <w:rPr>
          <w:b/>
          <w:color w:val="00B050"/>
        </w:rPr>
        <w:t>//</w:t>
      </w:r>
      <w:r w:rsidR="004C00B2" w:rsidRPr="004C00B2">
        <w:rPr>
          <w:b/>
          <w:color w:val="00B050"/>
        </w:rPr>
        <w:t>为了使删除函数也能调用该函数</w:t>
      </w:r>
      <w:r w:rsidR="004C00B2" w:rsidRPr="004C00B2">
        <w:rPr>
          <w:rFonts w:hint="eastAsia"/>
          <w:b/>
          <w:color w:val="00B050"/>
        </w:rPr>
        <w:t>，</w:t>
      </w:r>
      <w:r w:rsidR="004C00B2" w:rsidRPr="004C00B2">
        <w:rPr>
          <w:b/>
          <w:color w:val="00B050"/>
        </w:rPr>
        <w:t>因为删除函数传入的参数可能是哨兵</w:t>
      </w:r>
    </w:p>
    <w:p w14:paraId="6D660664" w14:textId="77777777" w:rsidR="00CE737A" w:rsidRDefault="00CC2E25" w:rsidP="00BD4661">
      <w:pPr>
        <w:autoSpaceDE w:val="0"/>
        <w:autoSpaceDN w:val="0"/>
        <w:adjustRightInd w:val="0"/>
        <w:jc w:val="left"/>
      </w:pPr>
      <w:r>
        <w:t xml:space="preserve">2     </w:t>
      </w:r>
      <w:r w:rsidR="00CE737A">
        <w:t>y=y.p</w:t>
      </w:r>
    </w:p>
    <w:p w14:paraId="7E1026DB" w14:textId="77777777" w:rsidR="00CE737A" w:rsidRPr="00CE737A" w:rsidRDefault="00CE737A" w:rsidP="00BD4661">
      <w:pPr>
        <w:autoSpaceDE w:val="0"/>
        <w:autoSpaceDN w:val="0"/>
        <w:adjustRightInd w:val="0"/>
        <w:jc w:val="left"/>
        <w:rPr>
          <w:b/>
          <w:color w:val="00B050"/>
        </w:rPr>
      </w:pPr>
      <w:r>
        <w:t>3</w:t>
      </w:r>
      <w:r w:rsidR="00D10A32">
        <w:t xml:space="preserve"> </w:t>
      </w:r>
      <w:r w:rsidR="00D10A32" w:rsidRPr="008E04FE">
        <w:rPr>
          <w:b/>
        </w:rPr>
        <w:t>while</w:t>
      </w:r>
      <w:r w:rsidR="00D10A32">
        <w:t>(y≠</w:t>
      </w:r>
      <w:r w:rsidR="004F2A6E">
        <w:t>T.nil</w:t>
      </w:r>
      <w:r w:rsidR="00D10A32">
        <w:t>)</w:t>
      </w:r>
      <w:r w:rsidR="00D10A32" w:rsidRPr="00D10A32">
        <w:rPr>
          <w:b/>
          <w:color w:val="00B050"/>
        </w:rPr>
        <w:t xml:space="preserve"> //</w:t>
      </w:r>
      <w:r w:rsidR="00D10A32" w:rsidRPr="00D10A32">
        <w:rPr>
          <w:b/>
          <w:color w:val="00B050"/>
        </w:rPr>
        <w:t>沿着</w:t>
      </w:r>
      <w:r w:rsidR="00D10A32" w:rsidRPr="00D10A32">
        <w:rPr>
          <w:rFonts w:hint="eastAsia"/>
          <w:b/>
          <w:color w:val="00B050"/>
        </w:rPr>
        <w:t>y</w:t>
      </w:r>
      <w:r w:rsidR="00D10A32" w:rsidRPr="00D10A32">
        <w:rPr>
          <w:rFonts w:hint="eastAsia"/>
          <w:b/>
          <w:color w:val="00B050"/>
        </w:rPr>
        <w:t>节点向上遍历该条路径</w:t>
      </w:r>
    </w:p>
    <w:p w14:paraId="4CAF9B91" w14:textId="77777777" w:rsidR="00D10A32" w:rsidRDefault="00CE737A" w:rsidP="00BD4661">
      <w:pPr>
        <w:autoSpaceDE w:val="0"/>
        <w:autoSpaceDN w:val="0"/>
        <w:adjustRightInd w:val="0"/>
        <w:jc w:val="left"/>
      </w:pPr>
      <w:r>
        <w:t>4</w:t>
      </w:r>
      <w:r w:rsidR="00D10A32">
        <w:rPr>
          <w:rFonts w:hint="eastAsia"/>
        </w:rPr>
        <w:t xml:space="preserve"> </w:t>
      </w:r>
      <w:r w:rsidR="00D10A32">
        <w:t xml:space="preserve">    Height(y)</w:t>
      </w:r>
    </w:p>
    <w:p w14:paraId="07EFD4D5" w14:textId="77777777" w:rsidR="00D10A32" w:rsidRDefault="00CC2E25" w:rsidP="00BD4661">
      <w:pPr>
        <w:autoSpaceDE w:val="0"/>
        <w:autoSpaceDN w:val="0"/>
        <w:adjustRightInd w:val="0"/>
        <w:jc w:val="left"/>
      </w:pPr>
      <w:r>
        <w:t xml:space="preserve">5     </w:t>
      </w:r>
      <w:r w:rsidR="00D10A32" w:rsidRPr="008E04FE">
        <w:rPr>
          <w:b/>
        </w:rPr>
        <w:t>if</w:t>
      </w:r>
      <w:r w:rsidR="00D10A32">
        <w:t xml:space="preserve"> y.left.height==y.right.height+2</w:t>
      </w:r>
      <w:r w:rsidR="003248D3">
        <w:t xml:space="preserve"> </w:t>
      </w:r>
      <w:r w:rsidR="003248D3" w:rsidRPr="003248D3">
        <w:rPr>
          <w:b/>
          <w:color w:val="00B050"/>
        </w:rPr>
        <w:t>//</w:t>
      </w:r>
      <w:r w:rsidR="003248D3" w:rsidRPr="003248D3">
        <w:rPr>
          <w:b/>
          <w:color w:val="00B050"/>
        </w:rPr>
        <w:t>左子树比右子树高</w:t>
      </w:r>
      <w:r w:rsidR="003248D3" w:rsidRPr="003248D3">
        <w:rPr>
          <w:rFonts w:hint="eastAsia"/>
          <w:b/>
          <w:color w:val="00B050"/>
        </w:rPr>
        <w:t>2</w:t>
      </w:r>
    </w:p>
    <w:p w14:paraId="16C4A9FA" w14:textId="77777777" w:rsidR="00D10A32" w:rsidRDefault="00CC2E25" w:rsidP="00BD4661">
      <w:pPr>
        <w:autoSpaceDE w:val="0"/>
        <w:autoSpaceDN w:val="0"/>
        <w:adjustRightInd w:val="0"/>
        <w:jc w:val="left"/>
      </w:pPr>
      <w:r>
        <w:t xml:space="preserve">6         </w:t>
      </w:r>
      <w:r w:rsidR="00D10A32">
        <w:t>y=</w:t>
      </w:r>
      <w:r w:rsidR="00D10A32" w:rsidRPr="00D10A32">
        <w:t xml:space="preserve"> </w:t>
      </w:r>
      <w:r w:rsidR="00D30361" w:rsidRPr="00D30361">
        <w:rPr>
          <w:rFonts w:hint="eastAsia"/>
        </w:rPr>
        <w:t>Hold</w:t>
      </w:r>
      <w:r w:rsidR="00D30361" w:rsidRPr="00D30361">
        <w:t>Rotate</w:t>
      </w:r>
      <w:r w:rsidR="00D30361">
        <w:t xml:space="preserve"> </w:t>
      </w:r>
      <w:r w:rsidR="00D10A32">
        <w:t>(T,y</w:t>
      </w:r>
      <w:r w:rsidR="00D30361">
        <w:t>,2</w:t>
      </w:r>
      <w:r w:rsidR="00D10A32">
        <w:t>)</w:t>
      </w:r>
    </w:p>
    <w:p w14:paraId="11B990F3" w14:textId="77777777" w:rsidR="00CC2E25" w:rsidRDefault="00CC2E25" w:rsidP="00CC2E25">
      <w:pPr>
        <w:autoSpaceDE w:val="0"/>
        <w:autoSpaceDN w:val="0"/>
        <w:adjustRightInd w:val="0"/>
        <w:jc w:val="left"/>
      </w:pPr>
      <w:r>
        <w:t xml:space="preserve">7     </w:t>
      </w:r>
      <w:r w:rsidR="00D10A32" w:rsidRPr="008E04FE">
        <w:rPr>
          <w:b/>
        </w:rPr>
        <w:t>else</w:t>
      </w:r>
      <w:r w:rsidRPr="008E04FE">
        <w:rPr>
          <w:b/>
        </w:rPr>
        <w:t>if</w:t>
      </w:r>
      <w:r>
        <w:t xml:space="preserve"> y.right.height=y.left.height+2</w:t>
      </w:r>
      <w:r w:rsidR="00D10A32">
        <w:t xml:space="preserve">    </w:t>
      </w:r>
    </w:p>
    <w:p w14:paraId="16FA6570" w14:textId="77777777" w:rsidR="00DA2691" w:rsidRDefault="00CC2E25" w:rsidP="00CC2E25">
      <w:pPr>
        <w:autoSpaceDE w:val="0"/>
        <w:autoSpaceDN w:val="0"/>
        <w:adjustRightInd w:val="0"/>
        <w:jc w:val="left"/>
      </w:pPr>
      <w:r>
        <w:t>8</w:t>
      </w:r>
      <w:r>
        <w:rPr>
          <w:rFonts w:hint="eastAsia"/>
        </w:rPr>
        <w:t xml:space="preserve">        </w:t>
      </w:r>
      <w:r w:rsidR="00D10A32">
        <w:t xml:space="preserve"> y=</w:t>
      </w:r>
      <w:r w:rsidR="00D30361" w:rsidRPr="00D30361">
        <w:rPr>
          <w:rFonts w:hint="eastAsia"/>
        </w:rPr>
        <w:t xml:space="preserve"> Hold</w:t>
      </w:r>
      <w:r w:rsidR="00D30361" w:rsidRPr="00D30361">
        <w:t>Rotate</w:t>
      </w:r>
      <w:r w:rsidR="00D30361">
        <w:t xml:space="preserve"> </w:t>
      </w:r>
      <w:r w:rsidR="00D10A32">
        <w:t>(T,y</w:t>
      </w:r>
      <w:r w:rsidR="00D30361">
        <w:t>,1</w:t>
      </w:r>
      <w:r w:rsidR="00D10A32">
        <w:t>)</w:t>
      </w:r>
    </w:p>
    <w:p w14:paraId="1F124525" w14:textId="77777777" w:rsidR="00773E90" w:rsidRDefault="00CC2E25" w:rsidP="00BD4661">
      <w:pPr>
        <w:autoSpaceDE w:val="0"/>
        <w:autoSpaceDN w:val="0"/>
        <w:adjustRightInd w:val="0"/>
        <w:jc w:val="left"/>
      </w:pPr>
      <w:r>
        <w:t xml:space="preserve">9     </w:t>
      </w:r>
      <w:r w:rsidR="00DA2691">
        <w:t>y=y.p</w:t>
      </w:r>
    </w:p>
    <w:p w14:paraId="1AF34C8C" w14:textId="77777777" w:rsidR="00773E90" w:rsidRDefault="00773E90" w:rsidP="00BD4661">
      <w:pPr>
        <w:autoSpaceDE w:val="0"/>
        <w:autoSpaceDN w:val="0"/>
        <w:adjustRightInd w:val="0"/>
        <w:jc w:val="left"/>
      </w:pPr>
    </w:p>
    <w:p w14:paraId="02CC61DE" w14:textId="77777777" w:rsidR="00773E90" w:rsidRDefault="00773E90" w:rsidP="00BD4661">
      <w:pPr>
        <w:autoSpaceDE w:val="0"/>
        <w:autoSpaceDN w:val="0"/>
        <w:adjustRightInd w:val="0"/>
        <w:jc w:val="left"/>
      </w:pPr>
      <w:r>
        <w:br w:type="page"/>
      </w:r>
    </w:p>
    <w:p w14:paraId="75D32E4E" w14:textId="77777777" w:rsidR="00773E90" w:rsidRDefault="00773E90" w:rsidP="00773E90">
      <w:pPr>
        <w:autoSpaceDE w:val="0"/>
        <w:autoSpaceDN w:val="0"/>
        <w:adjustRightInd w:val="0"/>
        <w:jc w:val="left"/>
      </w:pPr>
      <w:r w:rsidRPr="00C971C8">
        <w:lastRenderedPageBreak/>
        <w:t>TREE-DELETE(T,z)</w:t>
      </w:r>
    </w:p>
    <w:p w14:paraId="41A44A11" w14:textId="77777777" w:rsidR="00773E90" w:rsidRPr="00420DEC" w:rsidRDefault="00773E90" w:rsidP="00420DEC">
      <w:pPr>
        <w:rPr>
          <w:b/>
          <w:color w:val="00B050"/>
        </w:rPr>
      </w:pPr>
      <w:r w:rsidRPr="00616F7A">
        <w:t>1 y=z</w:t>
      </w:r>
      <w:r w:rsidR="006A417A" w:rsidRPr="00616F7A">
        <w:t xml:space="preserve">   </w:t>
      </w:r>
      <w:r w:rsidR="006A417A" w:rsidRPr="00420DEC">
        <w:rPr>
          <w:b/>
          <w:color w:val="00B050"/>
        </w:rPr>
        <w:t>//</w:t>
      </w:r>
      <w:r w:rsidR="006A417A" w:rsidRPr="00420DEC">
        <w:rPr>
          <w:rFonts w:hint="eastAsia"/>
          <w:b/>
          <w:color w:val="00B050"/>
        </w:rPr>
        <w:t>x</w:t>
      </w:r>
      <w:r w:rsidR="009B4463" w:rsidRPr="00420DEC">
        <w:rPr>
          <w:b/>
          <w:color w:val="00B050"/>
        </w:rPr>
        <w:t>指向</w:t>
      </w:r>
      <w:r w:rsidR="006A417A" w:rsidRPr="00420DEC">
        <w:rPr>
          <w:b/>
          <w:color w:val="00B050"/>
        </w:rPr>
        <w:t>将要移动到</w:t>
      </w:r>
      <w:r w:rsidR="006A417A" w:rsidRPr="00420DEC">
        <w:rPr>
          <w:b/>
          <w:color w:val="00B050"/>
        </w:rPr>
        <w:t>y</w:t>
      </w:r>
      <w:r w:rsidR="006A417A" w:rsidRPr="00420DEC">
        <w:rPr>
          <w:rFonts w:hint="eastAsia"/>
          <w:b/>
          <w:color w:val="00B050"/>
        </w:rPr>
        <w:t>原本</w:t>
      </w:r>
      <w:r w:rsidR="006A417A" w:rsidRPr="00420DEC">
        <w:rPr>
          <w:b/>
          <w:color w:val="00B050"/>
        </w:rPr>
        <w:t>位置的节点</w:t>
      </w:r>
      <w:r w:rsidR="006A417A" w:rsidRPr="00420DEC">
        <w:rPr>
          <w:rFonts w:hint="eastAsia"/>
          <w:b/>
          <w:color w:val="00B050"/>
        </w:rPr>
        <w:t>，</w:t>
      </w:r>
      <w:r w:rsidR="006A417A" w:rsidRPr="00420DEC">
        <w:rPr>
          <w:b/>
          <w:color w:val="00B050"/>
        </w:rPr>
        <w:t>或者原本</w:t>
      </w:r>
      <w:r w:rsidR="006A417A" w:rsidRPr="00420DEC">
        <w:rPr>
          <w:b/>
          <w:color w:val="00B050"/>
        </w:rPr>
        <w:t>y</w:t>
      </w:r>
      <w:r w:rsidR="006A417A" w:rsidRPr="00420DEC">
        <w:rPr>
          <w:b/>
          <w:color w:val="00B050"/>
        </w:rPr>
        <w:t>节点的父节点</w:t>
      </w:r>
    </w:p>
    <w:p w14:paraId="56BA55F3" w14:textId="77777777" w:rsidR="00773E90" w:rsidRDefault="00773E90" w:rsidP="00773E90">
      <w:pPr>
        <w:autoSpaceDE w:val="0"/>
        <w:autoSpaceDN w:val="0"/>
        <w:adjustRightInd w:val="0"/>
        <w:jc w:val="left"/>
      </w:pPr>
      <w:r>
        <w:t>2</w:t>
      </w:r>
      <w:r w:rsidRPr="00C971C8">
        <w:t xml:space="preserve"> </w:t>
      </w:r>
      <w:r w:rsidRPr="00C971C8">
        <w:rPr>
          <w:b/>
        </w:rPr>
        <w:t>if</w:t>
      </w:r>
      <w:r w:rsidRPr="00C971C8">
        <w:t xml:space="preserve"> z.left==</w:t>
      </w:r>
      <w:r w:rsidR="004F2A6E">
        <w:t>T.nil</w:t>
      </w:r>
    </w:p>
    <w:p w14:paraId="45803B12" w14:textId="77777777" w:rsidR="00BF3AD2" w:rsidRPr="00616F7A" w:rsidRDefault="00BF3AD2" w:rsidP="00773E90">
      <w:pPr>
        <w:autoSpaceDE w:val="0"/>
        <w:autoSpaceDN w:val="0"/>
        <w:adjustRightInd w:val="0"/>
        <w:jc w:val="left"/>
        <w:rPr>
          <w:color w:val="000000" w:themeColor="text1"/>
        </w:rPr>
      </w:pPr>
      <w:r w:rsidRPr="00616F7A">
        <w:rPr>
          <w:color w:val="000000" w:themeColor="text1"/>
        </w:rPr>
        <w:t xml:space="preserve">3     </w:t>
      </w:r>
      <w:r w:rsidR="00616F7A" w:rsidRPr="00616F7A">
        <w:rPr>
          <w:rFonts w:hint="eastAsia"/>
          <w:color w:val="000000" w:themeColor="text1"/>
        </w:rPr>
        <w:t>x</w:t>
      </w:r>
      <w:r w:rsidR="00616F7A" w:rsidRPr="00616F7A">
        <w:rPr>
          <w:color w:val="000000" w:themeColor="text1"/>
        </w:rPr>
        <w:t>=y.right</w:t>
      </w:r>
    </w:p>
    <w:p w14:paraId="6366FBAD" w14:textId="77777777" w:rsidR="00773E90" w:rsidRPr="00C971C8" w:rsidRDefault="00616F7A" w:rsidP="00773E90">
      <w:pPr>
        <w:autoSpaceDE w:val="0"/>
        <w:autoSpaceDN w:val="0"/>
        <w:adjustRightInd w:val="0"/>
        <w:jc w:val="left"/>
      </w:pPr>
      <w:r>
        <w:t>4</w:t>
      </w:r>
      <w:r w:rsidR="00773E90" w:rsidRPr="00C971C8">
        <w:t xml:space="preserve">     TRANSPLANT(T,z,z.right)</w:t>
      </w:r>
    </w:p>
    <w:p w14:paraId="00D20966" w14:textId="77777777" w:rsidR="00773E90" w:rsidRDefault="00616F7A" w:rsidP="00773E90">
      <w:pPr>
        <w:autoSpaceDE w:val="0"/>
        <w:autoSpaceDN w:val="0"/>
        <w:adjustRightInd w:val="0"/>
        <w:jc w:val="left"/>
      </w:pPr>
      <w:r>
        <w:t>5</w:t>
      </w:r>
      <w:r w:rsidR="00773E90" w:rsidRPr="00C971C8">
        <w:t xml:space="preserve"> </w:t>
      </w:r>
      <w:r w:rsidR="00773E90" w:rsidRPr="00C971C8">
        <w:rPr>
          <w:b/>
        </w:rPr>
        <w:t>elseif</w:t>
      </w:r>
      <w:r w:rsidR="00773E90" w:rsidRPr="00C971C8">
        <w:t xml:space="preserve"> z.right==</w:t>
      </w:r>
      <w:r w:rsidR="004F2A6E">
        <w:t>T.nil</w:t>
      </w:r>
    </w:p>
    <w:p w14:paraId="14BF3099" w14:textId="77777777" w:rsidR="00773E90" w:rsidRPr="00616F7A" w:rsidRDefault="00616F7A" w:rsidP="00773E90">
      <w:pPr>
        <w:autoSpaceDE w:val="0"/>
        <w:autoSpaceDN w:val="0"/>
        <w:adjustRightInd w:val="0"/>
        <w:jc w:val="left"/>
        <w:rPr>
          <w:color w:val="000000" w:themeColor="text1"/>
        </w:rPr>
      </w:pPr>
      <w:r w:rsidRPr="00616F7A">
        <w:rPr>
          <w:color w:val="000000" w:themeColor="text1"/>
        </w:rPr>
        <w:t>6</w:t>
      </w:r>
      <w:r w:rsidR="00773E90" w:rsidRPr="00616F7A">
        <w:rPr>
          <w:color w:val="000000" w:themeColor="text1"/>
        </w:rPr>
        <w:t xml:space="preserve">     x=y.left</w:t>
      </w:r>
      <w:r w:rsidR="007806BF" w:rsidRPr="00616F7A">
        <w:rPr>
          <w:color w:val="000000" w:themeColor="text1"/>
        </w:rPr>
        <w:t xml:space="preserve">      </w:t>
      </w:r>
    </w:p>
    <w:p w14:paraId="05B82D50" w14:textId="77777777" w:rsidR="00773E90" w:rsidRPr="00C971C8" w:rsidRDefault="00616F7A" w:rsidP="00773E90">
      <w:pPr>
        <w:autoSpaceDE w:val="0"/>
        <w:autoSpaceDN w:val="0"/>
        <w:adjustRightInd w:val="0"/>
        <w:jc w:val="left"/>
      </w:pPr>
      <w:r>
        <w:t>7</w:t>
      </w:r>
      <w:r w:rsidR="00773E90" w:rsidRPr="00C971C8">
        <w:t xml:space="preserve">     TRANSPLANT(T,z,z.left)</w:t>
      </w:r>
    </w:p>
    <w:p w14:paraId="05AEF8DF" w14:textId="77777777" w:rsidR="00773E90" w:rsidRPr="00C971C8" w:rsidRDefault="00616F7A" w:rsidP="00773E90">
      <w:pPr>
        <w:autoSpaceDE w:val="0"/>
        <w:autoSpaceDN w:val="0"/>
        <w:adjustRightInd w:val="0"/>
        <w:jc w:val="left"/>
      </w:pPr>
      <w:r>
        <w:t xml:space="preserve">8 </w:t>
      </w:r>
      <w:r w:rsidR="00773E90" w:rsidRPr="00C971C8">
        <w:t xml:space="preserve"> </w:t>
      </w:r>
      <w:r w:rsidR="00773E90" w:rsidRPr="00C971C8">
        <w:rPr>
          <w:b/>
        </w:rPr>
        <w:t>else</w:t>
      </w:r>
      <w:r w:rsidR="00773E90" w:rsidRPr="00C971C8">
        <w:t xml:space="preserve"> y=TREE-MINIMUM(z.right)</w:t>
      </w:r>
      <w:r w:rsidR="00773E90" w:rsidRPr="00314D2D">
        <w:rPr>
          <w:rFonts w:hint="eastAsia"/>
          <w:b/>
          <w:color w:val="00B050"/>
        </w:rPr>
        <w:t xml:space="preserve"> //</w:t>
      </w:r>
      <w:r w:rsidR="00773E90" w:rsidRPr="00314D2D">
        <w:rPr>
          <w:rFonts w:hint="eastAsia"/>
          <w:b/>
          <w:color w:val="00B050"/>
        </w:rPr>
        <w:t>找到</w:t>
      </w:r>
      <w:r w:rsidR="00773E90" w:rsidRPr="00314D2D">
        <w:rPr>
          <w:rFonts w:hint="eastAsia"/>
          <w:b/>
          <w:color w:val="00B050"/>
        </w:rPr>
        <w:t>z</w:t>
      </w:r>
      <w:r w:rsidR="00773E90" w:rsidRPr="00314D2D">
        <w:rPr>
          <w:rFonts w:hint="eastAsia"/>
          <w:b/>
          <w:color w:val="00B050"/>
        </w:rPr>
        <w:t>的</w:t>
      </w:r>
      <w:r w:rsidR="00773E90">
        <w:rPr>
          <w:rFonts w:hint="eastAsia"/>
          <w:b/>
          <w:color w:val="00B050"/>
        </w:rPr>
        <w:t>后继</w:t>
      </w:r>
      <w:r w:rsidR="00773E90" w:rsidRPr="00314D2D">
        <w:rPr>
          <w:rFonts w:hint="eastAsia"/>
          <w:b/>
          <w:color w:val="00B050"/>
        </w:rPr>
        <w:t>，由于</w:t>
      </w:r>
      <w:r w:rsidR="00773E90" w:rsidRPr="00314D2D">
        <w:rPr>
          <w:rFonts w:hint="eastAsia"/>
          <w:b/>
          <w:color w:val="00B050"/>
        </w:rPr>
        <w:t>z</w:t>
      </w:r>
      <w:r w:rsidR="00773E90" w:rsidRPr="00314D2D">
        <w:rPr>
          <w:rFonts w:hint="eastAsia"/>
          <w:b/>
          <w:color w:val="00B050"/>
        </w:rPr>
        <w:t>存在左右孩子</w:t>
      </w:r>
      <w:r w:rsidR="00773E90">
        <w:rPr>
          <w:rFonts w:hint="eastAsia"/>
          <w:b/>
          <w:color w:val="00B050"/>
        </w:rPr>
        <w:t>，故后继</w:t>
      </w:r>
      <w:r w:rsidR="00773E90" w:rsidRPr="00314D2D">
        <w:rPr>
          <w:rFonts w:hint="eastAsia"/>
          <w:b/>
          <w:color w:val="00B050"/>
        </w:rPr>
        <w:t>为</w:t>
      </w:r>
      <w:r w:rsidR="00773E90">
        <w:rPr>
          <w:rFonts w:hint="eastAsia"/>
          <w:b/>
          <w:color w:val="00B050"/>
        </w:rPr>
        <w:t>右子树中的最小值</w:t>
      </w:r>
    </w:p>
    <w:p w14:paraId="248E3195" w14:textId="77777777" w:rsidR="00773E90" w:rsidRPr="00B008B2" w:rsidRDefault="00616F7A" w:rsidP="00616F7A">
      <w:pPr>
        <w:autoSpaceDE w:val="0"/>
        <w:autoSpaceDN w:val="0"/>
        <w:adjustRightInd w:val="0"/>
        <w:jc w:val="left"/>
        <w:rPr>
          <w:color w:val="000000" w:themeColor="text1"/>
        </w:rPr>
      </w:pPr>
      <w:r w:rsidRPr="00B008B2">
        <w:rPr>
          <w:color w:val="000000" w:themeColor="text1"/>
        </w:rPr>
        <w:t xml:space="preserve">9 </w:t>
      </w:r>
      <w:r w:rsidR="00773E90" w:rsidRPr="00B008B2">
        <w:rPr>
          <w:rFonts w:hint="eastAsia"/>
          <w:color w:val="000000" w:themeColor="text1"/>
        </w:rPr>
        <w:t xml:space="preserve">    </w:t>
      </w:r>
      <w:r w:rsidRPr="00B008B2">
        <w:rPr>
          <w:color w:val="000000" w:themeColor="text1"/>
        </w:rPr>
        <w:t>x=y.right</w:t>
      </w:r>
    </w:p>
    <w:p w14:paraId="7E10E38D" w14:textId="77777777" w:rsidR="00773E90" w:rsidRPr="00B61721" w:rsidRDefault="00616F7A" w:rsidP="00773E90">
      <w:pPr>
        <w:autoSpaceDE w:val="0"/>
        <w:autoSpaceDN w:val="0"/>
        <w:adjustRightInd w:val="0"/>
        <w:jc w:val="left"/>
        <w:rPr>
          <w:b/>
          <w:color w:val="00B050"/>
        </w:rPr>
      </w:pPr>
      <w:r>
        <w:t>10</w:t>
      </w:r>
      <w:r w:rsidR="00773E90">
        <w:t xml:space="preserve">    </w:t>
      </w:r>
      <w:r w:rsidR="00773E90" w:rsidRPr="00C971C8">
        <w:rPr>
          <w:b/>
        </w:rPr>
        <w:t>if</w:t>
      </w:r>
      <w:r w:rsidR="00773E90" w:rsidRPr="00C971C8">
        <w:t xml:space="preserve"> </w:t>
      </w:r>
      <w:r w:rsidR="002A4892">
        <w:rPr>
          <w:rFonts w:hint="eastAsia"/>
        </w:rPr>
        <w:t>y</w:t>
      </w:r>
      <w:r w:rsidR="002A4892">
        <w:t>.p==z</w:t>
      </w:r>
      <w:r w:rsidR="00773E90" w:rsidRPr="00D363EE">
        <w:rPr>
          <w:rFonts w:hint="eastAsia"/>
          <w:b/>
          <w:color w:val="00B050"/>
        </w:rPr>
        <w:t>//</w:t>
      </w:r>
      <w:r w:rsidR="00773E90" w:rsidRPr="00D363EE">
        <w:rPr>
          <w:rFonts w:hint="eastAsia"/>
          <w:b/>
          <w:color w:val="00B050"/>
        </w:rPr>
        <w:t>如</w:t>
      </w:r>
      <w:r w:rsidR="00773E90" w:rsidRPr="00B61721">
        <w:rPr>
          <w:rFonts w:hint="eastAsia"/>
          <w:b/>
          <w:color w:val="00B050"/>
        </w:rPr>
        <w:t>果</w:t>
      </w:r>
      <w:r w:rsidR="00773E90" w:rsidRPr="00B61721">
        <w:rPr>
          <w:rFonts w:hint="eastAsia"/>
          <w:b/>
          <w:color w:val="00B050"/>
        </w:rPr>
        <w:t>y</w:t>
      </w:r>
      <w:r w:rsidR="00773E90" w:rsidRPr="00B61721">
        <w:rPr>
          <w:rFonts w:hint="eastAsia"/>
          <w:b/>
          <w:color w:val="00B050"/>
        </w:rPr>
        <w:t>是</w:t>
      </w:r>
      <w:r w:rsidR="00773E90" w:rsidRPr="00B61721">
        <w:rPr>
          <w:rFonts w:hint="eastAsia"/>
          <w:b/>
          <w:color w:val="00B050"/>
        </w:rPr>
        <w:t>z</w:t>
      </w:r>
      <w:r w:rsidR="00773E90" w:rsidRPr="00B61721">
        <w:rPr>
          <w:rFonts w:hint="eastAsia"/>
          <w:b/>
          <w:color w:val="00B050"/>
        </w:rPr>
        <w:t>的右孩子，</w:t>
      </w:r>
      <w:r>
        <w:rPr>
          <w:rFonts w:hint="eastAsia"/>
          <w:b/>
          <w:color w:val="00B050"/>
        </w:rPr>
        <w:t>需要将</w:t>
      </w:r>
      <w:r>
        <w:rPr>
          <w:rFonts w:hint="eastAsia"/>
          <w:b/>
          <w:color w:val="00B050"/>
        </w:rPr>
        <w:t>x</w:t>
      </w:r>
      <w:r>
        <w:rPr>
          <w:rFonts w:hint="eastAsia"/>
          <w:b/>
          <w:color w:val="00B050"/>
        </w:rPr>
        <w:t>的</w:t>
      </w:r>
      <w:r>
        <w:rPr>
          <w:rFonts w:hint="eastAsia"/>
          <w:b/>
          <w:color w:val="00B050"/>
        </w:rPr>
        <w:t>parent</w:t>
      </w:r>
      <w:r>
        <w:rPr>
          <w:rFonts w:hint="eastAsia"/>
          <w:b/>
          <w:color w:val="00B050"/>
        </w:rPr>
        <w:t>指向</w:t>
      </w:r>
      <w:r>
        <w:rPr>
          <w:rFonts w:hint="eastAsia"/>
          <w:b/>
          <w:color w:val="00B050"/>
        </w:rPr>
        <w:t>y</w:t>
      </w:r>
      <w:r>
        <w:rPr>
          <w:rFonts w:hint="eastAsia"/>
          <w:b/>
          <w:color w:val="00B050"/>
        </w:rPr>
        <w:t>（使得</w:t>
      </w:r>
      <w:r>
        <w:rPr>
          <w:rFonts w:hint="eastAsia"/>
          <w:b/>
          <w:color w:val="00B050"/>
        </w:rPr>
        <w:t>x</w:t>
      </w:r>
      <w:r>
        <w:rPr>
          <w:rFonts w:hint="eastAsia"/>
          <w:b/>
          <w:color w:val="00B050"/>
        </w:rPr>
        <w:t>为哨兵节点也满足）</w:t>
      </w:r>
    </w:p>
    <w:p w14:paraId="68F6862E" w14:textId="77777777" w:rsidR="00616F7A" w:rsidRDefault="00616F7A" w:rsidP="00773E90">
      <w:pPr>
        <w:autoSpaceDE w:val="0"/>
        <w:autoSpaceDN w:val="0"/>
        <w:adjustRightInd w:val="0"/>
        <w:jc w:val="left"/>
      </w:pPr>
      <w:r>
        <w:t>11</w:t>
      </w:r>
      <w:r>
        <w:rPr>
          <w:rFonts w:hint="eastAsia"/>
        </w:rPr>
        <w:t xml:space="preserve">        x.p=y</w:t>
      </w:r>
    </w:p>
    <w:p w14:paraId="54866ECC" w14:textId="77777777" w:rsidR="00773E90" w:rsidRPr="00C971C8" w:rsidRDefault="00773E90" w:rsidP="00773E90">
      <w:pPr>
        <w:autoSpaceDE w:val="0"/>
        <w:autoSpaceDN w:val="0"/>
        <w:adjustRightInd w:val="0"/>
        <w:jc w:val="left"/>
      </w:pPr>
      <w:r>
        <w:t>1</w:t>
      </w:r>
      <w:r w:rsidR="00616F7A">
        <w:t xml:space="preserve">2    </w:t>
      </w:r>
      <w:r w:rsidR="00616F7A" w:rsidRPr="00DC462B">
        <w:rPr>
          <w:b/>
        </w:rPr>
        <w:t>else</w:t>
      </w:r>
      <w:r w:rsidR="00616F7A">
        <w:t xml:space="preserve"> </w:t>
      </w:r>
      <w:r w:rsidRPr="00C971C8">
        <w:t>TRANSPLANT(T,y,y.right)</w:t>
      </w:r>
    </w:p>
    <w:p w14:paraId="44556B04" w14:textId="77777777" w:rsidR="00773E90" w:rsidRPr="00C971C8" w:rsidRDefault="00773E90" w:rsidP="00773E90">
      <w:pPr>
        <w:autoSpaceDE w:val="0"/>
        <w:autoSpaceDN w:val="0"/>
        <w:adjustRightInd w:val="0"/>
        <w:jc w:val="left"/>
      </w:pPr>
      <w:r>
        <w:t>1</w:t>
      </w:r>
      <w:r w:rsidR="00616F7A">
        <w:t>3</w:t>
      </w:r>
      <w:r w:rsidRPr="00C971C8">
        <w:t xml:space="preserve">        y.right=z.right</w:t>
      </w:r>
    </w:p>
    <w:p w14:paraId="1BF7494E" w14:textId="77777777" w:rsidR="00773E90" w:rsidRPr="00C971C8" w:rsidRDefault="00773E90" w:rsidP="00773E90">
      <w:pPr>
        <w:autoSpaceDE w:val="0"/>
        <w:autoSpaceDN w:val="0"/>
        <w:adjustRightInd w:val="0"/>
        <w:jc w:val="left"/>
      </w:pPr>
      <w:r>
        <w:t>1</w:t>
      </w:r>
      <w:r w:rsidR="00616F7A">
        <w:t>4</w:t>
      </w:r>
      <w:r w:rsidRPr="00C971C8">
        <w:t xml:space="preserve">        y.right.p=y</w:t>
      </w:r>
    </w:p>
    <w:p w14:paraId="78C3E86F" w14:textId="77777777" w:rsidR="00773E90" w:rsidRPr="00C971C8" w:rsidRDefault="00616F7A" w:rsidP="00773E90">
      <w:pPr>
        <w:autoSpaceDE w:val="0"/>
        <w:autoSpaceDN w:val="0"/>
        <w:adjustRightInd w:val="0"/>
        <w:jc w:val="left"/>
      </w:pPr>
      <w:r>
        <w:t>15</w:t>
      </w:r>
      <w:r w:rsidR="00773E90" w:rsidRPr="00C971C8">
        <w:t xml:space="preserve">     TRANSPLANT(T,z,y)</w:t>
      </w:r>
    </w:p>
    <w:p w14:paraId="0EB8E5E2" w14:textId="77777777" w:rsidR="00773E90" w:rsidRPr="00C971C8" w:rsidRDefault="00616F7A" w:rsidP="00773E90">
      <w:pPr>
        <w:autoSpaceDE w:val="0"/>
        <w:autoSpaceDN w:val="0"/>
        <w:adjustRightInd w:val="0"/>
        <w:jc w:val="left"/>
      </w:pPr>
      <w:r>
        <w:t>16</w:t>
      </w:r>
      <w:r w:rsidR="00773E90" w:rsidRPr="00C971C8">
        <w:t xml:space="preserve">     y.left=z.left</w:t>
      </w:r>
    </w:p>
    <w:p w14:paraId="6657D6CE" w14:textId="77777777" w:rsidR="00773E90" w:rsidRDefault="00616F7A" w:rsidP="00773E90">
      <w:r>
        <w:t>17</w:t>
      </w:r>
      <w:r w:rsidR="00773E90" w:rsidRPr="00C971C8">
        <w:t xml:space="preserve">     y.left.p=y</w:t>
      </w:r>
    </w:p>
    <w:p w14:paraId="52D89685" w14:textId="77777777" w:rsidR="00773E90" w:rsidRPr="00420DEC" w:rsidRDefault="00616F7A" w:rsidP="00420DEC">
      <w:pPr>
        <w:rPr>
          <w:b/>
          <w:color w:val="FF0000"/>
        </w:rPr>
      </w:pPr>
      <w:r w:rsidRPr="00420DEC">
        <w:rPr>
          <w:b/>
          <w:color w:val="FF0000"/>
        </w:rPr>
        <w:t>18</w:t>
      </w:r>
      <w:r w:rsidR="00773E90" w:rsidRPr="00420DEC">
        <w:rPr>
          <w:rFonts w:hint="eastAsia"/>
          <w:b/>
          <w:color w:val="FF0000"/>
        </w:rPr>
        <w:t xml:space="preserve"> </w:t>
      </w:r>
      <w:r w:rsidR="00773E90" w:rsidRPr="00420DEC">
        <w:rPr>
          <w:b/>
          <w:color w:val="FF0000"/>
        </w:rPr>
        <w:t>Fixup(T,x)</w:t>
      </w:r>
    </w:p>
    <w:p w14:paraId="5A13458E" w14:textId="77777777" w:rsidR="00CE01E0" w:rsidRDefault="00CE01E0" w:rsidP="00BD4661">
      <w:pPr>
        <w:autoSpaceDE w:val="0"/>
        <w:autoSpaceDN w:val="0"/>
        <w:adjustRightInd w:val="0"/>
        <w:jc w:val="left"/>
      </w:pPr>
    </w:p>
    <w:p w14:paraId="30603F3D" w14:textId="77777777" w:rsidR="00B7502E" w:rsidRPr="00312780" w:rsidRDefault="00B7502E" w:rsidP="00B7502E">
      <w:pPr>
        <w:autoSpaceDE w:val="0"/>
        <w:autoSpaceDN w:val="0"/>
        <w:adjustRightInd w:val="0"/>
        <w:jc w:val="left"/>
        <w:rPr>
          <w:b/>
          <w:color w:val="00B050"/>
        </w:rPr>
      </w:pPr>
      <w:r w:rsidRPr="00312780">
        <w:rPr>
          <w:rFonts w:hint="eastAsia"/>
          <w:b/>
          <w:color w:val="00B050"/>
        </w:rPr>
        <w:t>参考函数</w:t>
      </w:r>
      <w:r w:rsidRPr="00312780">
        <w:rPr>
          <w:rFonts w:hint="eastAsia"/>
          <w:b/>
          <w:color w:val="00B050"/>
        </w:rPr>
        <w:t>Hold</w:t>
      </w:r>
      <w:r w:rsidRPr="00312780">
        <w:rPr>
          <w:b/>
          <w:color w:val="00B050"/>
        </w:rPr>
        <w:t>Rotate</w:t>
      </w:r>
      <w:r w:rsidRPr="00312780">
        <w:rPr>
          <w:rFonts w:hint="eastAsia"/>
          <w:b/>
          <w:color w:val="00B050"/>
        </w:rPr>
        <w:t>思考该数数在插入</w:t>
      </w:r>
      <w:r w:rsidRPr="00312780">
        <w:rPr>
          <w:rFonts w:hint="eastAsia"/>
          <w:b/>
          <w:color w:val="00B050"/>
        </w:rPr>
        <w:t>77</w:t>
      </w:r>
      <w:r w:rsidRPr="00312780">
        <w:rPr>
          <w:rFonts w:hint="eastAsia"/>
          <w:b/>
          <w:color w:val="00B050"/>
        </w:rPr>
        <w:t>后的如何旋转以维持</w:t>
      </w:r>
      <w:r w:rsidRPr="00312780">
        <w:rPr>
          <w:rFonts w:hint="eastAsia"/>
          <w:b/>
          <w:color w:val="00B050"/>
        </w:rPr>
        <w:t>AVL</w:t>
      </w:r>
      <w:r w:rsidRPr="00312780">
        <w:rPr>
          <w:rFonts w:hint="eastAsia"/>
          <w:b/>
          <w:color w:val="00B050"/>
        </w:rPr>
        <w:t>性质</w:t>
      </w:r>
    </w:p>
    <w:p w14:paraId="7766DB27" w14:textId="77777777" w:rsidR="00CE01E0" w:rsidRDefault="00B7502E" w:rsidP="00B7502E">
      <w:pPr>
        <w:autoSpaceDE w:val="0"/>
        <w:autoSpaceDN w:val="0"/>
        <w:adjustRightInd w:val="0"/>
        <w:jc w:val="left"/>
      </w:pPr>
      <w:r>
        <w:object w:dxaOrig="22416" w:dyaOrig="12601" w14:anchorId="52CA1DA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8pt;height:254.55pt" o:ole="">
            <v:imagedata r:id="rId8" o:title=""/>
          </v:shape>
          <o:OLEObject Type="Embed" ProgID="Visio.Drawing.15" ShapeID="_x0000_i1025" DrawAspect="Content" ObjectID="_1547883868" r:id="rId9"/>
        </w:object>
      </w:r>
    </w:p>
    <w:p w14:paraId="3FF258C2" w14:textId="77777777" w:rsidR="00CE01E0" w:rsidRDefault="00CE01E0" w:rsidP="00BD4661">
      <w:pPr>
        <w:autoSpaceDE w:val="0"/>
        <w:autoSpaceDN w:val="0"/>
        <w:adjustRightInd w:val="0"/>
        <w:jc w:val="left"/>
      </w:pPr>
    </w:p>
    <w:p w14:paraId="4F43F267" w14:textId="77777777" w:rsidR="00CE01E0" w:rsidRDefault="00CE01E0" w:rsidP="00BD4661">
      <w:pPr>
        <w:autoSpaceDE w:val="0"/>
        <w:autoSpaceDN w:val="0"/>
        <w:adjustRightInd w:val="0"/>
        <w:jc w:val="left"/>
      </w:pPr>
    </w:p>
    <w:p w14:paraId="7CB730C8" w14:textId="77777777" w:rsidR="00CE01E0" w:rsidRDefault="00DD5600" w:rsidP="00BD4661">
      <w:pPr>
        <w:autoSpaceDE w:val="0"/>
        <w:autoSpaceDN w:val="0"/>
        <w:adjustRightInd w:val="0"/>
        <w:jc w:val="left"/>
      </w:pPr>
      <w:r>
        <w:br w:type="page"/>
      </w:r>
    </w:p>
    <w:p w14:paraId="1AD760EB" w14:textId="5A1EB9E9" w:rsidR="0084003D" w:rsidRPr="00B41C9F" w:rsidRDefault="00577A67" w:rsidP="0032705C">
      <w:pPr>
        <w:autoSpaceDE w:val="0"/>
        <w:autoSpaceDN w:val="0"/>
        <w:adjustRightInd w:val="0"/>
        <w:jc w:val="left"/>
        <w:outlineLvl w:val="0"/>
        <w:rPr>
          <w:b/>
        </w:rPr>
      </w:pPr>
      <w:r w:rsidRPr="00B41C9F">
        <w:rPr>
          <w:b/>
        </w:rPr>
        <w:lastRenderedPageBreak/>
        <w:t>Chapter</w:t>
      </w:r>
      <w:r w:rsidR="00C76E25">
        <w:rPr>
          <w:b/>
        </w:rPr>
        <w:t xml:space="preserve"> </w:t>
      </w:r>
      <w:r w:rsidRPr="00B41C9F">
        <w:rPr>
          <w:b/>
        </w:rPr>
        <w:t>14</w:t>
      </w:r>
      <w:r w:rsidR="00B41C9F" w:rsidRPr="00B41C9F">
        <w:rPr>
          <w:b/>
        </w:rPr>
        <w:t xml:space="preserve"> </w:t>
      </w:r>
      <w:r w:rsidR="00B41C9F" w:rsidRPr="00B41C9F">
        <w:rPr>
          <w:b/>
        </w:rPr>
        <w:t>数据结构扩张</w:t>
      </w:r>
    </w:p>
    <w:p w14:paraId="53ADDF60" w14:textId="77777777" w:rsidR="00577A67" w:rsidRDefault="00577A67" w:rsidP="00BD4661">
      <w:pPr>
        <w:autoSpaceDE w:val="0"/>
        <w:autoSpaceDN w:val="0"/>
        <w:adjustRightInd w:val="0"/>
        <w:jc w:val="left"/>
      </w:pPr>
      <w:r>
        <w:t>红黑树的扩展</w:t>
      </w:r>
      <w:r>
        <w:rPr>
          <w:rFonts w:hint="eastAsia"/>
        </w:rPr>
        <w:t>：</w:t>
      </w:r>
      <w:r>
        <w:t>每个节点带有另一个属性</w:t>
      </w:r>
      <w:r>
        <w:rPr>
          <w:rFonts w:hint="eastAsia"/>
        </w:rPr>
        <w:t>（</w:t>
      </w:r>
      <w:r>
        <w:t>以该节点为根节点的子树的节点个数</w:t>
      </w:r>
      <w:r>
        <w:rPr>
          <w:rFonts w:hint="eastAsia"/>
        </w:rPr>
        <w:t>（</w:t>
      </w:r>
      <w:r>
        <w:t>不包括</w:t>
      </w:r>
      <w:r>
        <w:rPr>
          <w:rFonts w:hint="eastAsia"/>
        </w:rPr>
        <w:t>Nil</w:t>
      </w:r>
      <w:r>
        <w:rPr>
          <w:rFonts w:hint="eastAsia"/>
        </w:rPr>
        <w:t>）</w:t>
      </w:r>
    </w:p>
    <w:p w14:paraId="505F5511" w14:textId="77777777" w:rsidR="00577A67" w:rsidRDefault="00577A67" w:rsidP="00BD4661">
      <w:pPr>
        <w:autoSpaceDE w:val="0"/>
        <w:autoSpaceDN w:val="0"/>
        <w:adjustRightInd w:val="0"/>
        <w:jc w:val="left"/>
      </w:pPr>
    </w:p>
    <w:p w14:paraId="744F5C4B" w14:textId="77777777" w:rsidR="0039411E" w:rsidRDefault="0039411E" w:rsidP="00BD4661">
      <w:pPr>
        <w:autoSpaceDE w:val="0"/>
        <w:autoSpaceDN w:val="0"/>
        <w:adjustRightInd w:val="0"/>
        <w:jc w:val="left"/>
      </w:pPr>
      <w:r>
        <w:rPr>
          <w:rFonts w:hint="eastAsia"/>
        </w:rPr>
        <w:t>查找第</w:t>
      </w:r>
      <w:r>
        <w:rPr>
          <w:rFonts w:hint="eastAsia"/>
        </w:rPr>
        <w:t>i</w:t>
      </w:r>
      <w:r>
        <w:rPr>
          <w:rFonts w:hint="eastAsia"/>
        </w:rPr>
        <w:t>个顺序统计量（秩）</w:t>
      </w:r>
    </w:p>
    <w:p w14:paraId="23949166" w14:textId="77777777" w:rsidR="0039411E" w:rsidRPr="0039411E" w:rsidRDefault="0039411E" w:rsidP="0039411E">
      <w:pPr>
        <w:autoSpaceDE w:val="0"/>
        <w:autoSpaceDN w:val="0"/>
        <w:adjustRightInd w:val="0"/>
        <w:jc w:val="left"/>
      </w:pPr>
      <w:r w:rsidRPr="0039411E">
        <w:t>OS-SELECT(x,i)</w:t>
      </w:r>
    </w:p>
    <w:p w14:paraId="159ABC1E" w14:textId="77777777" w:rsidR="0039411E" w:rsidRPr="0039411E" w:rsidRDefault="0039411E" w:rsidP="0039411E">
      <w:pPr>
        <w:autoSpaceDE w:val="0"/>
        <w:autoSpaceDN w:val="0"/>
        <w:adjustRightInd w:val="0"/>
        <w:jc w:val="left"/>
      </w:pPr>
      <w:r w:rsidRPr="0039411E">
        <w:t>1 r=x.left.size+1</w:t>
      </w:r>
    </w:p>
    <w:p w14:paraId="6C2F7801" w14:textId="77777777" w:rsidR="0039411E" w:rsidRPr="0039411E" w:rsidRDefault="0039411E" w:rsidP="0039411E">
      <w:pPr>
        <w:autoSpaceDE w:val="0"/>
        <w:autoSpaceDN w:val="0"/>
        <w:adjustRightInd w:val="0"/>
        <w:jc w:val="left"/>
      </w:pPr>
      <w:r w:rsidRPr="0039411E">
        <w:t>2 if i==r</w:t>
      </w:r>
    </w:p>
    <w:p w14:paraId="741BA589" w14:textId="77777777" w:rsidR="0039411E" w:rsidRPr="0039411E" w:rsidRDefault="0039411E" w:rsidP="0039411E">
      <w:pPr>
        <w:autoSpaceDE w:val="0"/>
        <w:autoSpaceDN w:val="0"/>
        <w:adjustRightInd w:val="0"/>
        <w:jc w:val="left"/>
      </w:pPr>
      <w:r w:rsidRPr="0039411E">
        <w:t>3     return x</w:t>
      </w:r>
    </w:p>
    <w:p w14:paraId="63AA7D9E" w14:textId="77777777" w:rsidR="0039411E" w:rsidRPr="0039411E" w:rsidRDefault="0039411E" w:rsidP="0039411E">
      <w:pPr>
        <w:autoSpaceDE w:val="0"/>
        <w:autoSpaceDN w:val="0"/>
        <w:adjustRightInd w:val="0"/>
        <w:jc w:val="left"/>
      </w:pPr>
      <w:r w:rsidRPr="0039411E">
        <w:t>4 elseif i&lt;r</w:t>
      </w:r>
    </w:p>
    <w:p w14:paraId="1EA1F230" w14:textId="77777777" w:rsidR="0039411E" w:rsidRPr="0039411E" w:rsidRDefault="0039411E" w:rsidP="0039411E">
      <w:pPr>
        <w:autoSpaceDE w:val="0"/>
        <w:autoSpaceDN w:val="0"/>
        <w:adjustRightInd w:val="0"/>
        <w:jc w:val="left"/>
      </w:pPr>
      <w:r w:rsidRPr="0039411E">
        <w:t>5     return OS-SELECT(x.left,i)</w:t>
      </w:r>
    </w:p>
    <w:p w14:paraId="45D4E278" w14:textId="77777777" w:rsidR="0039411E" w:rsidRDefault="0039411E" w:rsidP="0039411E">
      <w:pPr>
        <w:autoSpaceDE w:val="0"/>
        <w:autoSpaceDN w:val="0"/>
        <w:adjustRightInd w:val="0"/>
        <w:jc w:val="left"/>
      </w:pPr>
      <w:r w:rsidRPr="0039411E">
        <w:t>6 else return OS-SELECT(x,right,i-r)</w:t>
      </w:r>
    </w:p>
    <w:p w14:paraId="1300F6EE" w14:textId="77777777" w:rsidR="0039411E" w:rsidRDefault="0039411E" w:rsidP="00BD4661">
      <w:pPr>
        <w:autoSpaceDE w:val="0"/>
        <w:autoSpaceDN w:val="0"/>
        <w:adjustRightInd w:val="0"/>
        <w:jc w:val="left"/>
      </w:pPr>
    </w:p>
    <w:p w14:paraId="270DBA11" w14:textId="77777777" w:rsidR="0039411E" w:rsidRDefault="0039411E" w:rsidP="00BD4661">
      <w:pPr>
        <w:autoSpaceDE w:val="0"/>
        <w:autoSpaceDN w:val="0"/>
        <w:adjustRightInd w:val="0"/>
        <w:jc w:val="left"/>
      </w:pPr>
    </w:p>
    <w:p w14:paraId="54A7DB17" w14:textId="77777777" w:rsidR="0039411E" w:rsidRDefault="00057934" w:rsidP="00BD4661">
      <w:pPr>
        <w:autoSpaceDE w:val="0"/>
        <w:autoSpaceDN w:val="0"/>
        <w:adjustRightInd w:val="0"/>
        <w:jc w:val="left"/>
      </w:pPr>
      <w:r>
        <w:rPr>
          <w:rFonts w:hint="eastAsia"/>
        </w:rPr>
        <w:t>OS-RANK(T,x</w:t>
      </w:r>
      <w:r>
        <w:t>)</w:t>
      </w:r>
    </w:p>
    <w:p w14:paraId="468CF50B" w14:textId="77777777" w:rsidR="00057934" w:rsidRDefault="00057934" w:rsidP="00BD4661">
      <w:pPr>
        <w:autoSpaceDE w:val="0"/>
        <w:autoSpaceDN w:val="0"/>
        <w:adjustRightInd w:val="0"/>
        <w:jc w:val="left"/>
      </w:pPr>
      <w:r>
        <w:t>1 r=x.left.size+1</w:t>
      </w:r>
    </w:p>
    <w:p w14:paraId="28A19238" w14:textId="77777777" w:rsidR="00057934" w:rsidRDefault="00057934" w:rsidP="00BD4661">
      <w:pPr>
        <w:autoSpaceDE w:val="0"/>
        <w:autoSpaceDN w:val="0"/>
        <w:adjustRightInd w:val="0"/>
        <w:jc w:val="left"/>
      </w:pPr>
      <w:r>
        <w:t>2 y=x</w:t>
      </w:r>
    </w:p>
    <w:p w14:paraId="59734569" w14:textId="77777777" w:rsidR="00057934" w:rsidRPr="00736238" w:rsidRDefault="00057934" w:rsidP="00BD4661">
      <w:pPr>
        <w:autoSpaceDE w:val="0"/>
        <w:autoSpaceDN w:val="0"/>
        <w:adjustRightInd w:val="0"/>
        <w:jc w:val="left"/>
        <w:rPr>
          <w:b/>
          <w:color w:val="00B050"/>
        </w:rPr>
      </w:pPr>
      <w:r>
        <w:t>3 while y≠T.root</w:t>
      </w:r>
      <w:r w:rsidRPr="00736238">
        <w:rPr>
          <w:b/>
          <w:color w:val="00B050"/>
        </w:rPr>
        <w:t>//</w:t>
      </w:r>
      <w:r w:rsidRPr="00736238">
        <w:rPr>
          <w:b/>
          <w:color w:val="00B050"/>
        </w:rPr>
        <w:t>循环不变式</w:t>
      </w:r>
      <w:r w:rsidRPr="00736238">
        <w:rPr>
          <w:rFonts w:hint="eastAsia"/>
          <w:b/>
          <w:color w:val="00B050"/>
        </w:rPr>
        <w:t>：</w:t>
      </w:r>
      <w:r w:rsidRPr="00736238">
        <w:rPr>
          <w:b/>
          <w:color w:val="00B050"/>
        </w:rPr>
        <w:t>每次迭代</w:t>
      </w:r>
      <w:r w:rsidRPr="00736238">
        <w:rPr>
          <w:b/>
          <w:color w:val="FF0000"/>
        </w:rPr>
        <w:t>开始</w:t>
      </w:r>
      <w:r w:rsidR="00736238" w:rsidRPr="00736238">
        <w:rPr>
          <w:b/>
          <w:color w:val="FF0000"/>
        </w:rPr>
        <w:t>时</w:t>
      </w:r>
      <w:r w:rsidRPr="00736238">
        <w:rPr>
          <w:rFonts w:hint="eastAsia"/>
          <w:b/>
          <w:color w:val="00B050"/>
        </w:rPr>
        <w:t>，</w:t>
      </w:r>
      <w:r w:rsidRPr="00736238">
        <w:rPr>
          <w:b/>
          <w:color w:val="00B050"/>
        </w:rPr>
        <w:t>r</w:t>
      </w:r>
      <w:r w:rsidRPr="00736238">
        <w:rPr>
          <w:b/>
          <w:color w:val="00B050"/>
        </w:rPr>
        <w:t>为以</w:t>
      </w:r>
      <w:r w:rsidRPr="00736238">
        <w:rPr>
          <w:b/>
          <w:color w:val="00B050"/>
        </w:rPr>
        <w:t>y</w:t>
      </w:r>
      <w:r w:rsidRPr="00736238">
        <w:rPr>
          <w:b/>
          <w:color w:val="00B050"/>
        </w:rPr>
        <w:t>为根的子树中</w:t>
      </w:r>
      <w:r w:rsidRPr="00736238">
        <w:rPr>
          <w:b/>
          <w:color w:val="00B050"/>
        </w:rPr>
        <w:t>x</w:t>
      </w:r>
      <w:r w:rsidRPr="00736238">
        <w:rPr>
          <w:b/>
          <w:color w:val="00B050"/>
        </w:rPr>
        <w:t>节点的秩</w:t>
      </w:r>
    </w:p>
    <w:p w14:paraId="363AA988" w14:textId="77777777" w:rsidR="00057934" w:rsidRDefault="00057934" w:rsidP="00BD4661">
      <w:pPr>
        <w:autoSpaceDE w:val="0"/>
        <w:autoSpaceDN w:val="0"/>
        <w:adjustRightInd w:val="0"/>
        <w:jc w:val="left"/>
      </w:pPr>
      <w:r>
        <w:t>4     if y==y.p.right</w:t>
      </w:r>
    </w:p>
    <w:p w14:paraId="03869ED3" w14:textId="77777777" w:rsidR="00057934" w:rsidRDefault="00057934" w:rsidP="00BD4661">
      <w:pPr>
        <w:autoSpaceDE w:val="0"/>
        <w:autoSpaceDN w:val="0"/>
        <w:adjustRightInd w:val="0"/>
        <w:jc w:val="left"/>
      </w:pPr>
      <w:r>
        <w:t>5         r=r+y.p.left.size+1</w:t>
      </w:r>
    </w:p>
    <w:p w14:paraId="5E87C504" w14:textId="77777777" w:rsidR="00057934" w:rsidRDefault="00057934" w:rsidP="00BD4661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6     </w:t>
      </w:r>
      <w:r>
        <w:t>y=y.p</w:t>
      </w:r>
    </w:p>
    <w:p w14:paraId="199E056B" w14:textId="77777777" w:rsidR="00057934" w:rsidRDefault="00057934" w:rsidP="00BD4661">
      <w:pPr>
        <w:autoSpaceDE w:val="0"/>
        <w:autoSpaceDN w:val="0"/>
        <w:adjustRightInd w:val="0"/>
        <w:jc w:val="left"/>
      </w:pPr>
      <w:r>
        <w:t>7 return r</w:t>
      </w:r>
    </w:p>
    <w:p w14:paraId="5E42A0FA" w14:textId="77777777" w:rsidR="0039411E" w:rsidRDefault="0039411E" w:rsidP="00BD4661">
      <w:pPr>
        <w:autoSpaceDE w:val="0"/>
        <w:autoSpaceDN w:val="0"/>
        <w:adjustRightInd w:val="0"/>
        <w:jc w:val="left"/>
      </w:pPr>
    </w:p>
    <w:p w14:paraId="3D267F1F" w14:textId="77777777" w:rsidR="0039411E" w:rsidRDefault="0039411E" w:rsidP="00BD4661">
      <w:pPr>
        <w:autoSpaceDE w:val="0"/>
        <w:autoSpaceDN w:val="0"/>
        <w:adjustRightInd w:val="0"/>
        <w:jc w:val="left"/>
      </w:pPr>
    </w:p>
    <w:p w14:paraId="08E79C1C" w14:textId="77777777" w:rsidR="0039411E" w:rsidRDefault="0039411E" w:rsidP="00BD4661">
      <w:pPr>
        <w:autoSpaceDE w:val="0"/>
        <w:autoSpaceDN w:val="0"/>
        <w:adjustRightInd w:val="0"/>
        <w:jc w:val="left"/>
      </w:pPr>
    </w:p>
    <w:p w14:paraId="385C9B77" w14:textId="77777777" w:rsidR="0039411E" w:rsidRDefault="0039411E" w:rsidP="00BD4661">
      <w:pPr>
        <w:autoSpaceDE w:val="0"/>
        <w:autoSpaceDN w:val="0"/>
        <w:adjustRightInd w:val="0"/>
        <w:jc w:val="left"/>
      </w:pPr>
      <w:r>
        <w:br w:type="page"/>
      </w:r>
    </w:p>
    <w:p w14:paraId="53C4EE09" w14:textId="77777777" w:rsidR="00577A67" w:rsidRDefault="00577A67" w:rsidP="00BD4661">
      <w:pPr>
        <w:autoSpaceDE w:val="0"/>
        <w:autoSpaceDN w:val="0"/>
        <w:adjustRightInd w:val="0"/>
        <w:jc w:val="left"/>
      </w:pPr>
      <w:r>
        <w:lastRenderedPageBreak/>
        <w:t>为了维护这个</w:t>
      </w:r>
      <w:r w:rsidR="0039411E">
        <w:rPr>
          <w:rFonts w:hint="eastAsia"/>
        </w:rPr>
        <w:t>额外</w:t>
      </w:r>
      <w:r w:rsidR="0039411E">
        <w:t>的属性</w:t>
      </w:r>
      <w:r>
        <w:rPr>
          <w:rFonts w:hint="eastAsia"/>
        </w:rPr>
        <w:t>，</w:t>
      </w:r>
      <w:r>
        <w:t>红黑树以下函数需要作出修改</w:t>
      </w:r>
    </w:p>
    <w:p w14:paraId="44ECA5E3" w14:textId="77777777" w:rsidR="00577A67" w:rsidRDefault="00577A67" w:rsidP="00577A67">
      <w:r>
        <w:t>左旋</w:t>
      </w:r>
      <w:r>
        <w:rPr>
          <w:rFonts w:hint="eastAsia"/>
        </w:rPr>
        <w:t>：</w:t>
      </w:r>
    </w:p>
    <w:p w14:paraId="45A4CE68" w14:textId="77777777" w:rsidR="00577A67" w:rsidRPr="008226C0" w:rsidRDefault="00577A67" w:rsidP="00577A67">
      <w:pPr>
        <w:autoSpaceDE w:val="0"/>
        <w:autoSpaceDN w:val="0"/>
        <w:adjustRightInd w:val="0"/>
        <w:jc w:val="left"/>
      </w:pPr>
      <w:r w:rsidRPr="008226C0">
        <w:t>LEFT-ROTATE(T,</w:t>
      </w:r>
      <w:r w:rsidRPr="00B16C16">
        <w:rPr>
          <w:b/>
          <w:color w:val="FF0000"/>
        </w:rPr>
        <w:t>x</w:t>
      </w:r>
      <w:r w:rsidRPr="008226C0">
        <w:t>)</w:t>
      </w:r>
    </w:p>
    <w:p w14:paraId="5E8F368F" w14:textId="77777777" w:rsidR="00577A67" w:rsidRPr="008226C0" w:rsidRDefault="00577A67" w:rsidP="00577A67">
      <w:pPr>
        <w:autoSpaceDE w:val="0"/>
        <w:autoSpaceDN w:val="0"/>
        <w:adjustRightInd w:val="0"/>
        <w:jc w:val="left"/>
      </w:pPr>
      <w:r w:rsidRPr="008226C0">
        <w:t>1 y=x.right</w:t>
      </w:r>
    </w:p>
    <w:p w14:paraId="372CF06E" w14:textId="77777777" w:rsidR="00577A67" w:rsidRPr="008226C0" w:rsidRDefault="00577A67" w:rsidP="00577A67">
      <w:pPr>
        <w:autoSpaceDE w:val="0"/>
        <w:autoSpaceDN w:val="0"/>
        <w:adjustRightInd w:val="0"/>
        <w:jc w:val="left"/>
      </w:pPr>
      <w:r w:rsidRPr="008226C0">
        <w:t>2 x.right=y.left</w:t>
      </w:r>
    </w:p>
    <w:p w14:paraId="521075B1" w14:textId="77777777" w:rsidR="00577A67" w:rsidRPr="008226C0" w:rsidRDefault="00577A67" w:rsidP="00577A67">
      <w:pPr>
        <w:autoSpaceDE w:val="0"/>
        <w:autoSpaceDN w:val="0"/>
        <w:adjustRightInd w:val="0"/>
        <w:jc w:val="left"/>
      </w:pPr>
      <w:r w:rsidRPr="008226C0">
        <w:t xml:space="preserve">3 </w:t>
      </w:r>
      <w:r w:rsidRPr="008226C0">
        <w:rPr>
          <w:b/>
        </w:rPr>
        <w:t>if</w:t>
      </w:r>
      <w:r w:rsidRPr="008226C0">
        <w:t xml:space="preserve"> y.left</w:t>
      </w:r>
      <w:r w:rsidRPr="008226C0">
        <w:rPr>
          <w:rFonts w:hint="eastAsia"/>
        </w:rPr>
        <w:t>≠</w:t>
      </w:r>
      <w:r w:rsidRPr="008226C0">
        <w:t>T.nil</w:t>
      </w:r>
    </w:p>
    <w:p w14:paraId="5C7FD6F3" w14:textId="77777777" w:rsidR="00577A67" w:rsidRPr="00403157" w:rsidRDefault="00577A67" w:rsidP="00577A67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4     y.left.p=x</w:t>
      </w:r>
      <w:r>
        <w:t xml:space="preserve">   </w:t>
      </w:r>
      <w:r w:rsidRPr="00403157">
        <w:rPr>
          <w:b/>
          <w:color w:val="00B050"/>
        </w:rPr>
        <w:t>//1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4</w:t>
      </w:r>
      <w:r w:rsidRPr="00403157">
        <w:rPr>
          <w:b/>
          <w:color w:val="00B050"/>
        </w:rPr>
        <w:t>行首先</w:t>
      </w:r>
      <w:r w:rsidRPr="00403157">
        <w:rPr>
          <w:rFonts w:hint="eastAsia"/>
          <w:b/>
          <w:color w:val="00B050"/>
        </w:rPr>
        <w:t>令</w:t>
      </w:r>
      <w:r w:rsidRPr="00403157">
        <w:rPr>
          <w:b/>
          <w:color w:val="00B050"/>
        </w:rPr>
        <w:t>节点</w:t>
      </w:r>
      <w:r w:rsidRPr="00403157">
        <w:rPr>
          <w:b/>
          <w:color w:val="00B050"/>
        </w:rPr>
        <w:t>b</w:t>
      </w:r>
      <w:r w:rsidRPr="00403157">
        <w:rPr>
          <w:b/>
          <w:color w:val="00B050"/>
        </w:rPr>
        <w:t>成为</w:t>
      </w:r>
      <w:r w:rsidRPr="00403157">
        <w:rPr>
          <w:b/>
          <w:color w:val="00B050"/>
        </w:rPr>
        <w:t>x</w:t>
      </w:r>
      <w:r>
        <w:rPr>
          <w:b/>
          <w:color w:val="00B050"/>
        </w:rPr>
        <w:t>的右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rFonts w:hint="eastAsia"/>
          <w:b/>
          <w:color w:val="00B050"/>
        </w:rPr>
        <w:t>x</w:t>
      </w:r>
      <w:r>
        <w:rPr>
          <w:b/>
          <w:color w:val="00B050"/>
        </w:rPr>
        <w:t>.right</w:t>
      </w:r>
      <w:r w:rsidRPr="00403157">
        <w:rPr>
          <w:rFonts w:hint="eastAsia"/>
          <w:b/>
          <w:color w:val="00B050"/>
        </w:rPr>
        <w:t xml:space="preserve">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b.p)</w:t>
      </w:r>
    </w:p>
    <w:p w14:paraId="2F660557" w14:textId="77777777" w:rsidR="00577A67" w:rsidRPr="008226C0" w:rsidRDefault="00577A67" w:rsidP="00577A67">
      <w:pPr>
        <w:autoSpaceDE w:val="0"/>
        <w:autoSpaceDN w:val="0"/>
        <w:adjustRightInd w:val="0"/>
        <w:jc w:val="left"/>
      </w:pPr>
      <w:r w:rsidRPr="008226C0">
        <w:t>5 y.p=x.p</w:t>
      </w:r>
      <w:r>
        <w:t xml:space="preserve">         </w:t>
      </w:r>
    </w:p>
    <w:p w14:paraId="77E7A502" w14:textId="77777777" w:rsidR="00577A67" w:rsidRPr="008226C0" w:rsidRDefault="00577A67" w:rsidP="00577A67">
      <w:pPr>
        <w:autoSpaceDE w:val="0"/>
        <w:autoSpaceDN w:val="0"/>
        <w:adjustRightInd w:val="0"/>
        <w:jc w:val="left"/>
      </w:pPr>
      <w:r w:rsidRPr="008226C0">
        <w:t xml:space="preserve">6 </w:t>
      </w:r>
      <w:r w:rsidRPr="008226C0">
        <w:rPr>
          <w:b/>
        </w:rPr>
        <w:t xml:space="preserve">if </w:t>
      </w:r>
      <w:r w:rsidRPr="008226C0">
        <w:t>x.p==T.nil</w:t>
      </w:r>
    </w:p>
    <w:p w14:paraId="0CB225BB" w14:textId="77777777" w:rsidR="00577A67" w:rsidRPr="008226C0" w:rsidRDefault="00577A67" w:rsidP="00577A67">
      <w:pPr>
        <w:autoSpaceDE w:val="0"/>
        <w:autoSpaceDN w:val="0"/>
        <w:adjustRightInd w:val="0"/>
        <w:jc w:val="left"/>
      </w:pPr>
      <w:r w:rsidRPr="008226C0">
        <w:t>7     T.root=y</w:t>
      </w:r>
    </w:p>
    <w:p w14:paraId="295E2EE8" w14:textId="77777777" w:rsidR="00577A67" w:rsidRPr="008226C0" w:rsidRDefault="00577A67" w:rsidP="00577A67">
      <w:pPr>
        <w:autoSpaceDE w:val="0"/>
        <w:autoSpaceDN w:val="0"/>
        <w:adjustRightInd w:val="0"/>
        <w:jc w:val="left"/>
      </w:pPr>
      <w:r w:rsidRPr="008226C0">
        <w:t xml:space="preserve">8 </w:t>
      </w:r>
      <w:r w:rsidRPr="008226C0">
        <w:rPr>
          <w:b/>
        </w:rPr>
        <w:t>elseif</w:t>
      </w:r>
      <w:r w:rsidRPr="008226C0">
        <w:t xml:space="preserve"> x==x.p.left</w:t>
      </w:r>
    </w:p>
    <w:p w14:paraId="1D3A480F" w14:textId="77777777" w:rsidR="00577A67" w:rsidRPr="008226C0" w:rsidRDefault="00577A67" w:rsidP="00577A67">
      <w:pPr>
        <w:autoSpaceDE w:val="0"/>
        <w:autoSpaceDN w:val="0"/>
        <w:adjustRightInd w:val="0"/>
        <w:jc w:val="left"/>
      </w:pPr>
      <w:r w:rsidRPr="008226C0">
        <w:t>9     x.p.left=y</w:t>
      </w:r>
    </w:p>
    <w:p w14:paraId="5FEB2FC1" w14:textId="77777777" w:rsidR="00577A67" w:rsidRPr="00403157" w:rsidRDefault="00577A67" w:rsidP="00577A67">
      <w:pPr>
        <w:autoSpaceDE w:val="0"/>
        <w:autoSpaceDN w:val="0"/>
        <w:adjustRightInd w:val="0"/>
        <w:jc w:val="left"/>
      </w:pPr>
      <w:r w:rsidRPr="008226C0">
        <w:t xml:space="preserve">10 </w:t>
      </w:r>
      <w:r w:rsidRPr="008226C0">
        <w:rPr>
          <w:b/>
        </w:rPr>
        <w:t>else</w:t>
      </w:r>
      <w:r w:rsidRPr="008226C0">
        <w:t xml:space="preserve"> x.p.right=y</w:t>
      </w:r>
      <w:r>
        <w:t xml:space="preserve"> </w:t>
      </w:r>
      <w:r w:rsidRPr="00403157">
        <w:rPr>
          <w:b/>
          <w:color w:val="00B050"/>
        </w:rPr>
        <w:t>// 5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10</w:t>
      </w:r>
      <w:r w:rsidRPr="00403157">
        <w:rPr>
          <w:b/>
          <w:color w:val="00B050"/>
        </w:rPr>
        <w:t>行再令节点</w:t>
      </w:r>
      <w:r w:rsidRPr="00403157">
        <w:rPr>
          <w:b/>
          <w:color w:val="00B050"/>
        </w:rPr>
        <w:t>y</w:t>
      </w:r>
      <w:r w:rsidRPr="00403157">
        <w:rPr>
          <w:b/>
          <w:color w:val="00B050"/>
        </w:rPr>
        <w:t>代替</w:t>
      </w:r>
      <w:r w:rsidRPr="00403157"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p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x.p.left or x.p.right or root)</w:t>
      </w:r>
    </w:p>
    <w:p w14:paraId="5C93E3D1" w14:textId="77777777" w:rsidR="00577A67" w:rsidRPr="008226C0" w:rsidRDefault="00577A67" w:rsidP="00577A67">
      <w:pPr>
        <w:autoSpaceDE w:val="0"/>
        <w:autoSpaceDN w:val="0"/>
        <w:adjustRightInd w:val="0"/>
        <w:jc w:val="left"/>
      </w:pPr>
      <w:r w:rsidRPr="008226C0">
        <w:t>11 y.left=x</w:t>
      </w:r>
    </w:p>
    <w:p w14:paraId="3097A790" w14:textId="77777777" w:rsidR="00577A67" w:rsidRPr="00403157" w:rsidRDefault="00577A67" w:rsidP="00577A67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12 x.p=y</w:t>
      </w:r>
      <w:r>
        <w:t xml:space="preserve">        </w:t>
      </w:r>
      <w:r w:rsidRPr="00403157">
        <w:rPr>
          <w:b/>
          <w:color w:val="00B050"/>
        </w:rPr>
        <w:t>//11-12</w:t>
      </w:r>
      <w:r w:rsidRPr="00403157">
        <w:rPr>
          <w:b/>
          <w:color w:val="00B050"/>
        </w:rPr>
        <w:t>最后令</w:t>
      </w:r>
      <w:r w:rsidRPr="00403157">
        <w:rPr>
          <w:b/>
          <w:color w:val="00B050"/>
        </w:rPr>
        <w:t>x</w:t>
      </w:r>
      <w:r w:rsidRPr="00403157">
        <w:rPr>
          <w:b/>
          <w:color w:val="00B050"/>
        </w:rPr>
        <w:t>成为</w:t>
      </w:r>
      <w:r w:rsidRPr="00403157">
        <w:rPr>
          <w:b/>
          <w:color w:val="00B050"/>
        </w:rPr>
        <w:t>y</w:t>
      </w:r>
      <w:r w:rsidRPr="00403157">
        <w:rPr>
          <w:b/>
          <w:color w:val="00B050"/>
        </w:rPr>
        <w:t>的左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left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x</w:t>
      </w:r>
      <w:r w:rsidRPr="00403157">
        <w:rPr>
          <w:b/>
          <w:color w:val="00B050"/>
        </w:rPr>
        <w:t>.p)</w:t>
      </w:r>
    </w:p>
    <w:p w14:paraId="45040299" w14:textId="77777777" w:rsidR="00577A67" w:rsidRPr="00577A67" w:rsidRDefault="00577A67" w:rsidP="00577A67">
      <w:pPr>
        <w:autoSpaceDE w:val="0"/>
        <w:autoSpaceDN w:val="0"/>
        <w:adjustRightInd w:val="0"/>
        <w:jc w:val="left"/>
        <w:rPr>
          <w:b/>
          <w:color w:val="00B050"/>
        </w:rPr>
      </w:pPr>
      <w:r w:rsidRPr="00F1789A">
        <w:rPr>
          <w:color w:val="7030A0"/>
        </w:rPr>
        <w:t>13 y.size=x.size</w:t>
      </w:r>
      <w:r>
        <w:t xml:space="preserve">   </w:t>
      </w:r>
      <w:r w:rsidRPr="00577A67">
        <w:rPr>
          <w:rFonts w:hint="eastAsia"/>
          <w:b/>
          <w:color w:val="00B050"/>
        </w:rPr>
        <w:t>//</w:t>
      </w:r>
      <w:r w:rsidRPr="00577A67">
        <w:rPr>
          <w:rFonts w:hint="eastAsia"/>
          <w:b/>
          <w:color w:val="00B050"/>
        </w:rPr>
        <w:t>上述操作后，</w:t>
      </w:r>
      <w:r w:rsidRPr="00577A67">
        <w:rPr>
          <w:rFonts w:hint="eastAsia"/>
          <w:b/>
          <w:color w:val="00B050"/>
        </w:rPr>
        <w:t>x.size</w:t>
      </w:r>
      <w:r w:rsidRPr="00577A67">
        <w:rPr>
          <w:rFonts w:hint="eastAsia"/>
          <w:b/>
          <w:color w:val="00B050"/>
        </w:rPr>
        <w:t>未被改动，且改变子树的根节点不会导致节点数变化</w:t>
      </w:r>
    </w:p>
    <w:p w14:paraId="45E485C4" w14:textId="77777777" w:rsidR="00577A67" w:rsidRPr="00577A67" w:rsidRDefault="00577A67" w:rsidP="00577A67">
      <w:pPr>
        <w:rPr>
          <w:b/>
          <w:color w:val="00B050"/>
        </w:rPr>
      </w:pPr>
      <w:r w:rsidRPr="00F1789A">
        <w:rPr>
          <w:color w:val="7030A0"/>
        </w:rPr>
        <w:t>14 x.size=x.left.size+x.right.size+1</w:t>
      </w:r>
      <w:r w:rsidRPr="00577A67">
        <w:rPr>
          <w:b/>
          <w:color w:val="00B050"/>
        </w:rPr>
        <w:t xml:space="preserve"> </w:t>
      </w:r>
      <w:r w:rsidRPr="00577A67">
        <w:rPr>
          <w:rFonts w:hint="eastAsia"/>
          <w:b/>
          <w:color w:val="00B050"/>
        </w:rPr>
        <w:t>//</w:t>
      </w:r>
      <w:r w:rsidRPr="00577A67">
        <w:rPr>
          <w:rFonts w:hint="eastAsia"/>
          <w:b/>
          <w:color w:val="00B050"/>
        </w:rPr>
        <w:t>更新</w:t>
      </w:r>
      <w:r w:rsidRPr="00577A67">
        <w:rPr>
          <w:rFonts w:hint="eastAsia"/>
          <w:b/>
          <w:color w:val="00B050"/>
        </w:rPr>
        <w:t>x.size</w:t>
      </w:r>
    </w:p>
    <w:p w14:paraId="6AEC9667" w14:textId="77777777" w:rsidR="00577A67" w:rsidRPr="008226C0" w:rsidRDefault="00577A67" w:rsidP="00577A67">
      <w:r w:rsidRPr="008226C0">
        <w:t>右旋</w:t>
      </w:r>
      <w:r w:rsidRPr="008226C0">
        <w:rPr>
          <w:rFonts w:hint="eastAsia"/>
        </w:rPr>
        <w:t>：</w:t>
      </w:r>
    </w:p>
    <w:p w14:paraId="1152E455" w14:textId="77777777" w:rsidR="00577A67" w:rsidRPr="008226C0" w:rsidRDefault="00577A67" w:rsidP="00577A67">
      <w:pPr>
        <w:autoSpaceDE w:val="0"/>
        <w:autoSpaceDN w:val="0"/>
        <w:adjustRightInd w:val="0"/>
        <w:jc w:val="left"/>
      </w:pPr>
      <w:r w:rsidRPr="008226C0">
        <w:t>RIGHT-ROTATE(T,</w:t>
      </w:r>
      <w:r w:rsidRPr="00B16C16">
        <w:rPr>
          <w:b/>
          <w:color w:val="FF0000"/>
        </w:rPr>
        <w:t>y</w:t>
      </w:r>
      <w:r w:rsidRPr="008226C0">
        <w:t>)</w:t>
      </w:r>
    </w:p>
    <w:p w14:paraId="340E4E8C" w14:textId="77777777" w:rsidR="00577A67" w:rsidRPr="008226C0" w:rsidRDefault="00577A67" w:rsidP="00577A67">
      <w:pPr>
        <w:autoSpaceDE w:val="0"/>
        <w:autoSpaceDN w:val="0"/>
        <w:adjustRightInd w:val="0"/>
        <w:jc w:val="left"/>
      </w:pPr>
      <w:r w:rsidRPr="008226C0">
        <w:t xml:space="preserve">1 </w:t>
      </w:r>
      <w:r>
        <w:rPr>
          <w:rFonts w:hint="eastAsia"/>
        </w:rPr>
        <w:t>x</w:t>
      </w:r>
      <w:r>
        <w:t>=y.left</w:t>
      </w:r>
    </w:p>
    <w:p w14:paraId="23E81725" w14:textId="77777777" w:rsidR="00577A67" w:rsidRPr="008226C0" w:rsidRDefault="00577A67" w:rsidP="00577A67">
      <w:pPr>
        <w:autoSpaceDE w:val="0"/>
        <w:autoSpaceDN w:val="0"/>
        <w:adjustRightInd w:val="0"/>
        <w:jc w:val="left"/>
      </w:pPr>
      <w:r w:rsidRPr="008226C0">
        <w:t>2 y.left=x.right</w:t>
      </w:r>
    </w:p>
    <w:p w14:paraId="19CCA875" w14:textId="77777777" w:rsidR="00577A67" w:rsidRPr="008226C0" w:rsidRDefault="00577A67" w:rsidP="00577A67">
      <w:pPr>
        <w:autoSpaceDE w:val="0"/>
        <w:autoSpaceDN w:val="0"/>
        <w:adjustRightInd w:val="0"/>
        <w:jc w:val="left"/>
      </w:pPr>
      <w:r w:rsidRPr="008226C0">
        <w:t xml:space="preserve">3 </w:t>
      </w:r>
      <w:r w:rsidRPr="008226C0">
        <w:rPr>
          <w:b/>
        </w:rPr>
        <w:t>if</w:t>
      </w:r>
      <w:r w:rsidRPr="008226C0">
        <w:t xml:space="preserve"> x.right</w:t>
      </w:r>
      <w:r w:rsidRPr="008226C0">
        <w:rPr>
          <w:rFonts w:hint="eastAsia"/>
        </w:rPr>
        <w:t>≠</w:t>
      </w:r>
      <w:r w:rsidRPr="008226C0">
        <w:t>T.nil</w:t>
      </w:r>
    </w:p>
    <w:p w14:paraId="5B6744F4" w14:textId="77777777" w:rsidR="00577A67" w:rsidRPr="00403157" w:rsidRDefault="00577A67" w:rsidP="00577A67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4     x.right.p=y</w:t>
      </w:r>
      <w:r>
        <w:t xml:space="preserve">   </w:t>
      </w:r>
      <w:r w:rsidRPr="00403157">
        <w:rPr>
          <w:b/>
          <w:color w:val="00B050"/>
        </w:rPr>
        <w:t>//1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4</w:t>
      </w:r>
      <w:r w:rsidRPr="00403157">
        <w:rPr>
          <w:b/>
          <w:color w:val="00B050"/>
        </w:rPr>
        <w:t>行首先</w:t>
      </w:r>
      <w:r w:rsidRPr="00403157">
        <w:rPr>
          <w:rFonts w:hint="eastAsia"/>
          <w:b/>
          <w:color w:val="00B050"/>
        </w:rPr>
        <w:t>令</w:t>
      </w:r>
      <w:r w:rsidRPr="00403157">
        <w:rPr>
          <w:b/>
          <w:color w:val="00B050"/>
        </w:rPr>
        <w:t>节点</w:t>
      </w:r>
      <w:r w:rsidRPr="00403157">
        <w:rPr>
          <w:b/>
          <w:color w:val="00B050"/>
        </w:rPr>
        <w:t>b</w:t>
      </w:r>
      <w:r w:rsidRPr="00403157">
        <w:rPr>
          <w:b/>
          <w:color w:val="00B050"/>
        </w:rPr>
        <w:t>成为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的</w:t>
      </w:r>
      <w:r>
        <w:rPr>
          <w:rFonts w:hint="eastAsia"/>
          <w:b/>
          <w:color w:val="00B050"/>
        </w:rPr>
        <w:t>左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l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b.p)</w:t>
      </w:r>
    </w:p>
    <w:p w14:paraId="23CD242D" w14:textId="77777777" w:rsidR="00577A67" w:rsidRPr="008226C0" w:rsidRDefault="00577A67" w:rsidP="00577A67">
      <w:pPr>
        <w:autoSpaceDE w:val="0"/>
        <w:autoSpaceDN w:val="0"/>
        <w:adjustRightInd w:val="0"/>
        <w:jc w:val="left"/>
      </w:pPr>
      <w:r w:rsidRPr="008226C0">
        <w:t>5 x.p=y.p</w:t>
      </w:r>
    </w:p>
    <w:p w14:paraId="0FF19C88" w14:textId="77777777" w:rsidR="00577A67" w:rsidRPr="008226C0" w:rsidRDefault="00577A67" w:rsidP="00577A67">
      <w:pPr>
        <w:autoSpaceDE w:val="0"/>
        <w:autoSpaceDN w:val="0"/>
        <w:adjustRightInd w:val="0"/>
        <w:jc w:val="left"/>
      </w:pPr>
      <w:r w:rsidRPr="008226C0">
        <w:t xml:space="preserve">6 </w:t>
      </w:r>
      <w:r w:rsidRPr="008226C0">
        <w:rPr>
          <w:b/>
        </w:rPr>
        <w:t>if</w:t>
      </w:r>
      <w:r w:rsidRPr="008226C0">
        <w:t xml:space="preserve"> y.p==T.nil</w:t>
      </w:r>
    </w:p>
    <w:p w14:paraId="430EBA23" w14:textId="77777777" w:rsidR="00577A67" w:rsidRPr="008226C0" w:rsidRDefault="00577A67" w:rsidP="00577A67">
      <w:pPr>
        <w:autoSpaceDE w:val="0"/>
        <w:autoSpaceDN w:val="0"/>
        <w:adjustRightInd w:val="0"/>
        <w:jc w:val="left"/>
      </w:pPr>
      <w:r w:rsidRPr="008226C0">
        <w:t>7     root=x</w:t>
      </w:r>
    </w:p>
    <w:p w14:paraId="2707BB6A" w14:textId="77777777" w:rsidR="00577A67" w:rsidRPr="008226C0" w:rsidRDefault="00577A67" w:rsidP="00577A67">
      <w:pPr>
        <w:autoSpaceDE w:val="0"/>
        <w:autoSpaceDN w:val="0"/>
        <w:adjustRightInd w:val="0"/>
        <w:jc w:val="left"/>
      </w:pPr>
      <w:r w:rsidRPr="008226C0">
        <w:t xml:space="preserve">8 </w:t>
      </w:r>
      <w:r w:rsidRPr="008226C0">
        <w:rPr>
          <w:b/>
        </w:rPr>
        <w:t>elseif</w:t>
      </w:r>
      <w:r w:rsidRPr="008226C0">
        <w:t xml:space="preserve"> y==y.p.left</w:t>
      </w:r>
    </w:p>
    <w:p w14:paraId="6EAD9E28" w14:textId="77777777" w:rsidR="00577A67" w:rsidRPr="008226C0" w:rsidRDefault="00577A67" w:rsidP="00577A67">
      <w:pPr>
        <w:autoSpaceDE w:val="0"/>
        <w:autoSpaceDN w:val="0"/>
        <w:adjustRightInd w:val="0"/>
        <w:jc w:val="left"/>
      </w:pPr>
      <w:r w:rsidRPr="008226C0">
        <w:t>9     y.p.left=x</w:t>
      </w:r>
    </w:p>
    <w:p w14:paraId="15995DC5" w14:textId="77777777" w:rsidR="00577A67" w:rsidRPr="008226C0" w:rsidRDefault="00577A67" w:rsidP="00577A67">
      <w:pPr>
        <w:autoSpaceDE w:val="0"/>
        <w:autoSpaceDN w:val="0"/>
        <w:adjustRightInd w:val="0"/>
        <w:jc w:val="left"/>
      </w:pPr>
      <w:r w:rsidRPr="008226C0">
        <w:t xml:space="preserve">10 </w:t>
      </w:r>
      <w:r w:rsidRPr="008226C0">
        <w:rPr>
          <w:b/>
        </w:rPr>
        <w:t>else</w:t>
      </w:r>
      <w:r w:rsidRPr="008226C0">
        <w:t xml:space="preserve"> y.p.right=x</w:t>
      </w:r>
      <w:r>
        <w:t xml:space="preserve"> </w:t>
      </w:r>
      <w:r w:rsidRPr="00403157">
        <w:rPr>
          <w:b/>
          <w:color w:val="00B050"/>
        </w:rPr>
        <w:t>// 5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10</w:t>
      </w:r>
      <w:r w:rsidRPr="00403157">
        <w:rPr>
          <w:b/>
          <w:color w:val="00B050"/>
        </w:rPr>
        <w:t>行再令节点</w:t>
      </w:r>
      <w:r>
        <w:rPr>
          <w:b/>
          <w:color w:val="00B050"/>
        </w:rPr>
        <w:t>x</w:t>
      </w:r>
      <w:r w:rsidRPr="00403157">
        <w:rPr>
          <w:b/>
          <w:color w:val="00B050"/>
        </w:rPr>
        <w:t>代替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 xml:space="preserve">.p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 xml:space="preserve">.p.left or 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>.p.right or root)</w:t>
      </w:r>
    </w:p>
    <w:p w14:paraId="37AEFE26" w14:textId="77777777" w:rsidR="00577A67" w:rsidRPr="008226C0" w:rsidRDefault="00577A67" w:rsidP="00420DEC">
      <w:r w:rsidRPr="008226C0">
        <w:t>11 x.right=y</w:t>
      </w:r>
    </w:p>
    <w:p w14:paraId="4F58B864" w14:textId="77777777" w:rsidR="00577A67" w:rsidRPr="00403157" w:rsidRDefault="00577A67" w:rsidP="00577A67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12 y.p=x</w:t>
      </w:r>
      <w:r>
        <w:t xml:space="preserve">        </w:t>
      </w:r>
      <w:r w:rsidRPr="00403157">
        <w:rPr>
          <w:b/>
          <w:color w:val="00B050"/>
        </w:rPr>
        <w:t>//11-12</w:t>
      </w:r>
      <w:r w:rsidRPr="00403157">
        <w:rPr>
          <w:b/>
          <w:color w:val="00B050"/>
        </w:rPr>
        <w:t>最后令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成为</w:t>
      </w:r>
      <w:r>
        <w:rPr>
          <w:b/>
          <w:color w:val="00B050"/>
        </w:rPr>
        <w:t>x</w:t>
      </w:r>
      <w:r w:rsidRPr="00403157">
        <w:rPr>
          <w:b/>
          <w:color w:val="00B050"/>
        </w:rPr>
        <w:t>的</w:t>
      </w:r>
      <w:r>
        <w:rPr>
          <w:rFonts w:hint="eastAsia"/>
          <w:b/>
          <w:color w:val="00B050"/>
        </w:rPr>
        <w:t>右</w:t>
      </w:r>
      <w:r w:rsidRPr="00403157">
        <w:rPr>
          <w:b/>
          <w:color w:val="00B050"/>
        </w:rPr>
        <w:t>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>.</w:t>
      </w:r>
      <w:r>
        <w:rPr>
          <w:b/>
          <w:color w:val="00B050"/>
        </w:rPr>
        <w:t>right</w:t>
      </w:r>
      <w:r w:rsidRPr="00403157">
        <w:rPr>
          <w:rFonts w:hint="eastAsia"/>
          <w:b/>
          <w:color w:val="00B050"/>
        </w:rPr>
        <w:t xml:space="preserve">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.p)</w:t>
      </w:r>
    </w:p>
    <w:p w14:paraId="19A6C433" w14:textId="77777777" w:rsidR="00577A67" w:rsidRPr="00577A67" w:rsidRDefault="00577A67" w:rsidP="00577A67">
      <w:pPr>
        <w:autoSpaceDE w:val="0"/>
        <w:autoSpaceDN w:val="0"/>
        <w:adjustRightInd w:val="0"/>
        <w:jc w:val="left"/>
      </w:pPr>
      <w:r w:rsidRPr="00F1789A">
        <w:rPr>
          <w:color w:val="7030A0"/>
        </w:rPr>
        <w:t>13 x.size=y.size</w:t>
      </w:r>
      <w:r>
        <w:t xml:space="preserve">  </w:t>
      </w:r>
      <w:r w:rsidRPr="00577A67">
        <w:rPr>
          <w:rFonts w:hint="eastAsia"/>
          <w:b/>
          <w:color w:val="00B050"/>
        </w:rPr>
        <w:t>//</w:t>
      </w:r>
      <w:r w:rsidRPr="00577A67">
        <w:rPr>
          <w:rFonts w:hint="eastAsia"/>
          <w:b/>
          <w:color w:val="00B050"/>
        </w:rPr>
        <w:t>上述操作后，</w:t>
      </w:r>
      <w:r>
        <w:rPr>
          <w:b/>
          <w:color w:val="00B050"/>
        </w:rPr>
        <w:t>y</w:t>
      </w:r>
      <w:r w:rsidRPr="00577A67">
        <w:rPr>
          <w:rFonts w:hint="eastAsia"/>
          <w:b/>
          <w:color w:val="00B050"/>
        </w:rPr>
        <w:t>.size</w:t>
      </w:r>
      <w:r w:rsidRPr="00577A67">
        <w:rPr>
          <w:rFonts w:hint="eastAsia"/>
          <w:b/>
          <w:color w:val="00B050"/>
        </w:rPr>
        <w:t>未被改动，且改变子树的根节点不会导致节点数变化</w:t>
      </w:r>
    </w:p>
    <w:p w14:paraId="2DC19346" w14:textId="77777777" w:rsidR="00577A67" w:rsidRPr="00577A67" w:rsidRDefault="00577A67" w:rsidP="00577A67">
      <w:pPr>
        <w:rPr>
          <w:b/>
          <w:color w:val="00B050"/>
        </w:rPr>
      </w:pPr>
      <w:r w:rsidRPr="00F1789A">
        <w:rPr>
          <w:color w:val="7030A0"/>
        </w:rPr>
        <w:t>14 y.size=y.left.size+y.right.size+1</w:t>
      </w:r>
      <w:r>
        <w:t xml:space="preserve"> </w:t>
      </w:r>
      <w:r w:rsidRPr="00577A67">
        <w:rPr>
          <w:rFonts w:hint="eastAsia"/>
          <w:b/>
          <w:color w:val="00B050"/>
        </w:rPr>
        <w:t>//</w:t>
      </w:r>
      <w:r w:rsidRPr="00577A67">
        <w:rPr>
          <w:rFonts w:hint="eastAsia"/>
          <w:b/>
          <w:color w:val="00B050"/>
        </w:rPr>
        <w:t>更新</w:t>
      </w:r>
      <w:r>
        <w:rPr>
          <w:b/>
          <w:color w:val="00B050"/>
        </w:rPr>
        <w:t>y</w:t>
      </w:r>
      <w:r w:rsidRPr="00577A67">
        <w:rPr>
          <w:rFonts w:hint="eastAsia"/>
          <w:b/>
          <w:color w:val="00B050"/>
        </w:rPr>
        <w:t>.size</w:t>
      </w:r>
    </w:p>
    <w:p w14:paraId="763BA77D" w14:textId="77777777" w:rsidR="00577A67" w:rsidRDefault="00577A67" w:rsidP="00577A67">
      <w:pPr>
        <w:autoSpaceDE w:val="0"/>
        <w:autoSpaceDN w:val="0"/>
        <w:adjustRightInd w:val="0"/>
        <w:jc w:val="left"/>
      </w:pPr>
    </w:p>
    <w:p w14:paraId="6995560D" w14:textId="77777777" w:rsidR="00F1789A" w:rsidRDefault="00F1789A" w:rsidP="00577A67">
      <w:pPr>
        <w:autoSpaceDE w:val="0"/>
        <w:autoSpaceDN w:val="0"/>
        <w:adjustRightInd w:val="0"/>
        <w:jc w:val="left"/>
      </w:pPr>
    </w:p>
    <w:p w14:paraId="21132371" w14:textId="77777777" w:rsidR="00F1789A" w:rsidRDefault="00F1789A" w:rsidP="00577A67">
      <w:pPr>
        <w:autoSpaceDE w:val="0"/>
        <w:autoSpaceDN w:val="0"/>
        <w:adjustRightInd w:val="0"/>
        <w:jc w:val="left"/>
      </w:pPr>
    </w:p>
    <w:p w14:paraId="76435D0C" w14:textId="77777777" w:rsidR="00F1789A" w:rsidRDefault="00F1789A" w:rsidP="00577A67">
      <w:pPr>
        <w:autoSpaceDE w:val="0"/>
        <w:autoSpaceDN w:val="0"/>
        <w:adjustRightInd w:val="0"/>
        <w:jc w:val="left"/>
      </w:pPr>
    </w:p>
    <w:p w14:paraId="11557BA4" w14:textId="77777777" w:rsidR="00F1789A" w:rsidRDefault="00F1789A" w:rsidP="00577A67">
      <w:pPr>
        <w:autoSpaceDE w:val="0"/>
        <w:autoSpaceDN w:val="0"/>
        <w:adjustRightInd w:val="0"/>
        <w:jc w:val="left"/>
      </w:pPr>
    </w:p>
    <w:p w14:paraId="1774F3CF" w14:textId="77777777" w:rsidR="00F1789A" w:rsidRDefault="00F1789A" w:rsidP="00577A67">
      <w:pPr>
        <w:autoSpaceDE w:val="0"/>
        <w:autoSpaceDN w:val="0"/>
        <w:adjustRightInd w:val="0"/>
        <w:jc w:val="left"/>
      </w:pPr>
    </w:p>
    <w:p w14:paraId="7CBA0CA2" w14:textId="77777777" w:rsidR="00F1789A" w:rsidRDefault="00F1789A" w:rsidP="00577A67">
      <w:pPr>
        <w:autoSpaceDE w:val="0"/>
        <w:autoSpaceDN w:val="0"/>
        <w:adjustRightInd w:val="0"/>
        <w:jc w:val="left"/>
      </w:pPr>
    </w:p>
    <w:p w14:paraId="0883AB26" w14:textId="77777777" w:rsidR="00F1789A" w:rsidRDefault="00F1789A" w:rsidP="00577A67">
      <w:pPr>
        <w:autoSpaceDE w:val="0"/>
        <w:autoSpaceDN w:val="0"/>
        <w:adjustRightInd w:val="0"/>
        <w:jc w:val="left"/>
      </w:pPr>
    </w:p>
    <w:p w14:paraId="3E4993DE" w14:textId="77777777" w:rsidR="00F1789A" w:rsidRDefault="00F1789A" w:rsidP="00577A67">
      <w:pPr>
        <w:autoSpaceDE w:val="0"/>
        <w:autoSpaceDN w:val="0"/>
        <w:adjustRightInd w:val="0"/>
        <w:jc w:val="left"/>
      </w:pPr>
    </w:p>
    <w:p w14:paraId="27BA74EE" w14:textId="77777777" w:rsidR="00F1789A" w:rsidRDefault="00F1789A" w:rsidP="00577A67">
      <w:pPr>
        <w:autoSpaceDE w:val="0"/>
        <w:autoSpaceDN w:val="0"/>
        <w:adjustRightInd w:val="0"/>
        <w:jc w:val="left"/>
      </w:pPr>
    </w:p>
    <w:p w14:paraId="37249AAA" w14:textId="77777777" w:rsidR="00F1789A" w:rsidRDefault="00F1789A" w:rsidP="00577A67">
      <w:pPr>
        <w:autoSpaceDE w:val="0"/>
        <w:autoSpaceDN w:val="0"/>
        <w:adjustRightInd w:val="0"/>
        <w:jc w:val="left"/>
      </w:pPr>
    </w:p>
    <w:p w14:paraId="124E3B2F" w14:textId="77777777" w:rsidR="00F1789A" w:rsidRPr="00CC4FC1" w:rsidRDefault="00F1789A" w:rsidP="00F1789A">
      <w:pPr>
        <w:autoSpaceDE w:val="0"/>
        <w:autoSpaceDN w:val="0"/>
        <w:adjustRightInd w:val="0"/>
        <w:jc w:val="left"/>
      </w:pPr>
      <w:r w:rsidRPr="00CC4FC1">
        <w:lastRenderedPageBreak/>
        <w:t>RB-INSERT(T,z)</w:t>
      </w:r>
    </w:p>
    <w:p w14:paraId="5E41423B" w14:textId="77777777" w:rsidR="00F1789A" w:rsidRPr="00CC4FC1" w:rsidRDefault="00F1789A" w:rsidP="00F1789A">
      <w:pPr>
        <w:autoSpaceDE w:val="0"/>
        <w:autoSpaceDN w:val="0"/>
        <w:adjustRightInd w:val="0"/>
        <w:jc w:val="left"/>
      </w:pPr>
      <w:r w:rsidRPr="00CC4FC1">
        <w:t>1 y=T.nil</w:t>
      </w:r>
    </w:p>
    <w:p w14:paraId="0896A834" w14:textId="77777777" w:rsidR="00F1789A" w:rsidRPr="00CC4FC1" w:rsidRDefault="00F1789A" w:rsidP="00F1789A">
      <w:pPr>
        <w:autoSpaceDE w:val="0"/>
        <w:autoSpaceDN w:val="0"/>
        <w:adjustRightInd w:val="0"/>
        <w:jc w:val="left"/>
      </w:pPr>
      <w:r w:rsidRPr="00CC4FC1">
        <w:t>2 x=T.root</w:t>
      </w:r>
    </w:p>
    <w:p w14:paraId="16BF9368" w14:textId="77777777" w:rsidR="00F1789A" w:rsidRPr="00CC4FC1" w:rsidRDefault="00F1789A" w:rsidP="00F1789A">
      <w:pPr>
        <w:autoSpaceDE w:val="0"/>
        <w:autoSpaceDN w:val="0"/>
        <w:adjustRightInd w:val="0"/>
        <w:jc w:val="left"/>
      </w:pPr>
      <w:r w:rsidRPr="00CC4FC1">
        <w:t xml:space="preserve">3 </w:t>
      </w:r>
      <w:r w:rsidRPr="00CC4FC1">
        <w:rPr>
          <w:b/>
        </w:rPr>
        <w:t>while</w:t>
      </w:r>
      <w:r w:rsidRPr="00CC4FC1">
        <w:t xml:space="preserve"> x</w:t>
      </w:r>
      <w:r w:rsidRPr="00CC4FC1">
        <w:rPr>
          <w:rFonts w:hint="eastAsia"/>
        </w:rPr>
        <w:t>≠</w:t>
      </w:r>
      <w:r w:rsidRPr="00CC4FC1">
        <w:t>T.nil</w:t>
      </w:r>
    </w:p>
    <w:p w14:paraId="4E86BF51" w14:textId="77777777" w:rsidR="00F1789A" w:rsidRDefault="00F1789A" w:rsidP="00F1789A">
      <w:pPr>
        <w:autoSpaceDE w:val="0"/>
        <w:autoSpaceDN w:val="0"/>
        <w:adjustRightInd w:val="0"/>
        <w:jc w:val="left"/>
      </w:pPr>
      <w:r w:rsidRPr="00CC4FC1">
        <w:t>4     y=x</w:t>
      </w:r>
    </w:p>
    <w:p w14:paraId="22666BA8" w14:textId="77777777" w:rsidR="00F1789A" w:rsidRPr="00861B38" w:rsidRDefault="00F1789A" w:rsidP="00F1789A">
      <w:pPr>
        <w:autoSpaceDE w:val="0"/>
        <w:autoSpaceDN w:val="0"/>
        <w:adjustRightInd w:val="0"/>
        <w:jc w:val="left"/>
        <w:rPr>
          <w:color w:val="7030A0"/>
        </w:rPr>
      </w:pPr>
      <w:r w:rsidRPr="00861B38">
        <w:rPr>
          <w:color w:val="7030A0"/>
        </w:rPr>
        <w:t>5     y.size=y.size+1</w:t>
      </w:r>
      <w:r w:rsidR="00861B38" w:rsidRPr="00861B38">
        <w:rPr>
          <w:rFonts w:hint="eastAsia"/>
          <w:b/>
          <w:color w:val="00B050"/>
        </w:rPr>
        <w:t>//</w:t>
      </w:r>
      <w:r w:rsidR="00861B38" w:rsidRPr="00861B38">
        <w:rPr>
          <w:rFonts w:hint="eastAsia"/>
          <w:b/>
          <w:color w:val="00B050"/>
        </w:rPr>
        <w:t>新节点插入的路径上每一个父节点都需要将大小增加</w:t>
      </w:r>
      <w:r w:rsidR="00861B38" w:rsidRPr="00861B38">
        <w:rPr>
          <w:rFonts w:hint="eastAsia"/>
          <w:b/>
          <w:color w:val="00B050"/>
        </w:rPr>
        <w:t>1</w:t>
      </w:r>
    </w:p>
    <w:p w14:paraId="4E3CCEB8" w14:textId="77777777" w:rsidR="00F1789A" w:rsidRPr="00CC4FC1" w:rsidRDefault="00F1789A" w:rsidP="00F1789A">
      <w:pPr>
        <w:autoSpaceDE w:val="0"/>
        <w:autoSpaceDN w:val="0"/>
        <w:adjustRightInd w:val="0"/>
        <w:jc w:val="left"/>
      </w:pPr>
      <w:r>
        <w:t>6</w:t>
      </w:r>
      <w:r w:rsidRPr="00CC4FC1">
        <w:t xml:space="preserve">     </w:t>
      </w:r>
      <w:r w:rsidRPr="00CC4FC1">
        <w:rPr>
          <w:b/>
        </w:rPr>
        <w:t>if</w:t>
      </w:r>
      <w:r w:rsidRPr="00CC4FC1">
        <w:t xml:space="preserve"> z.key&lt;x.key</w:t>
      </w:r>
    </w:p>
    <w:p w14:paraId="0DD335A6" w14:textId="77777777" w:rsidR="00F1789A" w:rsidRPr="00CC4FC1" w:rsidRDefault="00F1789A" w:rsidP="00F1789A">
      <w:pPr>
        <w:autoSpaceDE w:val="0"/>
        <w:autoSpaceDN w:val="0"/>
        <w:adjustRightInd w:val="0"/>
        <w:jc w:val="left"/>
      </w:pPr>
      <w:r>
        <w:t>7</w:t>
      </w:r>
      <w:r w:rsidRPr="00CC4FC1">
        <w:t xml:space="preserve">         x=x.left</w:t>
      </w:r>
    </w:p>
    <w:p w14:paraId="7ABDDBBF" w14:textId="77777777" w:rsidR="00F1789A" w:rsidRPr="00CC4FC1" w:rsidRDefault="00F1789A" w:rsidP="00F1789A">
      <w:pPr>
        <w:autoSpaceDE w:val="0"/>
        <w:autoSpaceDN w:val="0"/>
        <w:adjustRightInd w:val="0"/>
        <w:jc w:val="left"/>
      </w:pPr>
      <w:r>
        <w:t>8</w:t>
      </w:r>
      <w:r w:rsidRPr="00CC4FC1">
        <w:t xml:space="preserve">     </w:t>
      </w:r>
      <w:r w:rsidRPr="00CC4FC1">
        <w:rPr>
          <w:b/>
        </w:rPr>
        <w:t>else</w:t>
      </w:r>
      <w:r w:rsidRPr="00CC4FC1">
        <w:t xml:space="preserve"> x=x.right</w:t>
      </w:r>
    </w:p>
    <w:p w14:paraId="60A4224D" w14:textId="77777777" w:rsidR="00F1789A" w:rsidRPr="00CC4FC1" w:rsidRDefault="00F1789A" w:rsidP="00F1789A">
      <w:pPr>
        <w:autoSpaceDE w:val="0"/>
        <w:autoSpaceDN w:val="0"/>
        <w:adjustRightInd w:val="0"/>
        <w:jc w:val="left"/>
      </w:pPr>
      <w:r>
        <w:t>9</w:t>
      </w:r>
      <w:r w:rsidRPr="00CC4FC1">
        <w:t xml:space="preserve"> z.p=y</w:t>
      </w:r>
    </w:p>
    <w:p w14:paraId="13C4BDD1" w14:textId="77777777" w:rsidR="00F1789A" w:rsidRPr="00CC4FC1" w:rsidRDefault="00F1789A" w:rsidP="00F1789A">
      <w:pPr>
        <w:autoSpaceDE w:val="0"/>
        <w:autoSpaceDN w:val="0"/>
        <w:adjustRightInd w:val="0"/>
        <w:jc w:val="left"/>
      </w:pPr>
      <w:r>
        <w:t>10</w:t>
      </w:r>
      <w:r w:rsidRPr="00CC4FC1">
        <w:t xml:space="preserve"> </w:t>
      </w:r>
      <w:r w:rsidRPr="00CC4FC1">
        <w:rPr>
          <w:b/>
        </w:rPr>
        <w:t>if</w:t>
      </w:r>
      <w:r w:rsidRPr="00CC4FC1">
        <w:t xml:space="preserve"> y==T.nil</w:t>
      </w:r>
    </w:p>
    <w:p w14:paraId="7DB2A63B" w14:textId="77777777" w:rsidR="00F1789A" w:rsidRPr="00CC4FC1" w:rsidRDefault="00F1789A" w:rsidP="00F1789A">
      <w:pPr>
        <w:autoSpaceDE w:val="0"/>
        <w:autoSpaceDN w:val="0"/>
        <w:adjustRightInd w:val="0"/>
        <w:jc w:val="left"/>
      </w:pPr>
      <w:r w:rsidRPr="00CC4FC1">
        <w:t>1</w:t>
      </w:r>
      <w:r>
        <w:t>1</w:t>
      </w:r>
      <w:r w:rsidRPr="00CC4FC1">
        <w:t xml:space="preserve">    T.root=z</w:t>
      </w:r>
    </w:p>
    <w:p w14:paraId="49A02530" w14:textId="77777777" w:rsidR="00F1789A" w:rsidRPr="00CC4FC1" w:rsidRDefault="00F1789A" w:rsidP="00F1789A">
      <w:pPr>
        <w:autoSpaceDE w:val="0"/>
        <w:autoSpaceDN w:val="0"/>
        <w:adjustRightInd w:val="0"/>
        <w:jc w:val="left"/>
      </w:pPr>
      <w:r w:rsidRPr="00CC4FC1">
        <w:t>1</w:t>
      </w:r>
      <w:r>
        <w:t>2</w:t>
      </w:r>
      <w:r w:rsidRPr="00CC4FC1">
        <w:rPr>
          <w:b/>
        </w:rPr>
        <w:t xml:space="preserve"> elseif</w:t>
      </w:r>
      <w:r w:rsidRPr="00CC4FC1">
        <w:t xml:space="preserve"> z.key&lt;y.key</w:t>
      </w:r>
    </w:p>
    <w:p w14:paraId="1FBF70BD" w14:textId="77777777" w:rsidR="00F1789A" w:rsidRPr="00CC4FC1" w:rsidRDefault="00F1789A" w:rsidP="00F1789A">
      <w:pPr>
        <w:autoSpaceDE w:val="0"/>
        <w:autoSpaceDN w:val="0"/>
        <w:adjustRightInd w:val="0"/>
        <w:jc w:val="left"/>
      </w:pPr>
      <w:r w:rsidRPr="00CC4FC1">
        <w:t>1</w:t>
      </w:r>
      <w:r>
        <w:t>3</w:t>
      </w:r>
      <w:r w:rsidRPr="00CC4FC1">
        <w:t xml:space="preserve">    y.left=z</w:t>
      </w:r>
    </w:p>
    <w:p w14:paraId="0E54D562" w14:textId="77777777" w:rsidR="00F1789A" w:rsidRPr="00CC4FC1" w:rsidRDefault="00F1789A" w:rsidP="00F1789A">
      <w:pPr>
        <w:autoSpaceDE w:val="0"/>
        <w:autoSpaceDN w:val="0"/>
        <w:adjustRightInd w:val="0"/>
        <w:jc w:val="left"/>
      </w:pPr>
      <w:r w:rsidRPr="00CC4FC1">
        <w:t>1</w:t>
      </w:r>
      <w:r>
        <w:t>4</w:t>
      </w:r>
      <w:r w:rsidRPr="00CC4FC1">
        <w:rPr>
          <w:b/>
        </w:rPr>
        <w:t xml:space="preserve"> else</w:t>
      </w:r>
      <w:r w:rsidRPr="00CC4FC1">
        <w:t xml:space="preserve"> y.right=z</w:t>
      </w:r>
    </w:p>
    <w:p w14:paraId="678AD875" w14:textId="77777777" w:rsidR="00F1789A" w:rsidRPr="00CC4FC1" w:rsidRDefault="00F1789A" w:rsidP="00F1789A">
      <w:pPr>
        <w:autoSpaceDE w:val="0"/>
        <w:autoSpaceDN w:val="0"/>
        <w:adjustRightInd w:val="0"/>
        <w:jc w:val="left"/>
      </w:pPr>
      <w:r w:rsidRPr="00CC4FC1">
        <w:t>1</w:t>
      </w:r>
      <w:r>
        <w:t>5</w:t>
      </w:r>
      <w:r w:rsidRPr="00CC4FC1">
        <w:t xml:space="preserve"> z.left=T.nil</w:t>
      </w:r>
    </w:p>
    <w:p w14:paraId="549EE1C3" w14:textId="77777777" w:rsidR="00F1789A" w:rsidRPr="00CC4FC1" w:rsidRDefault="00F1789A" w:rsidP="00F1789A">
      <w:pPr>
        <w:autoSpaceDE w:val="0"/>
        <w:autoSpaceDN w:val="0"/>
        <w:adjustRightInd w:val="0"/>
        <w:jc w:val="left"/>
      </w:pPr>
      <w:r w:rsidRPr="00CC4FC1">
        <w:t>1</w:t>
      </w:r>
      <w:r>
        <w:t>6</w:t>
      </w:r>
      <w:r w:rsidRPr="00CC4FC1">
        <w:t xml:space="preserve"> z.right=T.nil</w:t>
      </w:r>
    </w:p>
    <w:p w14:paraId="6E47C6D6" w14:textId="77777777" w:rsidR="00F1789A" w:rsidRDefault="00F1789A" w:rsidP="00F1789A">
      <w:pPr>
        <w:autoSpaceDE w:val="0"/>
        <w:autoSpaceDN w:val="0"/>
        <w:adjustRightInd w:val="0"/>
        <w:jc w:val="left"/>
      </w:pPr>
      <w:r w:rsidRPr="00CC4FC1">
        <w:t>1</w:t>
      </w:r>
      <w:r>
        <w:t>7</w:t>
      </w:r>
      <w:r w:rsidRPr="00CC4FC1">
        <w:t xml:space="preserve"> z.colcor=RED</w:t>
      </w:r>
    </w:p>
    <w:p w14:paraId="52A3E724" w14:textId="77777777" w:rsidR="00F1789A" w:rsidRPr="00861B38" w:rsidRDefault="00F1789A" w:rsidP="00F1789A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61B38">
        <w:rPr>
          <w:color w:val="7030A0"/>
        </w:rPr>
        <w:t>18 z.size=1</w:t>
      </w:r>
      <w:r w:rsidR="00861B38" w:rsidRPr="00861B38">
        <w:rPr>
          <w:b/>
          <w:color w:val="00B050"/>
        </w:rPr>
        <w:t>//</w:t>
      </w:r>
      <w:r w:rsidR="00861B38" w:rsidRPr="00861B38">
        <w:rPr>
          <w:b/>
          <w:color w:val="00B050"/>
        </w:rPr>
        <w:t>新插入的节点大小为</w:t>
      </w:r>
      <w:r w:rsidR="00861B38" w:rsidRPr="00861B38">
        <w:rPr>
          <w:rFonts w:hint="eastAsia"/>
          <w:b/>
          <w:color w:val="00B050"/>
        </w:rPr>
        <w:t>1</w:t>
      </w:r>
    </w:p>
    <w:p w14:paraId="74E74364" w14:textId="77777777" w:rsidR="00F1789A" w:rsidRDefault="00F1789A" w:rsidP="00F1789A">
      <w:pPr>
        <w:autoSpaceDE w:val="0"/>
        <w:autoSpaceDN w:val="0"/>
        <w:adjustRightInd w:val="0"/>
        <w:jc w:val="left"/>
      </w:pPr>
      <w:r w:rsidRPr="00CC4FC1">
        <w:t>1</w:t>
      </w:r>
      <w:r>
        <w:t>9</w:t>
      </w:r>
      <w:r w:rsidRPr="00CC4FC1">
        <w:t xml:space="preserve"> RB-INSERT-FIXUP(T,z)</w:t>
      </w:r>
    </w:p>
    <w:p w14:paraId="67114212" w14:textId="77777777" w:rsidR="00F1789A" w:rsidRDefault="00B84F55" w:rsidP="00F1789A">
      <w:pPr>
        <w:autoSpaceDE w:val="0"/>
        <w:autoSpaceDN w:val="0"/>
        <w:adjustRightInd w:val="0"/>
        <w:jc w:val="left"/>
      </w:pPr>
      <w:r>
        <w:br w:type="page"/>
      </w:r>
    </w:p>
    <w:p w14:paraId="1C20985D" w14:textId="77777777" w:rsidR="00305516" w:rsidRPr="00432D4D" w:rsidRDefault="00305516" w:rsidP="00305516">
      <w:pPr>
        <w:autoSpaceDE w:val="0"/>
        <w:autoSpaceDN w:val="0"/>
        <w:adjustRightInd w:val="0"/>
        <w:jc w:val="left"/>
      </w:pPr>
      <w:r w:rsidRPr="00432D4D">
        <w:lastRenderedPageBreak/>
        <w:t>RB-DELETE(T,z)</w:t>
      </w:r>
    </w:p>
    <w:p w14:paraId="2981E9E0" w14:textId="77777777" w:rsidR="00305516" w:rsidRPr="00432D4D" w:rsidRDefault="00305516" w:rsidP="00305516">
      <w:pPr>
        <w:autoSpaceDE w:val="0"/>
        <w:autoSpaceDN w:val="0"/>
        <w:adjustRightInd w:val="0"/>
        <w:jc w:val="left"/>
      </w:pPr>
      <w:r w:rsidRPr="00432D4D">
        <w:t>1 y=z</w:t>
      </w:r>
    </w:p>
    <w:p w14:paraId="77F5F1CA" w14:textId="77777777" w:rsidR="00305516" w:rsidRPr="00432D4D" w:rsidRDefault="00305516" w:rsidP="00305516">
      <w:pPr>
        <w:autoSpaceDE w:val="0"/>
        <w:autoSpaceDN w:val="0"/>
        <w:adjustRightInd w:val="0"/>
        <w:jc w:val="left"/>
      </w:pPr>
      <w:r w:rsidRPr="00432D4D">
        <w:t>2 y-original-color=y.color</w:t>
      </w:r>
    </w:p>
    <w:p w14:paraId="3149D429" w14:textId="77777777" w:rsidR="00305516" w:rsidRPr="00432D4D" w:rsidRDefault="00305516" w:rsidP="00305516">
      <w:pPr>
        <w:autoSpaceDE w:val="0"/>
        <w:autoSpaceDN w:val="0"/>
        <w:adjustRightInd w:val="0"/>
        <w:jc w:val="left"/>
      </w:pPr>
      <w:r w:rsidRPr="00432D4D">
        <w:t xml:space="preserve">3 </w:t>
      </w:r>
      <w:r w:rsidRPr="00432D4D">
        <w:rPr>
          <w:b/>
        </w:rPr>
        <w:t>if</w:t>
      </w:r>
      <w:r w:rsidRPr="00432D4D">
        <w:t xml:space="preserve"> z.left==T.nil</w:t>
      </w:r>
    </w:p>
    <w:p w14:paraId="785CF372" w14:textId="77777777" w:rsidR="00305516" w:rsidRPr="00432D4D" w:rsidRDefault="00305516" w:rsidP="00305516">
      <w:pPr>
        <w:autoSpaceDE w:val="0"/>
        <w:autoSpaceDN w:val="0"/>
        <w:adjustRightInd w:val="0"/>
        <w:jc w:val="left"/>
      </w:pPr>
      <w:r w:rsidRPr="00432D4D">
        <w:t>4     x=z.right</w:t>
      </w:r>
    </w:p>
    <w:p w14:paraId="20F4525A" w14:textId="77777777" w:rsidR="00305516" w:rsidRPr="00432D4D" w:rsidRDefault="00305516" w:rsidP="00305516">
      <w:pPr>
        <w:autoSpaceDE w:val="0"/>
        <w:autoSpaceDN w:val="0"/>
        <w:adjustRightInd w:val="0"/>
        <w:jc w:val="left"/>
      </w:pPr>
      <w:r w:rsidRPr="00432D4D">
        <w:t>5     RB-TRANSPLANT(T,z,z.right)</w:t>
      </w:r>
    </w:p>
    <w:p w14:paraId="58081CF0" w14:textId="77777777" w:rsidR="00305516" w:rsidRPr="00432D4D" w:rsidRDefault="00305516" w:rsidP="00305516">
      <w:pPr>
        <w:autoSpaceDE w:val="0"/>
        <w:autoSpaceDN w:val="0"/>
        <w:adjustRightInd w:val="0"/>
        <w:jc w:val="left"/>
      </w:pPr>
      <w:r w:rsidRPr="00432D4D">
        <w:t>6</w:t>
      </w:r>
      <w:r w:rsidRPr="00432D4D">
        <w:rPr>
          <w:b/>
        </w:rPr>
        <w:t xml:space="preserve"> elseif</w:t>
      </w:r>
      <w:r w:rsidRPr="00432D4D">
        <w:t xml:space="preserve"> z.right==T.nil</w:t>
      </w:r>
    </w:p>
    <w:p w14:paraId="4A4AFFA6" w14:textId="77777777" w:rsidR="00305516" w:rsidRPr="00432D4D" w:rsidRDefault="00305516" w:rsidP="00305516">
      <w:pPr>
        <w:autoSpaceDE w:val="0"/>
        <w:autoSpaceDN w:val="0"/>
        <w:adjustRightInd w:val="0"/>
        <w:jc w:val="left"/>
      </w:pPr>
      <w:r w:rsidRPr="00432D4D">
        <w:t>7     x=z.left</w:t>
      </w:r>
    </w:p>
    <w:p w14:paraId="3A3E62B0" w14:textId="77777777" w:rsidR="00305516" w:rsidRPr="00432D4D" w:rsidRDefault="00305516" w:rsidP="00305516">
      <w:pPr>
        <w:autoSpaceDE w:val="0"/>
        <w:autoSpaceDN w:val="0"/>
        <w:adjustRightInd w:val="0"/>
        <w:jc w:val="left"/>
      </w:pPr>
      <w:r w:rsidRPr="00432D4D">
        <w:t>8     RB-TRANSPLANT(T,z,z.left)</w:t>
      </w:r>
    </w:p>
    <w:p w14:paraId="065CDC8C" w14:textId="77777777" w:rsidR="00305516" w:rsidRPr="00432D4D" w:rsidRDefault="00305516" w:rsidP="00305516">
      <w:pPr>
        <w:autoSpaceDE w:val="0"/>
        <w:autoSpaceDN w:val="0"/>
        <w:adjustRightInd w:val="0"/>
        <w:jc w:val="left"/>
      </w:pPr>
      <w:r w:rsidRPr="00432D4D">
        <w:t xml:space="preserve">9 </w:t>
      </w:r>
      <w:r w:rsidRPr="00432D4D">
        <w:rPr>
          <w:b/>
        </w:rPr>
        <w:t>else</w:t>
      </w:r>
      <w:r w:rsidRPr="00432D4D">
        <w:t xml:space="preserve"> y=TREE-MINIMUM(z.right)</w:t>
      </w:r>
    </w:p>
    <w:p w14:paraId="33859BD6" w14:textId="77777777" w:rsidR="00305516" w:rsidRPr="00432D4D" w:rsidRDefault="00305516" w:rsidP="00305516">
      <w:pPr>
        <w:autoSpaceDE w:val="0"/>
        <w:autoSpaceDN w:val="0"/>
        <w:adjustRightInd w:val="0"/>
        <w:jc w:val="left"/>
      </w:pPr>
      <w:r w:rsidRPr="00432D4D">
        <w:t>10    y-original-color=y.color</w:t>
      </w:r>
    </w:p>
    <w:p w14:paraId="27B82454" w14:textId="77777777" w:rsidR="00305516" w:rsidRPr="00432D4D" w:rsidRDefault="00305516" w:rsidP="00305516">
      <w:pPr>
        <w:autoSpaceDE w:val="0"/>
        <w:autoSpaceDN w:val="0"/>
        <w:adjustRightInd w:val="0"/>
        <w:jc w:val="left"/>
      </w:pPr>
      <w:r w:rsidRPr="00432D4D">
        <w:t>11    x=y.right</w:t>
      </w:r>
    </w:p>
    <w:p w14:paraId="5E567E36" w14:textId="77777777" w:rsidR="00305516" w:rsidRPr="00432D4D" w:rsidRDefault="00305516" w:rsidP="00305516">
      <w:pPr>
        <w:autoSpaceDE w:val="0"/>
        <w:autoSpaceDN w:val="0"/>
        <w:adjustRightInd w:val="0"/>
        <w:jc w:val="left"/>
      </w:pPr>
      <w:r w:rsidRPr="00432D4D">
        <w:t xml:space="preserve">12    </w:t>
      </w:r>
      <w:r w:rsidRPr="00432D4D">
        <w:rPr>
          <w:b/>
        </w:rPr>
        <w:t>if</w:t>
      </w:r>
      <w:r w:rsidRPr="00432D4D">
        <w:t xml:space="preserve"> y.p==z</w:t>
      </w:r>
    </w:p>
    <w:p w14:paraId="3734B356" w14:textId="77777777" w:rsidR="00305516" w:rsidRPr="00432D4D" w:rsidRDefault="00305516" w:rsidP="00305516">
      <w:pPr>
        <w:autoSpaceDE w:val="0"/>
        <w:autoSpaceDN w:val="0"/>
        <w:adjustRightInd w:val="0"/>
        <w:jc w:val="left"/>
      </w:pPr>
      <w:r w:rsidRPr="00432D4D">
        <w:t>13        x.p=y</w:t>
      </w:r>
      <w:r w:rsidRPr="00BE769A">
        <w:rPr>
          <w:rFonts w:hint="eastAsia"/>
          <w:b/>
          <w:color w:val="00B050"/>
        </w:rPr>
        <w:t>//</w:t>
      </w:r>
      <w:r w:rsidRPr="00BE769A">
        <w:rPr>
          <w:rFonts w:hint="eastAsia"/>
          <w:b/>
          <w:color w:val="00B050"/>
        </w:rPr>
        <w:t>使得</w:t>
      </w:r>
      <w:r w:rsidRPr="00BE769A">
        <w:rPr>
          <w:rFonts w:hint="eastAsia"/>
          <w:b/>
          <w:color w:val="00B050"/>
        </w:rPr>
        <w:t>x</w:t>
      </w:r>
      <w:r w:rsidRPr="00BE769A">
        <w:rPr>
          <w:rFonts w:hint="eastAsia"/>
          <w:b/>
          <w:color w:val="00B050"/>
        </w:rPr>
        <w:t>为哨兵节点时也成立</w:t>
      </w:r>
    </w:p>
    <w:p w14:paraId="7BD0BC49" w14:textId="77777777" w:rsidR="00305516" w:rsidRDefault="00305516" w:rsidP="00305516">
      <w:pPr>
        <w:autoSpaceDE w:val="0"/>
        <w:autoSpaceDN w:val="0"/>
        <w:adjustRightInd w:val="0"/>
        <w:jc w:val="left"/>
        <w:rPr>
          <w:b/>
          <w:color w:val="00B050"/>
        </w:rPr>
      </w:pPr>
      <w:r w:rsidRPr="00432D4D">
        <w:t xml:space="preserve">14    </w:t>
      </w:r>
      <w:r w:rsidRPr="00432D4D">
        <w:rPr>
          <w:b/>
        </w:rPr>
        <w:t>else</w:t>
      </w:r>
      <w:r w:rsidRPr="00432D4D">
        <w:t xml:space="preserve"> RB-TRANSPLANT(T,y,y.right)</w:t>
      </w:r>
      <w:r w:rsidRPr="00742D72">
        <w:rPr>
          <w:rFonts w:hint="eastAsia"/>
          <w:b/>
          <w:color w:val="00B050"/>
        </w:rPr>
        <w:t>//</w:t>
      </w:r>
      <w:r w:rsidRPr="00742D72">
        <w:rPr>
          <w:rFonts w:hint="eastAsia"/>
          <w:b/>
          <w:color w:val="00B050"/>
        </w:rPr>
        <w:t>即使</w:t>
      </w:r>
      <w:r w:rsidRPr="00742D72">
        <w:rPr>
          <w:rFonts w:hint="eastAsia"/>
          <w:b/>
          <w:color w:val="00B050"/>
        </w:rPr>
        <w:t>y.right</w:t>
      </w:r>
      <w:r w:rsidRPr="00742D72">
        <w:rPr>
          <w:rFonts w:hint="eastAsia"/>
          <w:b/>
          <w:color w:val="00B050"/>
        </w:rPr>
        <w:t>是哨兵，也会指向</w:t>
      </w:r>
      <w:r w:rsidRPr="00742D72">
        <w:rPr>
          <w:rFonts w:hint="eastAsia"/>
          <w:b/>
          <w:color w:val="00B050"/>
        </w:rPr>
        <w:t>y</w:t>
      </w:r>
      <w:r w:rsidRPr="00742D72">
        <w:rPr>
          <w:rFonts w:hint="eastAsia"/>
          <w:b/>
          <w:color w:val="00B050"/>
        </w:rPr>
        <w:t>的父节点</w:t>
      </w:r>
    </w:p>
    <w:p w14:paraId="11D438C1" w14:textId="77777777" w:rsidR="00305516" w:rsidRPr="00432D4D" w:rsidRDefault="00305516" w:rsidP="00305516">
      <w:pPr>
        <w:autoSpaceDE w:val="0"/>
        <w:autoSpaceDN w:val="0"/>
        <w:adjustRightInd w:val="0"/>
        <w:jc w:val="left"/>
      </w:pPr>
      <w:r w:rsidRPr="00432D4D">
        <w:t>15        y.right=z.right</w:t>
      </w:r>
    </w:p>
    <w:p w14:paraId="1591FDE3" w14:textId="77777777" w:rsidR="00305516" w:rsidRPr="00432D4D" w:rsidRDefault="00305516" w:rsidP="00305516">
      <w:pPr>
        <w:autoSpaceDE w:val="0"/>
        <w:autoSpaceDN w:val="0"/>
        <w:adjustRightInd w:val="0"/>
        <w:jc w:val="left"/>
      </w:pPr>
      <w:r w:rsidRPr="00432D4D">
        <w:t>16        y.right.p=y</w:t>
      </w:r>
    </w:p>
    <w:p w14:paraId="1CC5A2AB" w14:textId="77777777" w:rsidR="00305516" w:rsidRDefault="00305516" w:rsidP="00305516">
      <w:pPr>
        <w:autoSpaceDE w:val="0"/>
        <w:autoSpaceDN w:val="0"/>
        <w:adjustRightInd w:val="0"/>
        <w:jc w:val="left"/>
      </w:pPr>
      <w:r w:rsidRPr="00432D4D">
        <w:t>17    RB-TRANSPLANT(T,z,y)</w:t>
      </w:r>
    </w:p>
    <w:p w14:paraId="64FE2C3F" w14:textId="77777777" w:rsidR="00305516" w:rsidRPr="00742D72" w:rsidRDefault="00305516" w:rsidP="00305516">
      <w:pPr>
        <w:autoSpaceDE w:val="0"/>
        <w:autoSpaceDN w:val="0"/>
        <w:adjustRightInd w:val="0"/>
        <w:jc w:val="left"/>
        <w:rPr>
          <w:b/>
          <w:color w:val="00B050"/>
          <w:u w:val="single"/>
        </w:rPr>
      </w:pPr>
      <w:r>
        <w:rPr>
          <w:rFonts w:hint="eastAsia"/>
          <w:b/>
          <w:color w:val="00B050"/>
        </w:rPr>
        <w:t>//</w:t>
      </w:r>
      <w:r>
        <w:rPr>
          <w:b/>
          <w:color w:val="00B050"/>
        </w:rPr>
        <w:t>17</w:t>
      </w:r>
      <w:r>
        <w:rPr>
          <w:b/>
          <w:color w:val="00B050"/>
        </w:rPr>
        <w:t>行运行之后</w:t>
      </w:r>
      <w:r>
        <w:rPr>
          <w:rFonts w:hint="eastAsia"/>
          <w:b/>
          <w:color w:val="00B050"/>
        </w:rPr>
        <w:t>，</w:t>
      </w:r>
      <w:r>
        <w:rPr>
          <w:rFonts w:hint="eastAsia"/>
          <w:b/>
          <w:color w:val="00B050"/>
        </w:rPr>
        <w:t>13</w:t>
      </w:r>
      <w:r>
        <w:rPr>
          <w:rFonts w:hint="eastAsia"/>
          <w:b/>
          <w:color w:val="00B050"/>
        </w:rPr>
        <w:t>、</w:t>
      </w:r>
      <w:r>
        <w:rPr>
          <w:rFonts w:hint="eastAsia"/>
          <w:b/>
          <w:color w:val="00B050"/>
        </w:rPr>
        <w:t>14</w:t>
      </w:r>
      <w:r>
        <w:rPr>
          <w:rFonts w:hint="eastAsia"/>
          <w:b/>
          <w:color w:val="00B050"/>
        </w:rPr>
        <w:t>行都会保证</w:t>
      </w:r>
      <w:r>
        <w:rPr>
          <w:rFonts w:hint="eastAsia"/>
          <w:b/>
          <w:color w:val="00B050"/>
        </w:rPr>
        <w:t>x</w:t>
      </w:r>
      <w:r>
        <w:rPr>
          <w:rFonts w:hint="eastAsia"/>
          <w:b/>
          <w:color w:val="00B050"/>
        </w:rPr>
        <w:t>指向原始</w:t>
      </w:r>
      <w:r>
        <w:rPr>
          <w:rFonts w:hint="eastAsia"/>
          <w:b/>
          <w:color w:val="00B050"/>
        </w:rPr>
        <w:t>y</w:t>
      </w:r>
      <w:r w:rsidRPr="00742D72">
        <w:rPr>
          <w:rFonts w:hint="eastAsia"/>
          <w:b/>
          <w:color w:val="FF0000"/>
          <w:u w:val="single"/>
        </w:rPr>
        <w:t>父节点的位置</w:t>
      </w:r>
    </w:p>
    <w:p w14:paraId="05F45A96" w14:textId="77777777" w:rsidR="00305516" w:rsidRPr="00432D4D" w:rsidRDefault="00305516" w:rsidP="00305516">
      <w:pPr>
        <w:autoSpaceDE w:val="0"/>
        <w:autoSpaceDN w:val="0"/>
        <w:adjustRightInd w:val="0"/>
        <w:jc w:val="left"/>
      </w:pPr>
      <w:r w:rsidRPr="00432D4D">
        <w:t>18    y.left=z.left</w:t>
      </w:r>
    </w:p>
    <w:p w14:paraId="0A43DCF9" w14:textId="77777777" w:rsidR="00305516" w:rsidRPr="00432D4D" w:rsidRDefault="00305516" w:rsidP="00305516">
      <w:pPr>
        <w:autoSpaceDE w:val="0"/>
        <w:autoSpaceDN w:val="0"/>
        <w:adjustRightInd w:val="0"/>
        <w:jc w:val="left"/>
      </w:pPr>
      <w:r w:rsidRPr="00432D4D">
        <w:t>19    y.left.p=y</w:t>
      </w:r>
    </w:p>
    <w:p w14:paraId="688103F0" w14:textId="77777777" w:rsidR="00305516" w:rsidRPr="00432D4D" w:rsidRDefault="00305516" w:rsidP="00305516">
      <w:pPr>
        <w:autoSpaceDE w:val="0"/>
        <w:autoSpaceDN w:val="0"/>
        <w:adjustRightInd w:val="0"/>
        <w:jc w:val="left"/>
      </w:pPr>
      <w:r w:rsidRPr="00432D4D">
        <w:t>20    y.color=z.color</w:t>
      </w:r>
    </w:p>
    <w:p w14:paraId="3880F2F8" w14:textId="77777777" w:rsidR="00B84F55" w:rsidRPr="00235B59" w:rsidRDefault="00B84F55" w:rsidP="00B84F55">
      <w:pPr>
        <w:autoSpaceDE w:val="0"/>
        <w:autoSpaceDN w:val="0"/>
        <w:adjustRightInd w:val="0"/>
        <w:jc w:val="left"/>
        <w:rPr>
          <w:color w:val="7030A0"/>
        </w:rPr>
      </w:pPr>
      <w:r w:rsidRPr="00235B59">
        <w:rPr>
          <w:color w:val="7030A0"/>
        </w:rPr>
        <w:t xml:space="preserve">21 </w:t>
      </w:r>
      <w:r w:rsidR="008B19C1">
        <w:rPr>
          <w:color w:val="7030A0"/>
        </w:rPr>
        <w:t>p</w:t>
      </w:r>
      <w:r w:rsidRPr="00235B59">
        <w:rPr>
          <w:color w:val="7030A0"/>
        </w:rPr>
        <w:t>=x.</w:t>
      </w:r>
      <w:r w:rsidR="00E96A3B">
        <w:rPr>
          <w:color w:val="7030A0"/>
        </w:rPr>
        <w:t>p</w:t>
      </w:r>
      <w:r w:rsidR="00133EEC">
        <w:rPr>
          <w:color w:val="7030A0"/>
        </w:rPr>
        <w:t xml:space="preserve"> </w:t>
      </w:r>
      <w:r w:rsidR="00133EEC" w:rsidRPr="00133EEC">
        <w:rPr>
          <w:b/>
          <w:color w:val="00B050"/>
        </w:rPr>
        <w:t>//</w:t>
      </w:r>
      <w:r w:rsidR="00133EEC" w:rsidRPr="00133EEC">
        <w:rPr>
          <w:b/>
          <w:color w:val="00B050"/>
        </w:rPr>
        <w:t>由于</w:t>
      </w:r>
      <w:r w:rsidR="00133EEC" w:rsidRPr="00133EEC">
        <w:rPr>
          <w:b/>
          <w:color w:val="00B050"/>
        </w:rPr>
        <w:t>x</w:t>
      </w:r>
      <w:r w:rsidR="00133EEC" w:rsidRPr="00133EEC">
        <w:rPr>
          <w:b/>
          <w:color w:val="00B050"/>
        </w:rPr>
        <w:t>是挪到</w:t>
      </w:r>
      <w:r w:rsidR="00133EEC" w:rsidRPr="00133EEC">
        <w:rPr>
          <w:b/>
          <w:color w:val="00B050"/>
        </w:rPr>
        <w:t>y</w:t>
      </w:r>
      <w:r w:rsidR="00133EEC" w:rsidRPr="00133EEC">
        <w:rPr>
          <w:b/>
          <w:color w:val="00B050"/>
        </w:rPr>
        <w:t>原本位置的节点</w:t>
      </w:r>
      <w:r w:rsidR="00133EEC" w:rsidRPr="00133EEC">
        <w:rPr>
          <w:rFonts w:hint="eastAsia"/>
          <w:b/>
          <w:color w:val="00B050"/>
        </w:rPr>
        <w:t>，</w:t>
      </w:r>
      <w:r w:rsidR="00133EEC" w:rsidRPr="00133EEC">
        <w:rPr>
          <w:b/>
          <w:color w:val="00B050"/>
        </w:rPr>
        <w:t>因此</w:t>
      </w:r>
      <w:r w:rsidR="00133EEC" w:rsidRPr="00133EEC">
        <w:rPr>
          <w:b/>
          <w:color w:val="00B050"/>
        </w:rPr>
        <w:t>x</w:t>
      </w:r>
      <w:r w:rsidR="00133EEC" w:rsidRPr="00133EEC">
        <w:rPr>
          <w:b/>
          <w:color w:val="00B050"/>
        </w:rPr>
        <w:t>的属性未发生变动</w:t>
      </w:r>
      <w:r w:rsidR="00133EEC" w:rsidRPr="00133EEC">
        <w:rPr>
          <w:rFonts w:hint="eastAsia"/>
          <w:b/>
          <w:color w:val="00B050"/>
        </w:rPr>
        <w:t>，</w:t>
      </w:r>
      <w:r w:rsidR="00133EEC" w:rsidRPr="00133EEC">
        <w:rPr>
          <w:b/>
          <w:color w:val="00B050"/>
        </w:rPr>
        <w:t>x</w:t>
      </w:r>
      <w:r w:rsidR="00133EEC" w:rsidRPr="00133EEC">
        <w:rPr>
          <w:b/>
          <w:color w:val="00B050"/>
        </w:rPr>
        <w:t>的所有父节点需要更新</w:t>
      </w:r>
    </w:p>
    <w:p w14:paraId="45F5D355" w14:textId="77777777" w:rsidR="00B84F55" w:rsidRPr="00235B59" w:rsidRDefault="00B84F55" w:rsidP="00B84F55">
      <w:pPr>
        <w:autoSpaceDE w:val="0"/>
        <w:autoSpaceDN w:val="0"/>
        <w:adjustRightInd w:val="0"/>
        <w:jc w:val="left"/>
        <w:rPr>
          <w:color w:val="7030A0"/>
        </w:rPr>
      </w:pPr>
      <w:r w:rsidRPr="00235B59">
        <w:rPr>
          <w:color w:val="7030A0"/>
        </w:rPr>
        <w:t xml:space="preserve">22 while </w:t>
      </w:r>
      <w:r w:rsidR="008B19C1">
        <w:rPr>
          <w:color w:val="7030A0"/>
        </w:rPr>
        <w:t>p</w:t>
      </w:r>
      <w:r w:rsidRPr="00235B59">
        <w:rPr>
          <w:rFonts w:hint="eastAsia"/>
          <w:color w:val="7030A0"/>
        </w:rPr>
        <w:t>≠</w:t>
      </w:r>
      <w:r w:rsidRPr="00235B59">
        <w:rPr>
          <w:rFonts w:hint="eastAsia"/>
          <w:color w:val="7030A0"/>
        </w:rPr>
        <w:t>T.</w:t>
      </w:r>
      <w:r w:rsidRPr="00235B59">
        <w:rPr>
          <w:color w:val="7030A0"/>
        </w:rPr>
        <w:t>nil</w:t>
      </w:r>
    </w:p>
    <w:p w14:paraId="02B94969" w14:textId="77777777" w:rsidR="00B84F55" w:rsidRPr="00235B59" w:rsidRDefault="00B84F55" w:rsidP="00B84F55">
      <w:pPr>
        <w:autoSpaceDE w:val="0"/>
        <w:autoSpaceDN w:val="0"/>
        <w:adjustRightInd w:val="0"/>
        <w:jc w:val="left"/>
        <w:rPr>
          <w:color w:val="7030A0"/>
        </w:rPr>
      </w:pPr>
      <w:r w:rsidRPr="00235B59">
        <w:rPr>
          <w:color w:val="7030A0"/>
        </w:rPr>
        <w:t xml:space="preserve">23     </w:t>
      </w:r>
      <w:r w:rsidR="008B19C1">
        <w:rPr>
          <w:color w:val="7030A0"/>
        </w:rPr>
        <w:t>p</w:t>
      </w:r>
      <w:r w:rsidRPr="00235B59">
        <w:rPr>
          <w:color w:val="7030A0"/>
        </w:rPr>
        <w:t>.size=</w:t>
      </w:r>
      <w:r w:rsidR="0057025E">
        <w:rPr>
          <w:color w:val="7030A0"/>
        </w:rPr>
        <w:t>p.size-1</w:t>
      </w:r>
    </w:p>
    <w:p w14:paraId="1941F958" w14:textId="77777777" w:rsidR="00B84F55" w:rsidRPr="00235B59" w:rsidRDefault="00B84F55" w:rsidP="00B84F55">
      <w:pPr>
        <w:autoSpaceDE w:val="0"/>
        <w:autoSpaceDN w:val="0"/>
        <w:adjustRightInd w:val="0"/>
        <w:jc w:val="left"/>
        <w:rPr>
          <w:color w:val="7030A0"/>
        </w:rPr>
      </w:pPr>
      <w:r w:rsidRPr="00235B59">
        <w:rPr>
          <w:color w:val="7030A0"/>
        </w:rPr>
        <w:t xml:space="preserve">24     </w:t>
      </w:r>
      <w:r w:rsidR="008B19C1">
        <w:rPr>
          <w:color w:val="7030A0"/>
        </w:rPr>
        <w:t>p</w:t>
      </w:r>
      <w:r w:rsidRPr="00235B59">
        <w:rPr>
          <w:color w:val="7030A0"/>
        </w:rPr>
        <w:t>=</w:t>
      </w:r>
      <w:r w:rsidR="008B19C1">
        <w:rPr>
          <w:color w:val="7030A0"/>
        </w:rPr>
        <w:t>p</w:t>
      </w:r>
      <w:r w:rsidRPr="00235B59">
        <w:rPr>
          <w:color w:val="7030A0"/>
        </w:rPr>
        <w:t>.p</w:t>
      </w:r>
    </w:p>
    <w:p w14:paraId="1307614B" w14:textId="77777777" w:rsidR="00B84F55" w:rsidRPr="00B84F55" w:rsidRDefault="00B84F55" w:rsidP="00B84F55">
      <w:pPr>
        <w:autoSpaceDE w:val="0"/>
        <w:autoSpaceDN w:val="0"/>
        <w:adjustRightInd w:val="0"/>
        <w:jc w:val="left"/>
      </w:pPr>
      <w:r w:rsidRPr="00B84F55">
        <w:t>25 if y-original-color==BLACK</w:t>
      </w:r>
    </w:p>
    <w:p w14:paraId="1D2C26D5" w14:textId="77777777" w:rsidR="00305516" w:rsidRPr="00305516" w:rsidRDefault="00B84F55" w:rsidP="00B84F55">
      <w:pPr>
        <w:autoSpaceDE w:val="0"/>
        <w:autoSpaceDN w:val="0"/>
        <w:adjustRightInd w:val="0"/>
        <w:jc w:val="left"/>
      </w:pPr>
      <w:r w:rsidRPr="00B84F55">
        <w:t>26    RB-DELETE-FIXUP(T,x)</w:t>
      </w:r>
    </w:p>
    <w:p w14:paraId="41DA6FC7" w14:textId="77777777" w:rsidR="00305516" w:rsidRDefault="00305516" w:rsidP="00F1789A">
      <w:pPr>
        <w:autoSpaceDE w:val="0"/>
        <w:autoSpaceDN w:val="0"/>
        <w:adjustRightInd w:val="0"/>
        <w:jc w:val="left"/>
      </w:pPr>
    </w:p>
    <w:p w14:paraId="73FEFA2F" w14:textId="77777777" w:rsidR="00305516" w:rsidRDefault="00305516" w:rsidP="00F1789A">
      <w:pPr>
        <w:autoSpaceDE w:val="0"/>
        <w:autoSpaceDN w:val="0"/>
        <w:adjustRightInd w:val="0"/>
        <w:jc w:val="left"/>
      </w:pPr>
    </w:p>
    <w:p w14:paraId="17D0D590" w14:textId="77777777" w:rsidR="00305516" w:rsidRDefault="00305516" w:rsidP="00F1789A">
      <w:pPr>
        <w:autoSpaceDE w:val="0"/>
        <w:autoSpaceDN w:val="0"/>
        <w:adjustRightInd w:val="0"/>
        <w:jc w:val="left"/>
      </w:pPr>
    </w:p>
    <w:p w14:paraId="419DABC9" w14:textId="77777777" w:rsidR="00305516" w:rsidRDefault="00305516" w:rsidP="00F1789A">
      <w:pPr>
        <w:autoSpaceDE w:val="0"/>
        <w:autoSpaceDN w:val="0"/>
        <w:adjustRightInd w:val="0"/>
        <w:jc w:val="left"/>
      </w:pPr>
    </w:p>
    <w:p w14:paraId="58D419E1" w14:textId="77777777" w:rsidR="00305516" w:rsidRDefault="00305516" w:rsidP="00F1789A">
      <w:pPr>
        <w:autoSpaceDE w:val="0"/>
        <w:autoSpaceDN w:val="0"/>
        <w:adjustRightInd w:val="0"/>
        <w:jc w:val="left"/>
      </w:pPr>
    </w:p>
    <w:p w14:paraId="5BF1C11A" w14:textId="77777777" w:rsidR="00305516" w:rsidRDefault="00305516" w:rsidP="00F1789A">
      <w:pPr>
        <w:autoSpaceDE w:val="0"/>
        <w:autoSpaceDN w:val="0"/>
        <w:adjustRightInd w:val="0"/>
        <w:jc w:val="left"/>
      </w:pPr>
    </w:p>
    <w:p w14:paraId="6489DFA7" w14:textId="77777777" w:rsidR="00305516" w:rsidRDefault="00305516" w:rsidP="00F1789A">
      <w:pPr>
        <w:autoSpaceDE w:val="0"/>
        <w:autoSpaceDN w:val="0"/>
        <w:adjustRightInd w:val="0"/>
        <w:jc w:val="left"/>
      </w:pPr>
    </w:p>
    <w:p w14:paraId="18560860" w14:textId="77777777" w:rsidR="00305516" w:rsidRDefault="00305516" w:rsidP="00F1789A">
      <w:pPr>
        <w:autoSpaceDE w:val="0"/>
        <w:autoSpaceDN w:val="0"/>
        <w:adjustRightInd w:val="0"/>
        <w:jc w:val="left"/>
      </w:pPr>
    </w:p>
    <w:p w14:paraId="378C0445" w14:textId="77777777" w:rsidR="007C6828" w:rsidRDefault="007C6828" w:rsidP="00F1789A">
      <w:pPr>
        <w:autoSpaceDE w:val="0"/>
        <w:autoSpaceDN w:val="0"/>
        <w:adjustRightInd w:val="0"/>
        <w:jc w:val="left"/>
      </w:pPr>
    </w:p>
    <w:p w14:paraId="118CAA27" w14:textId="77777777" w:rsidR="007C6828" w:rsidRDefault="007C6828" w:rsidP="00F1789A">
      <w:pPr>
        <w:autoSpaceDE w:val="0"/>
        <w:autoSpaceDN w:val="0"/>
        <w:adjustRightInd w:val="0"/>
        <w:jc w:val="left"/>
      </w:pPr>
    </w:p>
    <w:p w14:paraId="5C6860E6" w14:textId="77777777" w:rsidR="007C6828" w:rsidRDefault="007C6828" w:rsidP="00F1789A">
      <w:pPr>
        <w:autoSpaceDE w:val="0"/>
        <w:autoSpaceDN w:val="0"/>
        <w:adjustRightInd w:val="0"/>
        <w:jc w:val="left"/>
      </w:pPr>
    </w:p>
    <w:p w14:paraId="2B5A4361" w14:textId="77777777" w:rsidR="007C6828" w:rsidRDefault="007C6828" w:rsidP="00F1789A">
      <w:pPr>
        <w:autoSpaceDE w:val="0"/>
        <w:autoSpaceDN w:val="0"/>
        <w:adjustRightInd w:val="0"/>
        <w:jc w:val="left"/>
      </w:pPr>
    </w:p>
    <w:p w14:paraId="40D7A253" w14:textId="77777777" w:rsidR="007C6828" w:rsidRDefault="007C6828" w:rsidP="00F1789A">
      <w:pPr>
        <w:autoSpaceDE w:val="0"/>
        <w:autoSpaceDN w:val="0"/>
        <w:adjustRightInd w:val="0"/>
        <w:jc w:val="left"/>
      </w:pPr>
    </w:p>
    <w:p w14:paraId="2B7B2BEF" w14:textId="77777777" w:rsidR="007C6828" w:rsidRDefault="007C6828" w:rsidP="00F1789A">
      <w:pPr>
        <w:autoSpaceDE w:val="0"/>
        <w:autoSpaceDN w:val="0"/>
        <w:adjustRightInd w:val="0"/>
        <w:jc w:val="left"/>
      </w:pPr>
    </w:p>
    <w:p w14:paraId="2F514B3D" w14:textId="77777777" w:rsidR="007C6828" w:rsidRDefault="007C6828" w:rsidP="00F1789A">
      <w:pPr>
        <w:autoSpaceDE w:val="0"/>
        <w:autoSpaceDN w:val="0"/>
        <w:adjustRightInd w:val="0"/>
        <w:jc w:val="left"/>
      </w:pPr>
    </w:p>
    <w:p w14:paraId="5CC02DB6" w14:textId="77777777" w:rsidR="007C6828" w:rsidRDefault="007C6828" w:rsidP="00F1789A">
      <w:pPr>
        <w:autoSpaceDE w:val="0"/>
        <w:autoSpaceDN w:val="0"/>
        <w:adjustRightInd w:val="0"/>
        <w:jc w:val="left"/>
      </w:pPr>
    </w:p>
    <w:p w14:paraId="53A6950E" w14:textId="77777777" w:rsidR="007C6828" w:rsidRPr="00B41C9F" w:rsidRDefault="007C6828" w:rsidP="0032705C">
      <w:pPr>
        <w:autoSpaceDE w:val="0"/>
        <w:autoSpaceDN w:val="0"/>
        <w:adjustRightInd w:val="0"/>
        <w:jc w:val="left"/>
        <w:outlineLvl w:val="0"/>
        <w:rPr>
          <w:b/>
        </w:rPr>
      </w:pPr>
      <w:r w:rsidRPr="00B41C9F">
        <w:rPr>
          <w:rFonts w:hint="eastAsia"/>
          <w:b/>
        </w:rPr>
        <w:lastRenderedPageBreak/>
        <w:t>Chapter</w:t>
      </w:r>
      <w:r w:rsidRPr="00B41C9F">
        <w:rPr>
          <w:b/>
        </w:rPr>
        <w:t xml:space="preserve"> 15</w:t>
      </w:r>
      <w:r w:rsidR="00B41C9F" w:rsidRPr="00B41C9F">
        <w:rPr>
          <w:b/>
        </w:rPr>
        <w:t xml:space="preserve"> </w:t>
      </w:r>
      <w:r w:rsidR="00B41C9F" w:rsidRPr="00B41C9F">
        <w:rPr>
          <w:b/>
        </w:rPr>
        <w:t>动态规划</w:t>
      </w:r>
      <w:r w:rsidR="00B41C9F" w:rsidRPr="00B41C9F">
        <w:rPr>
          <w:rFonts w:hint="eastAsia"/>
          <w:b/>
        </w:rPr>
        <w:t>DP</w:t>
      </w:r>
    </w:p>
    <w:p w14:paraId="38B1102E" w14:textId="77777777" w:rsidR="000A7927" w:rsidRPr="000A7927" w:rsidRDefault="000A7927" w:rsidP="00F1789A">
      <w:pPr>
        <w:autoSpaceDE w:val="0"/>
        <w:autoSpaceDN w:val="0"/>
        <w:adjustRightInd w:val="0"/>
        <w:jc w:val="left"/>
        <w:rPr>
          <w:b/>
          <w:color w:val="FF0000"/>
        </w:rPr>
      </w:pPr>
      <w:r w:rsidRPr="000A7927">
        <w:rPr>
          <w:b/>
          <w:color w:val="FF0000"/>
        </w:rPr>
        <w:t>朴素递归</w:t>
      </w:r>
    </w:p>
    <w:p w14:paraId="7BC6833C" w14:textId="77777777" w:rsidR="007C6828" w:rsidRDefault="007C6828" w:rsidP="007C6828">
      <w:pPr>
        <w:autoSpaceDE w:val="0"/>
        <w:autoSpaceDN w:val="0"/>
        <w:adjustRightInd w:val="0"/>
        <w:jc w:val="left"/>
      </w:pPr>
      <w:r>
        <w:t>CUT-ROD(p,n)</w:t>
      </w:r>
    </w:p>
    <w:p w14:paraId="09A57C6D" w14:textId="77777777" w:rsidR="007C6828" w:rsidRDefault="007C6828" w:rsidP="007C6828">
      <w:pPr>
        <w:autoSpaceDE w:val="0"/>
        <w:autoSpaceDN w:val="0"/>
        <w:adjustRightInd w:val="0"/>
        <w:jc w:val="left"/>
      </w:pPr>
      <w:r>
        <w:t xml:space="preserve">1 </w:t>
      </w:r>
      <w:r w:rsidRPr="007C6828">
        <w:rPr>
          <w:b/>
        </w:rPr>
        <w:t>if</w:t>
      </w:r>
      <w:r>
        <w:t xml:space="preserve"> n==0</w:t>
      </w:r>
    </w:p>
    <w:p w14:paraId="2CA31D2B" w14:textId="77777777" w:rsidR="007C6828" w:rsidRDefault="007C6828" w:rsidP="007C6828">
      <w:pPr>
        <w:autoSpaceDE w:val="0"/>
        <w:autoSpaceDN w:val="0"/>
        <w:adjustRightInd w:val="0"/>
        <w:jc w:val="left"/>
      </w:pPr>
      <w:r>
        <w:t xml:space="preserve">2     </w:t>
      </w:r>
      <w:r w:rsidRPr="007C6828">
        <w:rPr>
          <w:b/>
        </w:rPr>
        <w:t>return</w:t>
      </w:r>
      <w:r>
        <w:t xml:space="preserve"> 0</w:t>
      </w:r>
    </w:p>
    <w:p w14:paraId="08A2BD9C" w14:textId="77777777" w:rsidR="007C6828" w:rsidRDefault="007C6828" w:rsidP="007C6828">
      <w:pPr>
        <w:autoSpaceDE w:val="0"/>
        <w:autoSpaceDN w:val="0"/>
        <w:adjustRightInd w:val="0"/>
        <w:jc w:val="left"/>
      </w:pPr>
      <w:r>
        <w:rPr>
          <w:rFonts w:hint="eastAsia"/>
        </w:rPr>
        <w:t>3 q=-</w:t>
      </w:r>
      <w:r>
        <w:rPr>
          <w:rFonts w:hint="eastAsia"/>
        </w:rPr>
        <w:t>∞</w:t>
      </w:r>
    </w:p>
    <w:p w14:paraId="6650CBFB" w14:textId="77777777" w:rsidR="007C6828" w:rsidRPr="007C6828" w:rsidRDefault="007C6828" w:rsidP="007C6828">
      <w:pPr>
        <w:autoSpaceDE w:val="0"/>
        <w:autoSpaceDN w:val="0"/>
        <w:adjustRightInd w:val="0"/>
        <w:jc w:val="left"/>
        <w:rPr>
          <w:b/>
          <w:color w:val="00B050"/>
        </w:rPr>
      </w:pPr>
      <w:r>
        <w:rPr>
          <w:rFonts w:hint="eastAsia"/>
        </w:rPr>
        <w:t xml:space="preserve">4 </w:t>
      </w:r>
      <w:r w:rsidRPr="007C6828">
        <w:rPr>
          <w:rFonts w:hint="eastAsia"/>
          <w:b/>
        </w:rPr>
        <w:t>for</w:t>
      </w:r>
      <w:r>
        <w:rPr>
          <w:rFonts w:hint="eastAsia"/>
        </w:rPr>
        <w:t xml:space="preserve"> i=1 </w:t>
      </w:r>
      <w:r w:rsidRPr="007C6828">
        <w:rPr>
          <w:rFonts w:hint="eastAsia"/>
          <w:b/>
        </w:rPr>
        <w:t>to</w:t>
      </w:r>
      <w:r>
        <w:rPr>
          <w:rFonts w:hint="eastAsia"/>
        </w:rPr>
        <w:t xml:space="preserve"> n   </w:t>
      </w:r>
      <w:r w:rsidRPr="007C6828">
        <w:rPr>
          <w:rFonts w:hint="eastAsia"/>
          <w:b/>
          <w:color w:val="00B050"/>
        </w:rPr>
        <w:t>//i</w:t>
      </w:r>
      <w:r w:rsidRPr="007C6828">
        <w:rPr>
          <w:rFonts w:hint="eastAsia"/>
          <w:b/>
          <w:color w:val="00B050"/>
        </w:rPr>
        <w:t>表示的是从左边切下的长度</w:t>
      </w:r>
    </w:p>
    <w:p w14:paraId="44AE52DF" w14:textId="77777777" w:rsidR="007C6828" w:rsidRDefault="007C6828" w:rsidP="007C6828">
      <w:pPr>
        <w:autoSpaceDE w:val="0"/>
        <w:autoSpaceDN w:val="0"/>
        <w:adjustRightInd w:val="0"/>
        <w:jc w:val="left"/>
      </w:pPr>
      <w:r>
        <w:t xml:space="preserve">5     q=max(q,p[i]+CUT-ROD(p,n-i)) </w:t>
      </w:r>
    </w:p>
    <w:p w14:paraId="6EAE040F" w14:textId="77777777" w:rsidR="007C6828" w:rsidRDefault="007C6828" w:rsidP="007C6828">
      <w:pPr>
        <w:autoSpaceDE w:val="0"/>
        <w:autoSpaceDN w:val="0"/>
        <w:adjustRightInd w:val="0"/>
        <w:jc w:val="left"/>
      </w:pPr>
      <w:r>
        <w:t xml:space="preserve">6 </w:t>
      </w:r>
      <w:r w:rsidRPr="007C6828">
        <w:rPr>
          <w:b/>
        </w:rPr>
        <w:t>return</w:t>
      </w:r>
      <w:r>
        <w:t xml:space="preserve"> q</w:t>
      </w:r>
    </w:p>
    <w:p w14:paraId="24DEA57E" w14:textId="77777777" w:rsidR="0044541D" w:rsidRDefault="0044541D" w:rsidP="007C6828">
      <w:pPr>
        <w:autoSpaceDE w:val="0"/>
        <w:autoSpaceDN w:val="0"/>
        <w:adjustRightInd w:val="0"/>
        <w:jc w:val="left"/>
      </w:pPr>
    </w:p>
    <w:p w14:paraId="0C7F97F0" w14:textId="77777777" w:rsidR="00FE4C89" w:rsidRDefault="00FE4C89" w:rsidP="007C6828">
      <w:pPr>
        <w:autoSpaceDE w:val="0"/>
        <w:autoSpaceDN w:val="0"/>
        <w:adjustRightInd w:val="0"/>
        <w:jc w:val="left"/>
      </w:pPr>
    </w:p>
    <w:p w14:paraId="15F47867" w14:textId="77777777" w:rsidR="00FE4C89" w:rsidRPr="000A7927" w:rsidRDefault="000A7927" w:rsidP="007C6828">
      <w:pPr>
        <w:autoSpaceDE w:val="0"/>
        <w:autoSpaceDN w:val="0"/>
        <w:adjustRightInd w:val="0"/>
        <w:jc w:val="left"/>
        <w:rPr>
          <w:b/>
          <w:color w:val="FF0000"/>
        </w:rPr>
      </w:pPr>
      <w:r w:rsidRPr="000A7927">
        <w:rPr>
          <w:rFonts w:hint="eastAsia"/>
          <w:b/>
          <w:color w:val="FF0000"/>
        </w:rPr>
        <w:t>带备忘的自顶向下递归</w:t>
      </w:r>
      <w:r w:rsidR="00505C47">
        <w:rPr>
          <w:rFonts w:hint="eastAsia"/>
          <w:b/>
          <w:color w:val="FF0000"/>
        </w:rPr>
        <w:t>（因为需要有初始化的变量，因此需要两个函数</w:t>
      </w:r>
      <w:r w:rsidR="00986003">
        <w:rPr>
          <w:rFonts w:hint="eastAsia"/>
          <w:b/>
          <w:color w:val="FF0000"/>
        </w:rPr>
        <w:t>！！！</w:t>
      </w:r>
      <w:r w:rsidR="00505C47">
        <w:rPr>
          <w:rFonts w:hint="eastAsia"/>
          <w:b/>
          <w:color w:val="FF0000"/>
        </w:rPr>
        <w:t>）</w:t>
      </w:r>
    </w:p>
    <w:p w14:paraId="5EBBD352" w14:textId="77777777" w:rsidR="0044541D" w:rsidRDefault="0044541D" w:rsidP="007C6828">
      <w:pPr>
        <w:autoSpaceDE w:val="0"/>
        <w:autoSpaceDN w:val="0"/>
        <w:adjustRightInd w:val="0"/>
        <w:jc w:val="left"/>
      </w:pPr>
      <w:r>
        <w:t>MEMOIZED-CUT-ROD</w:t>
      </w:r>
      <w:r>
        <w:rPr>
          <w:rFonts w:hint="eastAsia"/>
        </w:rPr>
        <w:t>(p,n)</w:t>
      </w:r>
    </w:p>
    <w:p w14:paraId="66A6CAB3" w14:textId="77777777" w:rsidR="0044541D" w:rsidRPr="00A40861" w:rsidRDefault="0044541D" w:rsidP="00A40861">
      <w:pPr>
        <w:autoSpaceDE w:val="0"/>
        <w:autoSpaceDN w:val="0"/>
        <w:adjustRightInd w:val="0"/>
        <w:ind w:left="2940" w:hangingChars="1400" w:hanging="2940"/>
        <w:jc w:val="left"/>
        <w:rPr>
          <w:b/>
          <w:color w:val="00B050"/>
        </w:rPr>
      </w:pPr>
      <w:r>
        <w:t>1 let r[0…n] be a new array</w:t>
      </w:r>
      <w:r w:rsidR="005A7348">
        <w:t xml:space="preserve">  </w:t>
      </w:r>
      <w:r w:rsidR="005A7348" w:rsidRPr="005A7348">
        <w:rPr>
          <w:rFonts w:hint="eastAsia"/>
          <w:b/>
          <w:color w:val="00B050"/>
        </w:rPr>
        <w:t>//</w:t>
      </w:r>
      <w:r w:rsidR="00A40861">
        <w:rPr>
          <w:rFonts w:hint="eastAsia"/>
          <w:b/>
          <w:color w:val="00B050"/>
        </w:rPr>
        <w:t>为什么要保存</w:t>
      </w:r>
      <w:r w:rsidR="00A40861">
        <w:rPr>
          <w:rFonts w:hint="eastAsia"/>
          <w:b/>
          <w:color w:val="00B050"/>
        </w:rPr>
        <w:t>r</w:t>
      </w:r>
      <w:r w:rsidR="00A40861">
        <w:rPr>
          <w:b/>
          <w:color w:val="00B050"/>
        </w:rPr>
        <w:t>[0]</w:t>
      </w:r>
      <w:r w:rsidR="00A40861">
        <w:rPr>
          <w:rFonts w:hint="eastAsia"/>
          <w:b/>
          <w:color w:val="00B050"/>
        </w:rPr>
        <w:t>，</w:t>
      </w:r>
      <w:r w:rsidR="00A40861">
        <w:rPr>
          <w:b/>
          <w:color w:val="00B050"/>
        </w:rPr>
        <w:t>见</w:t>
      </w:r>
      <w:r w:rsidR="00A40861" w:rsidRPr="00A40861">
        <w:rPr>
          <w:b/>
          <w:color w:val="00B050"/>
        </w:rPr>
        <w:t>MEMOIZED-CUT-ROD-AUX</w:t>
      </w:r>
      <w:r w:rsidR="00A40861" w:rsidRPr="00A40861">
        <w:rPr>
          <w:b/>
          <w:color w:val="00B050"/>
        </w:rPr>
        <w:t>第</w:t>
      </w:r>
      <w:r w:rsidR="00A40861" w:rsidRPr="00A40861">
        <w:rPr>
          <w:rFonts w:hint="eastAsia"/>
          <w:b/>
          <w:color w:val="00B050"/>
        </w:rPr>
        <w:t>7</w:t>
      </w:r>
      <w:r w:rsidR="00A40861" w:rsidRPr="00A40861">
        <w:rPr>
          <w:rFonts w:hint="eastAsia"/>
          <w:b/>
          <w:color w:val="00B050"/>
        </w:rPr>
        <w:t>行，会访问该元素</w:t>
      </w:r>
    </w:p>
    <w:p w14:paraId="27BB3408" w14:textId="77777777" w:rsidR="0044541D" w:rsidRDefault="0044541D" w:rsidP="007C6828">
      <w:pPr>
        <w:autoSpaceDE w:val="0"/>
        <w:autoSpaceDN w:val="0"/>
        <w:adjustRightInd w:val="0"/>
        <w:jc w:val="left"/>
      </w:pPr>
      <w:r>
        <w:t xml:space="preserve">2 </w:t>
      </w:r>
      <w:r w:rsidRPr="0071630D">
        <w:rPr>
          <w:b/>
        </w:rPr>
        <w:t>for</w:t>
      </w:r>
      <w:r>
        <w:t xml:space="preserve"> i=0 </w:t>
      </w:r>
      <w:r w:rsidRPr="0071630D">
        <w:rPr>
          <w:b/>
        </w:rPr>
        <w:t>to</w:t>
      </w:r>
      <w:r>
        <w:t xml:space="preserve"> n</w:t>
      </w:r>
    </w:p>
    <w:p w14:paraId="53C7EC2C" w14:textId="77777777" w:rsidR="0044541D" w:rsidRDefault="0044541D" w:rsidP="007C6828">
      <w:pPr>
        <w:autoSpaceDE w:val="0"/>
        <w:autoSpaceDN w:val="0"/>
        <w:adjustRightInd w:val="0"/>
        <w:jc w:val="left"/>
      </w:pPr>
      <w:r>
        <w:t>3     r[i]=-</w:t>
      </w:r>
      <w:r w:rsidRPr="0044541D">
        <w:rPr>
          <w:rFonts w:hint="eastAsia"/>
        </w:rPr>
        <w:t>∞</w:t>
      </w:r>
    </w:p>
    <w:p w14:paraId="37BC48F3" w14:textId="77777777" w:rsidR="0044541D" w:rsidRDefault="0044541D" w:rsidP="007C6828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4 </w:t>
      </w:r>
      <w:r w:rsidRPr="0071630D">
        <w:rPr>
          <w:rFonts w:hint="eastAsia"/>
          <w:b/>
        </w:rPr>
        <w:t>return</w:t>
      </w:r>
      <w:r>
        <w:t xml:space="preserve"> MEMOIZED-CUT-ROD-AUX(p,n,r)</w:t>
      </w:r>
    </w:p>
    <w:p w14:paraId="4D475A82" w14:textId="77777777" w:rsidR="0044541D" w:rsidRDefault="0044541D" w:rsidP="007C6828">
      <w:pPr>
        <w:autoSpaceDE w:val="0"/>
        <w:autoSpaceDN w:val="0"/>
        <w:adjustRightInd w:val="0"/>
        <w:jc w:val="left"/>
      </w:pPr>
    </w:p>
    <w:p w14:paraId="45680AF6" w14:textId="77777777" w:rsidR="00FE4C89" w:rsidRDefault="00FE4C89" w:rsidP="007C6828">
      <w:pPr>
        <w:autoSpaceDE w:val="0"/>
        <w:autoSpaceDN w:val="0"/>
        <w:adjustRightInd w:val="0"/>
        <w:jc w:val="left"/>
      </w:pPr>
    </w:p>
    <w:p w14:paraId="4379621F" w14:textId="77777777" w:rsidR="000A7927" w:rsidRDefault="000A7927" w:rsidP="007C6828">
      <w:pPr>
        <w:autoSpaceDE w:val="0"/>
        <w:autoSpaceDN w:val="0"/>
        <w:adjustRightInd w:val="0"/>
        <w:jc w:val="left"/>
      </w:pPr>
    </w:p>
    <w:p w14:paraId="22B6288A" w14:textId="77777777" w:rsidR="0044541D" w:rsidRDefault="0044541D" w:rsidP="007C6828">
      <w:pPr>
        <w:autoSpaceDE w:val="0"/>
        <w:autoSpaceDN w:val="0"/>
        <w:adjustRightInd w:val="0"/>
        <w:jc w:val="left"/>
      </w:pPr>
      <w:r>
        <w:t>MEMOIZED-CUT-ROD-AUX(p,n,r)</w:t>
      </w:r>
    </w:p>
    <w:p w14:paraId="413DF17A" w14:textId="77777777" w:rsidR="0044541D" w:rsidRPr="00887BE0" w:rsidRDefault="0044541D" w:rsidP="007C6828">
      <w:pPr>
        <w:autoSpaceDE w:val="0"/>
        <w:autoSpaceDN w:val="0"/>
        <w:adjustRightInd w:val="0"/>
        <w:jc w:val="left"/>
        <w:rPr>
          <w:b/>
          <w:color w:val="00B050"/>
        </w:rPr>
      </w:pPr>
      <w:r>
        <w:t xml:space="preserve">1 </w:t>
      </w:r>
      <w:r w:rsidRPr="0071630D">
        <w:rPr>
          <w:b/>
        </w:rPr>
        <w:t>if</w:t>
      </w:r>
      <w:r>
        <w:t xml:space="preserve"> r[n]</w:t>
      </w:r>
      <w:r w:rsidRPr="0044541D">
        <w:rPr>
          <w:rFonts w:hint="eastAsia"/>
        </w:rPr>
        <w:t>≥</w:t>
      </w:r>
      <w:r w:rsidRPr="0044541D">
        <w:rPr>
          <w:rFonts w:hint="eastAsia"/>
        </w:rPr>
        <w:t>0</w:t>
      </w:r>
      <w:r w:rsidR="00887BE0" w:rsidRPr="00887BE0">
        <w:rPr>
          <w:rFonts w:hint="eastAsia"/>
          <w:b/>
          <w:color w:val="00B050"/>
        </w:rPr>
        <w:t>//</w:t>
      </w:r>
      <w:r w:rsidR="00887BE0" w:rsidRPr="00887BE0">
        <w:rPr>
          <w:rFonts w:hint="eastAsia"/>
          <w:b/>
          <w:color w:val="00B050"/>
        </w:rPr>
        <w:t>已存入备忘录，返回</w:t>
      </w:r>
    </w:p>
    <w:p w14:paraId="0065A9C5" w14:textId="77777777" w:rsidR="0044541D" w:rsidRPr="0044541D" w:rsidRDefault="0044541D" w:rsidP="007C6828">
      <w:pPr>
        <w:autoSpaceDE w:val="0"/>
        <w:autoSpaceDN w:val="0"/>
        <w:adjustRightInd w:val="0"/>
        <w:jc w:val="left"/>
      </w:pPr>
      <w:r>
        <w:t xml:space="preserve">2     </w:t>
      </w:r>
      <w:r w:rsidRPr="0071630D">
        <w:rPr>
          <w:b/>
        </w:rPr>
        <w:t>return</w:t>
      </w:r>
      <w:r>
        <w:t xml:space="preserve"> r[n]</w:t>
      </w:r>
    </w:p>
    <w:p w14:paraId="572E92E0" w14:textId="77777777" w:rsidR="0044541D" w:rsidRPr="00887BE0" w:rsidRDefault="0044541D" w:rsidP="007C6828">
      <w:pPr>
        <w:autoSpaceDE w:val="0"/>
        <w:autoSpaceDN w:val="0"/>
        <w:adjustRightInd w:val="0"/>
        <w:jc w:val="left"/>
        <w:rPr>
          <w:rStyle w:val="aa"/>
        </w:rPr>
      </w:pPr>
      <w:r>
        <w:t>3</w:t>
      </w:r>
      <w:r w:rsidRPr="0044541D">
        <w:t xml:space="preserve"> </w:t>
      </w:r>
      <w:r w:rsidRPr="0071630D">
        <w:rPr>
          <w:b/>
        </w:rPr>
        <w:t>if</w:t>
      </w:r>
      <w:r>
        <w:t xml:space="preserve"> n==0</w:t>
      </w:r>
      <w:r w:rsidR="00887BE0" w:rsidRPr="00887BE0">
        <w:rPr>
          <w:rStyle w:val="aa"/>
        </w:rPr>
        <w:t>//</w:t>
      </w:r>
      <w:r w:rsidR="00887BE0" w:rsidRPr="00887BE0">
        <w:rPr>
          <w:rStyle w:val="aa"/>
        </w:rPr>
        <w:t>正常递归的返回</w:t>
      </w:r>
    </w:p>
    <w:p w14:paraId="30C590F1" w14:textId="77777777" w:rsidR="0044541D" w:rsidRDefault="0044541D" w:rsidP="007C6828">
      <w:pPr>
        <w:autoSpaceDE w:val="0"/>
        <w:autoSpaceDN w:val="0"/>
        <w:adjustRightInd w:val="0"/>
        <w:jc w:val="left"/>
      </w:pPr>
      <w:r>
        <w:t>4     q=0</w:t>
      </w:r>
    </w:p>
    <w:p w14:paraId="26562F31" w14:textId="77777777" w:rsidR="0044541D" w:rsidRDefault="0044541D" w:rsidP="007C6828">
      <w:pPr>
        <w:autoSpaceDE w:val="0"/>
        <w:autoSpaceDN w:val="0"/>
        <w:adjustRightInd w:val="0"/>
        <w:jc w:val="left"/>
      </w:pPr>
      <w:r>
        <w:t xml:space="preserve">5 </w:t>
      </w:r>
      <w:r w:rsidRPr="0071630D">
        <w:rPr>
          <w:b/>
        </w:rPr>
        <w:t>else</w:t>
      </w:r>
      <w:r>
        <w:t xml:space="preserve"> q=-</w:t>
      </w:r>
      <w:r w:rsidRPr="0044541D">
        <w:rPr>
          <w:rFonts w:hint="eastAsia"/>
        </w:rPr>
        <w:t>∞</w:t>
      </w:r>
    </w:p>
    <w:p w14:paraId="535D22C5" w14:textId="77777777" w:rsidR="0044541D" w:rsidRDefault="0044541D" w:rsidP="007C6828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6     </w:t>
      </w:r>
      <w:r w:rsidRPr="0071630D">
        <w:rPr>
          <w:rFonts w:hint="eastAsia"/>
          <w:b/>
        </w:rPr>
        <w:t>for</w:t>
      </w:r>
      <w:r>
        <w:rPr>
          <w:rFonts w:hint="eastAsia"/>
        </w:rPr>
        <w:t xml:space="preserve"> i=1</w:t>
      </w:r>
      <w:r w:rsidRPr="0071630D">
        <w:rPr>
          <w:rFonts w:hint="eastAsia"/>
          <w:b/>
        </w:rPr>
        <w:t xml:space="preserve"> to</w:t>
      </w:r>
      <w:r>
        <w:rPr>
          <w:rFonts w:hint="eastAsia"/>
        </w:rPr>
        <w:t xml:space="preserve"> n</w:t>
      </w:r>
    </w:p>
    <w:p w14:paraId="370BD3B5" w14:textId="77777777" w:rsidR="0044541D" w:rsidRDefault="0044541D" w:rsidP="007C6828">
      <w:pPr>
        <w:autoSpaceDE w:val="0"/>
        <w:autoSpaceDN w:val="0"/>
        <w:adjustRightInd w:val="0"/>
        <w:jc w:val="left"/>
      </w:pPr>
      <w:r>
        <w:t>7         q=max(q,p[i]+MEMOIZED-CUT-ROD-AUX(p,n-</w:t>
      </w:r>
      <w:r w:rsidR="00090D20">
        <w:t>i</w:t>
      </w:r>
      <w:r>
        <w:t>,r)</w:t>
      </w:r>
    </w:p>
    <w:p w14:paraId="5BC58F0F" w14:textId="77777777" w:rsidR="0044541D" w:rsidRDefault="0044541D" w:rsidP="007C6828">
      <w:pPr>
        <w:autoSpaceDE w:val="0"/>
        <w:autoSpaceDN w:val="0"/>
        <w:adjustRightInd w:val="0"/>
        <w:jc w:val="left"/>
      </w:pPr>
      <w:r>
        <w:t>8 r[n]=q</w:t>
      </w:r>
    </w:p>
    <w:p w14:paraId="450E1727" w14:textId="77777777" w:rsidR="0044541D" w:rsidRDefault="0044541D" w:rsidP="007C6828">
      <w:pPr>
        <w:autoSpaceDE w:val="0"/>
        <w:autoSpaceDN w:val="0"/>
        <w:adjustRightInd w:val="0"/>
        <w:jc w:val="left"/>
      </w:pPr>
      <w:r>
        <w:t xml:space="preserve">9 </w:t>
      </w:r>
      <w:r w:rsidRPr="0071630D">
        <w:rPr>
          <w:b/>
        </w:rPr>
        <w:t>return</w:t>
      </w:r>
      <w:r>
        <w:t xml:space="preserve"> q</w:t>
      </w:r>
    </w:p>
    <w:p w14:paraId="489B11CD" w14:textId="77777777" w:rsidR="00FE4C89" w:rsidRDefault="00FE4C89" w:rsidP="007C6828">
      <w:pPr>
        <w:autoSpaceDE w:val="0"/>
        <w:autoSpaceDN w:val="0"/>
        <w:adjustRightInd w:val="0"/>
        <w:jc w:val="left"/>
      </w:pPr>
    </w:p>
    <w:p w14:paraId="0006CF20" w14:textId="77777777" w:rsidR="00FE4C89" w:rsidRDefault="00FE4C89" w:rsidP="007C6828">
      <w:pPr>
        <w:autoSpaceDE w:val="0"/>
        <w:autoSpaceDN w:val="0"/>
        <w:adjustRightInd w:val="0"/>
        <w:jc w:val="left"/>
      </w:pPr>
    </w:p>
    <w:p w14:paraId="2044B673" w14:textId="77777777" w:rsidR="000A7927" w:rsidRDefault="000A7927" w:rsidP="007C6828">
      <w:pPr>
        <w:autoSpaceDE w:val="0"/>
        <w:autoSpaceDN w:val="0"/>
        <w:adjustRightInd w:val="0"/>
        <w:jc w:val="left"/>
      </w:pPr>
    </w:p>
    <w:p w14:paraId="0718199F" w14:textId="77777777" w:rsidR="00FE4C89" w:rsidRPr="000A7927" w:rsidRDefault="000A7927" w:rsidP="007C6828">
      <w:pPr>
        <w:autoSpaceDE w:val="0"/>
        <w:autoSpaceDN w:val="0"/>
        <w:adjustRightInd w:val="0"/>
        <w:jc w:val="left"/>
        <w:rPr>
          <w:b/>
          <w:color w:val="FF0000"/>
        </w:rPr>
      </w:pPr>
      <w:r w:rsidRPr="000A7927">
        <w:rPr>
          <w:rFonts w:hint="eastAsia"/>
          <w:b/>
          <w:color w:val="FF0000"/>
        </w:rPr>
        <w:t>自底向上非递归</w:t>
      </w:r>
    </w:p>
    <w:p w14:paraId="429BA095" w14:textId="77777777" w:rsidR="0040502C" w:rsidRDefault="0040502C" w:rsidP="0040502C">
      <w:pPr>
        <w:autoSpaceDE w:val="0"/>
        <w:autoSpaceDN w:val="0"/>
        <w:adjustRightInd w:val="0"/>
        <w:jc w:val="left"/>
      </w:pPr>
      <w:r>
        <w:t>BOTTOM-UP-CUT-ROD(p,n)</w:t>
      </w:r>
    </w:p>
    <w:p w14:paraId="676C5A54" w14:textId="77777777" w:rsidR="0040502C" w:rsidRDefault="0040502C" w:rsidP="0040502C">
      <w:pPr>
        <w:autoSpaceDE w:val="0"/>
        <w:autoSpaceDN w:val="0"/>
        <w:adjustRightInd w:val="0"/>
        <w:jc w:val="left"/>
      </w:pPr>
      <w:r>
        <w:t>1 let r[0...n]be a new array</w:t>
      </w:r>
      <w:r w:rsidR="00BF2A82">
        <w:t xml:space="preserve"> </w:t>
      </w:r>
      <w:r w:rsidR="00BF2A82" w:rsidRPr="00BF2A82">
        <w:rPr>
          <w:rFonts w:hint="eastAsia"/>
          <w:b/>
          <w:color w:val="00B050"/>
        </w:rPr>
        <w:t>//</w:t>
      </w:r>
      <w:r w:rsidR="00BF2A82" w:rsidRPr="00BF2A82">
        <w:rPr>
          <w:rFonts w:hint="eastAsia"/>
          <w:b/>
          <w:color w:val="00B050"/>
        </w:rPr>
        <w:t>为什么要保存</w:t>
      </w:r>
      <w:r w:rsidR="00BF2A82" w:rsidRPr="00BF2A82">
        <w:rPr>
          <w:rFonts w:hint="eastAsia"/>
          <w:b/>
          <w:color w:val="00B050"/>
        </w:rPr>
        <w:t>r</w:t>
      </w:r>
      <w:r w:rsidR="00BF2A82" w:rsidRPr="00BF2A82">
        <w:rPr>
          <w:b/>
          <w:color w:val="00B050"/>
        </w:rPr>
        <w:t>[0]</w:t>
      </w:r>
      <w:r w:rsidR="00BF2A82" w:rsidRPr="00BF2A82">
        <w:rPr>
          <w:rFonts w:hint="eastAsia"/>
          <w:b/>
          <w:color w:val="00B050"/>
        </w:rPr>
        <w:t>，</w:t>
      </w:r>
      <w:r w:rsidR="00BF2A82" w:rsidRPr="00BF2A82">
        <w:rPr>
          <w:b/>
          <w:color w:val="00B050"/>
        </w:rPr>
        <w:t>见第</w:t>
      </w:r>
      <w:r w:rsidR="00BF2A82" w:rsidRPr="00BF2A82">
        <w:rPr>
          <w:b/>
          <w:color w:val="00B050"/>
        </w:rPr>
        <w:t>6</w:t>
      </w:r>
      <w:r w:rsidR="00BF2A82" w:rsidRPr="00BF2A82">
        <w:rPr>
          <w:b/>
          <w:color w:val="00B050"/>
        </w:rPr>
        <w:t>行</w:t>
      </w:r>
      <w:r w:rsidR="00BF2A82">
        <w:rPr>
          <w:rFonts w:hint="eastAsia"/>
          <w:b/>
          <w:color w:val="00B050"/>
        </w:rPr>
        <w:t>，</w:t>
      </w:r>
      <w:r w:rsidR="00BF2A82">
        <w:rPr>
          <w:b/>
          <w:color w:val="00B050"/>
        </w:rPr>
        <w:t>会访问</w:t>
      </w:r>
      <w:r w:rsidR="00BF2A82">
        <w:rPr>
          <w:rFonts w:hint="eastAsia"/>
          <w:b/>
          <w:color w:val="00B050"/>
        </w:rPr>
        <w:t>r[0]</w:t>
      </w:r>
    </w:p>
    <w:p w14:paraId="42D23F6D" w14:textId="77777777" w:rsidR="0040502C" w:rsidRDefault="0040502C" w:rsidP="0040502C">
      <w:pPr>
        <w:autoSpaceDE w:val="0"/>
        <w:autoSpaceDN w:val="0"/>
        <w:adjustRightInd w:val="0"/>
        <w:jc w:val="left"/>
      </w:pPr>
      <w:r>
        <w:t>2 r[0]=0</w:t>
      </w:r>
    </w:p>
    <w:p w14:paraId="16D81C8E" w14:textId="77777777" w:rsidR="0040502C" w:rsidRDefault="0040502C" w:rsidP="0040502C">
      <w:pPr>
        <w:autoSpaceDE w:val="0"/>
        <w:autoSpaceDN w:val="0"/>
        <w:adjustRightInd w:val="0"/>
        <w:jc w:val="left"/>
      </w:pPr>
      <w:r>
        <w:t xml:space="preserve">3 </w:t>
      </w:r>
      <w:r w:rsidRPr="0040502C">
        <w:rPr>
          <w:b/>
        </w:rPr>
        <w:t>for</w:t>
      </w:r>
      <w:r>
        <w:t xml:space="preserve"> j=1 </w:t>
      </w:r>
      <w:r w:rsidRPr="0040502C">
        <w:rPr>
          <w:b/>
        </w:rPr>
        <w:t>to</w:t>
      </w:r>
      <w:r>
        <w:t xml:space="preserve"> n</w:t>
      </w:r>
      <w:r w:rsidR="00FE4C89">
        <w:t xml:space="preserve"> </w:t>
      </w:r>
      <w:r w:rsidR="00FE4C89" w:rsidRPr="00FE4C89">
        <w:rPr>
          <w:rFonts w:hint="eastAsia"/>
          <w:b/>
          <w:color w:val="00B050"/>
        </w:rPr>
        <w:t>//</w:t>
      </w:r>
      <w:r w:rsidR="00FE4C89">
        <w:rPr>
          <w:rFonts w:hint="eastAsia"/>
          <w:b/>
          <w:color w:val="00B050"/>
        </w:rPr>
        <w:t>按大小次序</w:t>
      </w:r>
      <w:r w:rsidR="00FE4C89" w:rsidRPr="00FE4C89">
        <w:rPr>
          <w:rFonts w:hint="eastAsia"/>
          <w:b/>
          <w:color w:val="00B050"/>
        </w:rPr>
        <w:t>依次求解该问题以及其所有子问题</w:t>
      </w:r>
    </w:p>
    <w:p w14:paraId="7BCC32E6" w14:textId="77777777" w:rsidR="0040502C" w:rsidRDefault="0040502C" w:rsidP="0040502C">
      <w:pPr>
        <w:autoSpaceDE w:val="0"/>
        <w:autoSpaceDN w:val="0"/>
        <w:adjustRightInd w:val="0"/>
        <w:jc w:val="left"/>
      </w:pPr>
      <w:r>
        <w:rPr>
          <w:rFonts w:hint="eastAsia"/>
        </w:rPr>
        <w:t>4     q=-</w:t>
      </w:r>
      <w:r>
        <w:rPr>
          <w:rFonts w:hint="eastAsia"/>
        </w:rPr>
        <w:t>∞</w:t>
      </w:r>
    </w:p>
    <w:p w14:paraId="63C98E0D" w14:textId="77777777" w:rsidR="0040502C" w:rsidRDefault="0040502C" w:rsidP="0040502C">
      <w:pPr>
        <w:autoSpaceDE w:val="0"/>
        <w:autoSpaceDN w:val="0"/>
        <w:adjustRightInd w:val="0"/>
        <w:jc w:val="left"/>
      </w:pPr>
      <w:r>
        <w:t xml:space="preserve">5     </w:t>
      </w:r>
      <w:r w:rsidRPr="0040502C">
        <w:rPr>
          <w:b/>
        </w:rPr>
        <w:t>for</w:t>
      </w:r>
      <w:r>
        <w:t xml:space="preserve"> i=1 </w:t>
      </w:r>
      <w:r w:rsidRPr="0040502C">
        <w:rPr>
          <w:b/>
        </w:rPr>
        <w:t>to</w:t>
      </w:r>
      <w:r>
        <w:t xml:space="preserve"> j</w:t>
      </w:r>
      <w:r w:rsidR="00FE4C89">
        <w:t xml:space="preserve"> </w:t>
      </w:r>
      <w:r w:rsidR="00FE4C89" w:rsidRPr="00FE4C89">
        <w:rPr>
          <w:rFonts w:hint="eastAsia"/>
          <w:b/>
          <w:color w:val="FF0000"/>
        </w:rPr>
        <w:t>//</w:t>
      </w:r>
      <w:r w:rsidR="00FE4C89" w:rsidRPr="00FE4C89">
        <w:rPr>
          <w:rFonts w:hint="eastAsia"/>
          <w:b/>
          <w:color w:val="FF0000"/>
        </w:rPr>
        <w:t>在求解子问题</w:t>
      </w:r>
      <w:r w:rsidR="00FE4C89" w:rsidRPr="00FE4C89">
        <w:rPr>
          <w:rFonts w:hint="eastAsia"/>
          <w:b/>
          <w:color w:val="FF0000"/>
        </w:rPr>
        <w:t>j</w:t>
      </w:r>
      <w:r w:rsidR="00FE4C89" w:rsidRPr="00FE4C89">
        <w:rPr>
          <w:rFonts w:hint="eastAsia"/>
          <w:b/>
          <w:color w:val="FF0000"/>
        </w:rPr>
        <w:t>之前，</w:t>
      </w:r>
      <w:r w:rsidR="00FE4C89" w:rsidRPr="00FE4C89">
        <w:rPr>
          <w:rFonts w:hint="eastAsia"/>
          <w:b/>
          <w:color w:val="FF0000"/>
        </w:rPr>
        <w:t>j</w:t>
      </w:r>
      <w:r w:rsidR="00FE4C89" w:rsidRPr="00FE4C89">
        <w:rPr>
          <w:rFonts w:hint="eastAsia"/>
          <w:b/>
          <w:color w:val="FF0000"/>
        </w:rPr>
        <w:t>的所有子问题必然已经求解出来</w:t>
      </w:r>
    </w:p>
    <w:p w14:paraId="465B6329" w14:textId="77777777" w:rsidR="0040502C" w:rsidRPr="00625A99" w:rsidRDefault="0040502C" w:rsidP="0040502C">
      <w:pPr>
        <w:autoSpaceDE w:val="0"/>
        <w:autoSpaceDN w:val="0"/>
        <w:adjustRightInd w:val="0"/>
        <w:jc w:val="left"/>
      </w:pPr>
      <w:r>
        <w:t>6         q=max(q,p[i]</w:t>
      </w:r>
      <w:r w:rsidRPr="00625A99">
        <w:rPr>
          <w:b/>
          <w:color w:val="FF0000"/>
        </w:rPr>
        <w:t>+r[j-i]</w:t>
      </w:r>
      <w:r>
        <w:t>)</w:t>
      </w:r>
      <w:r w:rsidR="00625A99" w:rsidRPr="00BF2A82">
        <w:rPr>
          <w:rFonts w:hint="eastAsia"/>
          <w:b/>
          <w:color w:val="00B050"/>
        </w:rPr>
        <w:t>//</w:t>
      </w:r>
      <w:r w:rsidR="00625A99" w:rsidRPr="00BF2A82">
        <w:rPr>
          <w:rFonts w:hint="eastAsia"/>
          <w:b/>
          <w:color w:val="00B050"/>
        </w:rPr>
        <w:t>与</w:t>
      </w:r>
      <w:r w:rsidR="00625A99" w:rsidRPr="00BF2A82">
        <w:rPr>
          <w:rFonts w:hint="eastAsia"/>
          <w:b/>
          <w:color w:val="00B050"/>
        </w:rPr>
        <w:t>CUT-ROD</w:t>
      </w:r>
      <w:r w:rsidR="00625A99" w:rsidRPr="00BF2A82">
        <w:rPr>
          <w:rFonts w:hint="eastAsia"/>
          <w:b/>
          <w:color w:val="00B050"/>
        </w:rPr>
        <w:t>不同之处，直接访问结果而非递归调用</w:t>
      </w:r>
    </w:p>
    <w:p w14:paraId="3AF7FEF3" w14:textId="77777777" w:rsidR="0040502C" w:rsidRDefault="0040502C" w:rsidP="0040502C">
      <w:pPr>
        <w:autoSpaceDE w:val="0"/>
        <w:autoSpaceDN w:val="0"/>
        <w:adjustRightInd w:val="0"/>
        <w:jc w:val="left"/>
      </w:pPr>
      <w:r>
        <w:t>7     r[j]=q</w:t>
      </w:r>
    </w:p>
    <w:p w14:paraId="56FC8F10" w14:textId="77777777" w:rsidR="00A93769" w:rsidRDefault="0040502C" w:rsidP="0040502C">
      <w:pPr>
        <w:autoSpaceDE w:val="0"/>
        <w:autoSpaceDN w:val="0"/>
        <w:adjustRightInd w:val="0"/>
        <w:jc w:val="left"/>
      </w:pPr>
      <w:r>
        <w:t xml:space="preserve">8 </w:t>
      </w:r>
      <w:r w:rsidRPr="0040502C">
        <w:rPr>
          <w:b/>
        </w:rPr>
        <w:t>return</w:t>
      </w:r>
      <w:r>
        <w:t xml:space="preserve"> r[n]</w:t>
      </w:r>
    </w:p>
    <w:p w14:paraId="32092A09" w14:textId="77777777" w:rsidR="00FE4C89" w:rsidRDefault="00FE4C89" w:rsidP="0040502C">
      <w:pPr>
        <w:autoSpaceDE w:val="0"/>
        <w:autoSpaceDN w:val="0"/>
        <w:adjustRightInd w:val="0"/>
        <w:jc w:val="left"/>
      </w:pPr>
    </w:p>
    <w:p w14:paraId="249E7137" w14:textId="77777777" w:rsidR="007C6492" w:rsidRPr="007C6492" w:rsidRDefault="007C6492" w:rsidP="00BC25E7">
      <w:pPr>
        <w:autoSpaceDE w:val="0"/>
        <w:autoSpaceDN w:val="0"/>
        <w:adjustRightInd w:val="0"/>
        <w:jc w:val="left"/>
        <w:rPr>
          <w:b/>
          <w:color w:val="FF0000"/>
        </w:rPr>
      </w:pPr>
      <w:r>
        <w:rPr>
          <w:rFonts w:hint="eastAsia"/>
          <w:b/>
          <w:color w:val="FF0000"/>
        </w:rPr>
        <w:lastRenderedPageBreak/>
        <w:t>保存最优解的</w:t>
      </w:r>
      <w:r w:rsidRPr="000A7927">
        <w:rPr>
          <w:rFonts w:hint="eastAsia"/>
          <w:b/>
          <w:color w:val="FF0000"/>
        </w:rPr>
        <w:t>自底向上非递归</w:t>
      </w:r>
    </w:p>
    <w:p w14:paraId="6D6A0B91" w14:textId="77777777" w:rsidR="00BC25E7" w:rsidRDefault="00BC25E7" w:rsidP="00BC25E7">
      <w:pPr>
        <w:autoSpaceDE w:val="0"/>
        <w:autoSpaceDN w:val="0"/>
        <w:adjustRightInd w:val="0"/>
        <w:jc w:val="left"/>
      </w:pPr>
      <w:r>
        <w:t>EXTENDED-BOTTOM-UP-CUT-ROD(p,n)</w:t>
      </w:r>
    </w:p>
    <w:p w14:paraId="184AA98C" w14:textId="77777777" w:rsidR="00BC25E7" w:rsidRDefault="00BC25E7" w:rsidP="00BC25E7">
      <w:pPr>
        <w:autoSpaceDE w:val="0"/>
        <w:autoSpaceDN w:val="0"/>
        <w:adjustRightInd w:val="0"/>
        <w:jc w:val="left"/>
      </w:pPr>
      <w:r>
        <w:t>1 let r[0...n] and s[0...n] be new arrays</w:t>
      </w:r>
    </w:p>
    <w:p w14:paraId="03571AAF" w14:textId="77777777" w:rsidR="00BC25E7" w:rsidRDefault="00BC25E7" w:rsidP="00BC25E7">
      <w:pPr>
        <w:autoSpaceDE w:val="0"/>
        <w:autoSpaceDN w:val="0"/>
        <w:adjustRightInd w:val="0"/>
        <w:jc w:val="left"/>
      </w:pPr>
      <w:r>
        <w:t>2 r[0]=0</w:t>
      </w:r>
    </w:p>
    <w:p w14:paraId="3FA74F3E" w14:textId="77777777" w:rsidR="00BC25E7" w:rsidRDefault="00BC25E7" w:rsidP="00BC25E7">
      <w:pPr>
        <w:autoSpaceDE w:val="0"/>
        <w:autoSpaceDN w:val="0"/>
        <w:adjustRightInd w:val="0"/>
        <w:jc w:val="left"/>
      </w:pPr>
      <w:r>
        <w:t xml:space="preserve">3 </w:t>
      </w:r>
      <w:r w:rsidRPr="00BC25E7">
        <w:rPr>
          <w:b/>
        </w:rPr>
        <w:t>for</w:t>
      </w:r>
      <w:r>
        <w:t xml:space="preserve"> j=1 </w:t>
      </w:r>
      <w:r w:rsidRPr="00BC25E7">
        <w:rPr>
          <w:b/>
        </w:rPr>
        <w:t>to</w:t>
      </w:r>
      <w:r>
        <w:t xml:space="preserve"> n</w:t>
      </w:r>
    </w:p>
    <w:p w14:paraId="1097C2AF" w14:textId="77777777" w:rsidR="00BC25E7" w:rsidRDefault="00BC25E7" w:rsidP="00BC25E7">
      <w:pPr>
        <w:autoSpaceDE w:val="0"/>
        <w:autoSpaceDN w:val="0"/>
        <w:adjustRightInd w:val="0"/>
        <w:jc w:val="left"/>
      </w:pPr>
      <w:r>
        <w:rPr>
          <w:rFonts w:hint="eastAsia"/>
        </w:rPr>
        <w:t>4     q=-</w:t>
      </w:r>
      <w:r>
        <w:rPr>
          <w:rFonts w:hint="eastAsia"/>
        </w:rPr>
        <w:t>∞</w:t>
      </w:r>
    </w:p>
    <w:p w14:paraId="29148027" w14:textId="77777777" w:rsidR="00BC25E7" w:rsidRDefault="00BC25E7" w:rsidP="00BC25E7">
      <w:pPr>
        <w:autoSpaceDE w:val="0"/>
        <w:autoSpaceDN w:val="0"/>
        <w:adjustRightInd w:val="0"/>
        <w:jc w:val="left"/>
      </w:pPr>
      <w:r>
        <w:t xml:space="preserve">5     </w:t>
      </w:r>
      <w:r w:rsidRPr="00BC25E7">
        <w:rPr>
          <w:b/>
        </w:rPr>
        <w:t>for</w:t>
      </w:r>
      <w:r>
        <w:t xml:space="preserve"> i=1 </w:t>
      </w:r>
      <w:r w:rsidRPr="00BC25E7">
        <w:rPr>
          <w:b/>
        </w:rPr>
        <w:t>to</w:t>
      </w:r>
      <w:r>
        <w:t xml:space="preserve"> j</w:t>
      </w:r>
    </w:p>
    <w:p w14:paraId="12852413" w14:textId="77777777" w:rsidR="00BC25E7" w:rsidRDefault="00BC25E7" w:rsidP="00BC25E7">
      <w:pPr>
        <w:autoSpaceDE w:val="0"/>
        <w:autoSpaceDN w:val="0"/>
        <w:adjustRightInd w:val="0"/>
        <w:jc w:val="left"/>
      </w:pPr>
      <w:r>
        <w:t>6         if q&lt;p[i]+r[j-i]</w:t>
      </w:r>
    </w:p>
    <w:p w14:paraId="18C5A075" w14:textId="77777777" w:rsidR="00BC25E7" w:rsidRDefault="00BC25E7" w:rsidP="00BC25E7">
      <w:pPr>
        <w:autoSpaceDE w:val="0"/>
        <w:autoSpaceDN w:val="0"/>
        <w:adjustRightInd w:val="0"/>
        <w:jc w:val="left"/>
      </w:pPr>
      <w:r>
        <w:t>7             q=p[i]+r[j-i]</w:t>
      </w:r>
    </w:p>
    <w:p w14:paraId="70A95AC7" w14:textId="77777777" w:rsidR="00BC25E7" w:rsidRPr="007C6492" w:rsidRDefault="00BC25E7" w:rsidP="00BC25E7">
      <w:pPr>
        <w:autoSpaceDE w:val="0"/>
        <w:autoSpaceDN w:val="0"/>
        <w:adjustRightInd w:val="0"/>
        <w:jc w:val="left"/>
        <w:rPr>
          <w:b/>
          <w:color w:val="00B050"/>
        </w:rPr>
      </w:pPr>
      <w:r>
        <w:t>8             s[j]=i</w:t>
      </w:r>
      <w:r w:rsidR="007C6492" w:rsidRPr="007C6492">
        <w:rPr>
          <w:b/>
          <w:color w:val="00B050"/>
        </w:rPr>
        <w:t>//</w:t>
      </w:r>
      <w:r w:rsidR="007C6492" w:rsidRPr="007C6492">
        <w:rPr>
          <w:b/>
          <w:color w:val="00B050"/>
        </w:rPr>
        <w:t>只保存第一段长度</w:t>
      </w:r>
    </w:p>
    <w:p w14:paraId="2C0C7FED" w14:textId="77777777" w:rsidR="00BC25E7" w:rsidRDefault="00BC25E7" w:rsidP="00BC25E7">
      <w:pPr>
        <w:autoSpaceDE w:val="0"/>
        <w:autoSpaceDN w:val="0"/>
        <w:adjustRightInd w:val="0"/>
        <w:jc w:val="left"/>
      </w:pPr>
      <w:r>
        <w:t>9    r[j]=q</w:t>
      </w:r>
    </w:p>
    <w:p w14:paraId="769475D8" w14:textId="77777777" w:rsidR="00FE4C89" w:rsidRDefault="00BC25E7" w:rsidP="00BC25E7">
      <w:pPr>
        <w:autoSpaceDE w:val="0"/>
        <w:autoSpaceDN w:val="0"/>
        <w:adjustRightInd w:val="0"/>
        <w:jc w:val="left"/>
      </w:pPr>
      <w:r>
        <w:t xml:space="preserve">10 </w:t>
      </w:r>
      <w:r w:rsidRPr="00BC25E7">
        <w:rPr>
          <w:b/>
        </w:rPr>
        <w:t>return</w:t>
      </w:r>
      <w:r>
        <w:t xml:space="preserve"> r and s</w:t>
      </w:r>
    </w:p>
    <w:p w14:paraId="3879DC00" w14:textId="77777777" w:rsidR="00FE4C89" w:rsidRDefault="00FE4C89" w:rsidP="0040502C">
      <w:pPr>
        <w:autoSpaceDE w:val="0"/>
        <w:autoSpaceDN w:val="0"/>
        <w:adjustRightInd w:val="0"/>
        <w:jc w:val="left"/>
      </w:pPr>
    </w:p>
    <w:p w14:paraId="35F9C1A5" w14:textId="77777777" w:rsidR="007C6492" w:rsidRDefault="00986A8A" w:rsidP="0040502C">
      <w:pPr>
        <w:autoSpaceDE w:val="0"/>
        <w:autoSpaceDN w:val="0"/>
        <w:adjustRightInd w:val="0"/>
        <w:jc w:val="left"/>
        <w:rPr>
          <w:b/>
          <w:color w:val="FF0000"/>
        </w:rPr>
      </w:pPr>
      <w:r w:rsidRPr="00986A8A">
        <w:rPr>
          <w:b/>
          <w:color w:val="FF0000"/>
        </w:rPr>
        <w:t>矩阵链相乘完全括号化问题</w:t>
      </w:r>
      <w:r w:rsidRPr="00986A8A">
        <w:rPr>
          <w:rFonts w:hint="eastAsia"/>
          <w:b/>
          <w:color w:val="FF0000"/>
        </w:rPr>
        <w:t>：</w:t>
      </w:r>
    </w:p>
    <w:p w14:paraId="4986A205" w14:textId="77777777" w:rsidR="00986A8A" w:rsidRPr="00986A8A" w:rsidRDefault="00986A8A" w:rsidP="0040502C">
      <w:pPr>
        <w:autoSpaceDE w:val="0"/>
        <w:autoSpaceDN w:val="0"/>
        <w:adjustRightInd w:val="0"/>
        <w:jc w:val="left"/>
        <w:rPr>
          <w:b/>
          <w:color w:val="FF0000"/>
        </w:rPr>
      </w:pPr>
      <w:r>
        <w:rPr>
          <w:b/>
          <w:color w:val="FF0000"/>
        </w:rPr>
        <w:t>自底向上非递归法</w:t>
      </w:r>
      <w:r>
        <w:rPr>
          <w:rFonts w:hint="eastAsia"/>
          <w:b/>
          <w:color w:val="FF0000"/>
        </w:rPr>
        <w:t>：</w:t>
      </w:r>
    </w:p>
    <w:p w14:paraId="4D0273CE" w14:textId="77777777" w:rsidR="00E80482" w:rsidRDefault="00E80482" w:rsidP="0040502C">
      <w:pPr>
        <w:autoSpaceDE w:val="0"/>
        <w:autoSpaceDN w:val="0"/>
        <w:adjustRightInd w:val="0"/>
        <w:jc w:val="left"/>
      </w:pPr>
      <w:r>
        <w:rPr>
          <w:rFonts w:hint="eastAsia"/>
        </w:rPr>
        <w:t>MATRIX-CHAIN-ORDER(p)</w:t>
      </w:r>
    </w:p>
    <w:p w14:paraId="72218571" w14:textId="77777777" w:rsidR="00E80482" w:rsidRPr="001367FD" w:rsidRDefault="00E80482" w:rsidP="0040502C">
      <w:pPr>
        <w:autoSpaceDE w:val="0"/>
        <w:autoSpaceDN w:val="0"/>
        <w:adjustRightInd w:val="0"/>
        <w:jc w:val="left"/>
        <w:rPr>
          <w:b/>
          <w:color w:val="00B050"/>
        </w:rPr>
      </w:pPr>
      <w:r>
        <w:t>1 n=p.length-1</w:t>
      </w:r>
      <w:r w:rsidR="001367FD" w:rsidRPr="001367FD">
        <w:rPr>
          <w:b/>
          <w:color w:val="00B050"/>
        </w:rPr>
        <w:t>//n</w:t>
      </w:r>
      <w:r w:rsidR="001367FD" w:rsidRPr="001367FD">
        <w:rPr>
          <w:b/>
          <w:color w:val="00B050"/>
        </w:rPr>
        <w:t>为矩阵的个数</w:t>
      </w:r>
    </w:p>
    <w:p w14:paraId="0B093791" w14:textId="77777777" w:rsidR="00E80482" w:rsidRDefault="00E80482" w:rsidP="0040502C">
      <w:pPr>
        <w:autoSpaceDE w:val="0"/>
        <w:autoSpaceDN w:val="0"/>
        <w:adjustRightInd w:val="0"/>
        <w:jc w:val="left"/>
      </w:pPr>
      <w:r>
        <w:t>2 let m[1…n,1…n] and s[1…n-1,2…n] be new tables</w:t>
      </w:r>
    </w:p>
    <w:p w14:paraId="7BA55E5C" w14:textId="77777777" w:rsidR="00E80482" w:rsidRDefault="00E80482" w:rsidP="0040502C">
      <w:pPr>
        <w:autoSpaceDE w:val="0"/>
        <w:autoSpaceDN w:val="0"/>
        <w:adjustRightInd w:val="0"/>
        <w:jc w:val="left"/>
      </w:pPr>
      <w:r>
        <w:t>3 for i=1 to n</w:t>
      </w:r>
    </w:p>
    <w:p w14:paraId="1221E177" w14:textId="77777777" w:rsidR="00E80482" w:rsidRDefault="00E80482" w:rsidP="0040502C">
      <w:pPr>
        <w:autoSpaceDE w:val="0"/>
        <w:autoSpaceDN w:val="0"/>
        <w:adjustRightInd w:val="0"/>
        <w:jc w:val="left"/>
      </w:pPr>
      <w:r>
        <w:t>4     m[i,i]=0</w:t>
      </w:r>
    </w:p>
    <w:p w14:paraId="38D35764" w14:textId="77777777" w:rsidR="00E80482" w:rsidRPr="000003F5" w:rsidRDefault="00E80482" w:rsidP="0040502C">
      <w:pPr>
        <w:autoSpaceDE w:val="0"/>
        <w:autoSpaceDN w:val="0"/>
        <w:adjustRightInd w:val="0"/>
        <w:jc w:val="left"/>
      </w:pPr>
      <w:r>
        <w:t>5 fo</w:t>
      </w:r>
      <w:r w:rsidRPr="000003F5">
        <w:t xml:space="preserve">r </w:t>
      </w:r>
      <w:r w:rsidR="000003F5" w:rsidRPr="000003F5">
        <w:rPr>
          <w:rFonts w:ascii="Times New Roman" w:hAnsi="Times New Roman" w:cs="Times New Roman" w:hint="eastAsia"/>
        </w:rPr>
        <w:t>g</w:t>
      </w:r>
      <w:r w:rsidRPr="000003F5">
        <w:t>=2 to n</w:t>
      </w:r>
      <w:r w:rsidR="000003F5" w:rsidRPr="000003F5">
        <w:t xml:space="preserve"> </w:t>
      </w:r>
      <w:r w:rsidR="000003F5" w:rsidRPr="000003F5">
        <w:rPr>
          <w:b/>
          <w:color w:val="00B050"/>
        </w:rPr>
        <w:t>//</w:t>
      </w:r>
      <w:r w:rsidR="000003F5" w:rsidRPr="000003F5">
        <w:rPr>
          <w:b/>
          <w:color w:val="00B050"/>
        </w:rPr>
        <w:t>依次计算长度为</w:t>
      </w:r>
      <w:r w:rsidR="000846C4">
        <w:rPr>
          <w:rFonts w:ascii="Times New Roman" w:hAnsi="Times New Roman" w:cs="Times New Roman"/>
          <w:b/>
          <w:color w:val="00B050"/>
        </w:rPr>
        <w:t>g</w:t>
      </w:r>
      <w:r w:rsidR="000003F5" w:rsidRPr="000003F5">
        <w:rPr>
          <w:rFonts w:ascii="Times New Roman" w:hAnsi="Times New Roman" w:cs="Times New Roman"/>
          <w:b/>
          <w:color w:val="00B050"/>
        </w:rPr>
        <w:t>的子链的最优括号化</w:t>
      </w:r>
      <w:r w:rsidR="00917631" w:rsidRPr="00505C47">
        <w:rPr>
          <w:rFonts w:ascii="Times New Roman" w:hAnsi="Times New Roman" w:cs="Times New Roman" w:hint="eastAsia"/>
          <w:b/>
          <w:color w:val="FF0000"/>
        </w:rPr>
        <w:t>（</w:t>
      </w:r>
      <w:r w:rsidR="00917631" w:rsidRPr="00505C47">
        <w:rPr>
          <w:rFonts w:ascii="Times New Roman" w:hAnsi="Times New Roman" w:cs="Times New Roman"/>
          <w:b/>
          <w:color w:val="FF0000"/>
        </w:rPr>
        <w:t>不同的子链长度</w:t>
      </w:r>
      <w:r w:rsidR="00917631" w:rsidRPr="00505C47">
        <w:rPr>
          <w:rFonts w:ascii="Times New Roman" w:hAnsi="Times New Roman" w:cs="Times New Roman" w:hint="eastAsia"/>
          <w:b/>
          <w:color w:val="FF0000"/>
        </w:rPr>
        <w:t>）</w:t>
      </w:r>
    </w:p>
    <w:p w14:paraId="1ECC63E8" w14:textId="77777777" w:rsidR="00E80482" w:rsidRPr="000003F5" w:rsidRDefault="00E80482" w:rsidP="0040502C">
      <w:pPr>
        <w:autoSpaceDE w:val="0"/>
        <w:autoSpaceDN w:val="0"/>
        <w:adjustRightInd w:val="0"/>
        <w:jc w:val="left"/>
      </w:pPr>
      <w:r w:rsidRPr="000003F5">
        <w:t>6     for i=1 to n-</w:t>
      </w:r>
      <w:r w:rsidRPr="000003F5">
        <w:rPr>
          <w:rFonts w:ascii="Times New Roman" w:hAnsi="Times New Roman" w:cs="Times New Roman"/>
        </w:rPr>
        <w:t xml:space="preserve"> </w:t>
      </w:r>
      <w:r w:rsidR="000003F5" w:rsidRPr="000003F5">
        <w:rPr>
          <w:rFonts w:ascii="Times New Roman" w:hAnsi="Times New Roman" w:cs="Times New Roman"/>
        </w:rPr>
        <w:t>g</w:t>
      </w:r>
      <w:r w:rsidRPr="000003F5">
        <w:t xml:space="preserve"> +1</w:t>
      </w:r>
      <w:r w:rsidR="000003F5" w:rsidRPr="000003F5">
        <w:rPr>
          <w:rFonts w:hint="eastAsia"/>
          <w:b/>
          <w:color w:val="00B050"/>
        </w:rPr>
        <w:t>//i</w:t>
      </w:r>
      <w:r w:rsidR="000003F5" w:rsidRPr="000003F5">
        <w:rPr>
          <w:rFonts w:hint="eastAsia"/>
          <w:b/>
          <w:color w:val="00B050"/>
        </w:rPr>
        <w:t>为</w:t>
      </w:r>
      <w:r w:rsidR="000003F5" w:rsidRPr="000003F5">
        <w:rPr>
          <w:b/>
          <w:color w:val="00B050"/>
        </w:rPr>
        <w:t>该长为</w:t>
      </w:r>
      <w:r w:rsidR="000846C4">
        <w:rPr>
          <w:rFonts w:ascii="Times New Roman" w:hAnsi="Times New Roman" w:cs="Times New Roman"/>
          <w:b/>
          <w:color w:val="00B050"/>
        </w:rPr>
        <w:t>g</w:t>
      </w:r>
      <w:r w:rsidR="000003F5" w:rsidRPr="000003F5">
        <w:rPr>
          <w:rFonts w:ascii="Times New Roman" w:hAnsi="Times New Roman" w:cs="Times New Roman"/>
          <w:b/>
          <w:color w:val="00B050"/>
        </w:rPr>
        <w:t>的子链的起始</w:t>
      </w:r>
      <w:r w:rsidR="000003F5" w:rsidRPr="000003F5">
        <w:rPr>
          <w:rFonts w:ascii="Times New Roman" w:hAnsi="Times New Roman" w:cs="Times New Roman" w:hint="eastAsia"/>
          <w:b/>
          <w:color w:val="00B050"/>
        </w:rPr>
        <w:t>索引（</w:t>
      </w:r>
      <w:r w:rsidR="000003F5" w:rsidRPr="000003F5">
        <w:rPr>
          <w:rFonts w:ascii="Times New Roman" w:hAnsi="Times New Roman" w:cs="Times New Roman"/>
          <w:b/>
          <w:color w:val="00B050"/>
        </w:rPr>
        <w:t>索引从</w:t>
      </w:r>
      <w:r w:rsidR="000003F5" w:rsidRPr="000003F5">
        <w:rPr>
          <w:rFonts w:ascii="Times New Roman" w:hAnsi="Times New Roman" w:cs="Times New Roman" w:hint="eastAsia"/>
          <w:b/>
          <w:color w:val="00B050"/>
        </w:rPr>
        <w:t>1</w:t>
      </w:r>
      <w:r w:rsidR="000003F5" w:rsidRPr="000003F5">
        <w:rPr>
          <w:rFonts w:ascii="Times New Roman" w:hAnsi="Times New Roman" w:cs="Times New Roman" w:hint="eastAsia"/>
          <w:b/>
          <w:color w:val="00B050"/>
        </w:rPr>
        <w:t>开始）</w:t>
      </w:r>
      <w:r w:rsidR="00917631" w:rsidRPr="00505C47">
        <w:rPr>
          <w:rFonts w:ascii="Times New Roman" w:hAnsi="Times New Roman" w:cs="Times New Roman" w:hint="eastAsia"/>
          <w:b/>
          <w:color w:val="FF0000"/>
        </w:rPr>
        <w:t>（不同的起始位置）</w:t>
      </w:r>
    </w:p>
    <w:p w14:paraId="22218730" w14:textId="77777777" w:rsidR="00E80482" w:rsidRPr="000003F5" w:rsidRDefault="00E80482" w:rsidP="0040502C">
      <w:pPr>
        <w:autoSpaceDE w:val="0"/>
        <w:autoSpaceDN w:val="0"/>
        <w:adjustRightInd w:val="0"/>
        <w:jc w:val="left"/>
      </w:pPr>
      <w:r w:rsidRPr="000003F5">
        <w:t>7         j=i+</w:t>
      </w:r>
      <w:r w:rsidRPr="000003F5">
        <w:rPr>
          <w:rFonts w:ascii="Times New Roman" w:hAnsi="Times New Roman" w:cs="Times New Roman"/>
        </w:rPr>
        <w:t xml:space="preserve"> </w:t>
      </w:r>
      <w:r w:rsidR="000003F5" w:rsidRPr="000003F5">
        <w:rPr>
          <w:rFonts w:ascii="Times New Roman" w:hAnsi="Times New Roman" w:cs="Times New Roman"/>
        </w:rPr>
        <w:t>g</w:t>
      </w:r>
      <w:r w:rsidRPr="000003F5">
        <w:t xml:space="preserve"> -1</w:t>
      </w:r>
      <w:r w:rsidR="001E731B" w:rsidRPr="001E731B">
        <w:rPr>
          <w:b/>
          <w:color w:val="00B050"/>
        </w:rPr>
        <w:t>//</w:t>
      </w:r>
      <w:r w:rsidR="001E731B" w:rsidRPr="001E731B">
        <w:rPr>
          <w:b/>
          <w:color w:val="00B050"/>
        </w:rPr>
        <w:t>长为</w:t>
      </w:r>
      <w:r w:rsidR="001E731B" w:rsidRPr="001E731B">
        <w:rPr>
          <w:b/>
          <w:color w:val="00B050"/>
        </w:rPr>
        <w:t>g</w:t>
      </w:r>
      <w:r w:rsidR="001E731B" w:rsidRPr="001E731B">
        <w:rPr>
          <w:b/>
          <w:color w:val="00B050"/>
        </w:rPr>
        <w:t>子链以</w:t>
      </w:r>
      <w:r w:rsidR="001E731B" w:rsidRPr="001E731B">
        <w:rPr>
          <w:b/>
          <w:color w:val="00B050"/>
        </w:rPr>
        <w:t>i</w:t>
      </w:r>
      <w:r w:rsidR="001E731B" w:rsidRPr="001E731B">
        <w:rPr>
          <w:b/>
          <w:color w:val="00B050"/>
        </w:rPr>
        <w:t>为起始索引时</w:t>
      </w:r>
      <w:r w:rsidR="001E731B" w:rsidRPr="001E731B">
        <w:rPr>
          <w:rFonts w:hint="eastAsia"/>
          <w:b/>
          <w:color w:val="00B050"/>
        </w:rPr>
        <w:t>，</w:t>
      </w:r>
      <w:r w:rsidR="001E731B" w:rsidRPr="001E731B">
        <w:rPr>
          <w:b/>
          <w:color w:val="00B050"/>
        </w:rPr>
        <w:t>终止索引为</w:t>
      </w:r>
      <w:r w:rsidR="001E731B" w:rsidRPr="001E731B">
        <w:rPr>
          <w:b/>
          <w:color w:val="00B050"/>
        </w:rPr>
        <w:t>j</w:t>
      </w:r>
    </w:p>
    <w:p w14:paraId="7B4BEFFC" w14:textId="77777777" w:rsidR="00E80482" w:rsidRDefault="00E80482" w:rsidP="0040502C">
      <w:pPr>
        <w:autoSpaceDE w:val="0"/>
        <w:autoSpaceDN w:val="0"/>
        <w:adjustRightInd w:val="0"/>
        <w:jc w:val="left"/>
      </w:pPr>
      <w:r>
        <w:t>8         m[i,j]=</w:t>
      </w:r>
      <w:r>
        <w:rPr>
          <w:rFonts w:ascii="宋体" w:eastAsia="宋体" w:hAnsi="宋体" w:hint="eastAsia"/>
        </w:rPr>
        <w:t>∞</w:t>
      </w:r>
    </w:p>
    <w:p w14:paraId="2B42958D" w14:textId="77777777" w:rsidR="00E80482" w:rsidRDefault="00E80482" w:rsidP="0040502C">
      <w:pPr>
        <w:autoSpaceDE w:val="0"/>
        <w:autoSpaceDN w:val="0"/>
        <w:adjustRightInd w:val="0"/>
        <w:jc w:val="left"/>
      </w:pPr>
      <w:r>
        <w:t>9         for k=i to j-1</w:t>
      </w:r>
      <w:r w:rsidR="001E731B" w:rsidRPr="001E731B">
        <w:rPr>
          <w:rFonts w:hint="eastAsia"/>
          <w:b/>
          <w:color w:val="00B050"/>
        </w:rPr>
        <w:t>//</w:t>
      </w:r>
      <w:r w:rsidR="001E731B" w:rsidRPr="001E731B">
        <w:rPr>
          <w:rFonts w:hint="eastAsia"/>
          <w:b/>
          <w:color w:val="00B050"/>
        </w:rPr>
        <w:t>子链</w:t>
      </w:r>
      <w:r w:rsidR="001E731B" w:rsidRPr="001E731B">
        <w:rPr>
          <w:rFonts w:hint="eastAsia"/>
          <w:b/>
          <w:color w:val="00B050"/>
        </w:rPr>
        <w:t>[</w:t>
      </w:r>
      <w:r w:rsidR="001E731B" w:rsidRPr="001E731B">
        <w:rPr>
          <w:b/>
          <w:color w:val="00B050"/>
        </w:rPr>
        <w:t>i,j]</w:t>
      </w:r>
      <w:r w:rsidR="001E731B" w:rsidRPr="001E731B">
        <w:rPr>
          <w:b/>
          <w:color w:val="00B050"/>
        </w:rPr>
        <w:t>的分割点</w:t>
      </w:r>
    </w:p>
    <w:p w14:paraId="34701791" w14:textId="77777777" w:rsidR="00E80482" w:rsidRPr="000003F5" w:rsidRDefault="00E80482" w:rsidP="0040502C">
      <w:pPr>
        <w:autoSpaceDE w:val="0"/>
        <w:autoSpaceDN w:val="0"/>
        <w:adjustRightInd w:val="0"/>
        <w:jc w:val="left"/>
        <w:rPr>
          <w:b/>
          <w:color w:val="00B050"/>
        </w:rPr>
      </w:pPr>
      <w:r>
        <w:t>10            q=m[i,k]+m[k+1,j]+p</w:t>
      </w:r>
      <w:r>
        <w:rPr>
          <w:vertAlign w:val="subscript"/>
        </w:rPr>
        <w:t>i-1</w:t>
      </w:r>
      <w:r>
        <w:t>p</w:t>
      </w:r>
      <w:r>
        <w:rPr>
          <w:vertAlign w:val="subscript"/>
        </w:rPr>
        <w:t>k</w:t>
      </w:r>
      <w:r>
        <w:t>p</w:t>
      </w:r>
      <w:r>
        <w:rPr>
          <w:vertAlign w:val="subscript"/>
        </w:rPr>
        <w:t>j</w:t>
      </w:r>
      <w:r w:rsidR="000003F5" w:rsidRPr="000003F5">
        <w:rPr>
          <w:b/>
          <w:color w:val="00B050"/>
          <w:vertAlign w:val="subscript"/>
        </w:rPr>
        <w:t xml:space="preserve"> </w:t>
      </w:r>
      <w:r w:rsidR="000003F5" w:rsidRPr="000003F5">
        <w:rPr>
          <w:rFonts w:hint="eastAsia"/>
          <w:b/>
          <w:color w:val="00B050"/>
        </w:rPr>
        <w:t>//</w:t>
      </w:r>
      <w:r w:rsidR="000003F5" w:rsidRPr="000003F5">
        <w:rPr>
          <w:rFonts w:hint="eastAsia"/>
          <w:b/>
          <w:color w:val="00B050"/>
        </w:rPr>
        <w:t>计算</w:t>
      </w:r>
      <w:r w:rsidR="000003F5" w:rsidRPr="000003F5">
        <w:rPr>
          <w:b/>
          <w:color w:val="00B050"/>
        </w:rPr>
        <w:t>m[i,j]</w:t>
      </w:r>
      <w:r w:rsidR="000003F5" w:rsidRPr="000003F5">
        <w:rPr>
          <w:b/>
          <w:color w:val="00B050"/>
        </w:rPr>
        <w:t>时</w:t>
      </w:r>
      <w:r w:rsidR="000003F5" w:rsidRPr="000003F5">
        <w:rPr>
          <w:rFonts w:hint="eastAsia"/>
          <w:b/>
          <w:color w:val="00B050"/>
        </w:rPr>
        <w:t>，长度</w:t>
      </w:r>
      <w:r w:rsidR="000003F5" w:rsidRPr="000003F5">
        <w:rPr>
          <w:b/>
          <w:color w:val="00B050"/>
        </w:rPr>
        <w:t>小于</w:t>
      </w:r>
      <w:r w:rsidR="000003F5" w:rsidRPr="000003F5">
        <w:rPr>
          <w:rFonts w:hint="eastAsia"/>
          <w:b/>
          <w:color w:val="00B050"/>
        </w:rPr>
        <w:t>j-1+1</w:t>
      </w:r>
      <w:r w:rsidR="000003F5" w:rsidRPr="000003F5">
        <w:rPr>
          <w:rFonts w:hint="eastAsia"/>
          <w:b/>
          <w:color w:val="00B050"/>
        </w:rPr>
        <w:t>的子链的最优括号化已求得</w:t>
      </w:r>
    </w:p>
    <w:p w14:paraId="4B44EB3E" w14:textId="77777777" w:rsidR="00E80482" w:rsidRDefault="00E80482" w:rsidP="0040502C">
      <w:pPr>
        <w:autoSpaceDE w:val="0"/>
        <w:autoSpaceDN w:val="0"/>
        <w:adjustRightInd w:val="0"/>
        <w:jc w:val="left"/>
      </w:pPr>
      <w:r>
        <w:t>11            if q&lt;m[i,j]</w:t>
      </w:r>
    </w:p>
    <w:p w14:paraId="2E0193FF" w14:textId="77777777" w:rsidR="00E80482" w:rsidRDefault="00E80482" w:rsidP="0040502C">
      <w:pPr>
        <w:autoSpaceDE w:val="0"/>
        <w:autoSpaceDN w:val="0"/>
        <w:adjustRightInd w:val="0"/>
        <w:jc w:val="left"/>
      </w:pPr>
      <w:r>
        <w:t>12                m[i,j]=q</w:t>
      </w:r>
    </w:p>
    <w:p w14:paraId="0D977BC0" w14:textId="77777777" w:rsidR="00E80482" w:rsidRDefault="00E80482" w:rsidP="0040502C">
      <w:pPr>
        <w:autoSpaceDE w:val="0"/>
        <w:autoSpaceDN w:val="0"/>
        <w:adjustRightInd w:val="0"/>
        <w:jc w:val="left"/>
      </w:pPr>
      <w:r>
        <w:t>13                s[i,j]=k</w:t>
      </w:r>
    </w:p>
    <w:p w14:paraId="07732DA0" w14:textId="77777777" w:rsidR="00621BAF" w:rsidRDefault="00621BAF" w:rsidP="0040502C">
      <w:pPr>
        <w:autoSpaceDE w:val="0"/>
        <w:autoSpaceDN w:val="0"/>
        <w:adjustRightInd w:val="0"/>
        <w:jc w:val="left"/>
      </w:pPr>
      <w:r>
        <w:rPr>
          <w:rFonts w:hint="eastAsia"/>
        </w:rPr>
        <w:t>14 return m and s</w:t>
      </w:r>
    </w:p>
    <w:p w14:paraId="68AA016E" w14:textId="77777777" w:rsidR="001A614D" w:rsidRPr="00290B71" w:rsidRDefault="001A614D" w:rsidP="0040502C">
      <w:pPr>
        <w:autoSpaceDE w:val="0"/>
        <w:autoSpaceDN w:val="0"/>
        <w:adjustRightInd w:val="0"/>
        <w:jc w:val="left"/>
        <w:rPr>
          <w:b/>
          <w:color w:val="FF0000"/>
        </w:rPr>
      </w:pPr>
      <w:r w:rsidRPr="00290B71">
        <w:rPr>
          <w:b/>
          <w:color w:val="FF0000"/>
        </w:rPr>
        <w:t>其中</w:t>
      </w:r>
      <w:r w:rsidRPr="00290B71">
        <w:rPr>
          <w:rFonts w:hint="eastAsia"/>
          <w:b/>
          <w:color w:val="FF0000"/>
        </w:rPr>
        <w:t>m[</w:t>
      </w:r>
      <w:r w:rsidRPr="00290B71">
        <w:rPr>
          <w:b/>
          <w:color w:val="FF0000"/>
        </w:rPr>
        <w:t>i,j]</w:t>
      </w:r>
      <w:r w:rsidRPr="00290B71">
        <w:rPr>
          <w:b/>
          <w:color w:val="FF0000"/>
        </w:rPr>
        <w:t>代表计算矩阵</w:t>
      </w:r>
      <w:r w:rsidRPr="00290B71">
        <w:rPr>
          <w:rFonts w:hint="eastAsia"/>
          <w:b/>
          <w:color w:val="FF0000"/>
        </w:rPr>
        <w:t>A</w:t>
      </w:r>
      <w:r w:rsidRPr="00290B71">
        <w:rPr>
          <w:b/>
          <w:color w:val="FF0000"/>
          <w:vertAlign w:val="subscript"/>
        </w:rPr>
        <w:t>i…j</w:t>
      </w:r>
      <w:r w:rsidRPr="00290B71">
        <w:rPr>
          <w:b/>
          <w:color w:val="FF0000"/>
        </w:rPr>
        <w:t>所需标量乘法次数的最小值</w:t>
      </w:r>
    </w:p>
    <w:p w14:paraId="5D05BC8A" w14:textId="77777777" w:rsidR="001A614D" w:rsidRPr="00290B71" w:rsidRDefault="001A614D" w:rsidP="0040502C">
      <w:pPr>
        <w:autoSpaceDE w:val="0"/>
        <w:autoSpaceDN w:val="0"/>
        <w:adjustRightInd w:val="0"/>
        <w:jc w:val="left"/>
        <w:rPr>
          <w:b/>
          <w:color w:val="7030A0"/>
        </w:rPr>
      </w:pPr>
      <w:r w:rsidRPr="00290B71">
        <w:rPr>
          <w:b/>
          <w:color w:val="7030A0"/>
        </w:rPr>
        <w:t>其中</w:t>
      </w:r>
      <w:r w:rsidRPr="00290B71">
        <w:rPr>
          <w:rFonts w:hint="eastAsia"/>
          <w:b/>
          <w:color w:val="7030A0"/>
        </w:rPr>
        <w:t>s[</w:t>
      </w:r>
      <w:r w:rsidRPr="00290B71">
        <w:rPr>
          <w:b/>
          <w:color w:val="7030A0"/>
        </w:rPr>
        <w:t>i,j]</w:t>
      </w:r>
      <w:r w:rsidRPr="00290B71">
        <w:rPr>
          <w:rFonts w:hint="eastAsia"/>
          <w:b/>
          <w:color w:val="7030A0"/>
        </w:rPr>
        <w:t>代表满足</w:t>
      </w:r>
      <w:r w:rsidRPr="00290B71">
        <w:rPr>
          <w:rFonts w:hint="eastAsia"/>
          <w:b/>
          <w:color w:val="7030A0"/>
        </w:rPr>
        <w:t>A</w:t>
      </w:r>
      <w:r w:rsidRPr="00290B71">
        <w:rPr>
          <w:b/>
          <w:color w:val="7030A0"/>
          <w:vertAlign w:val="subscript"/>
        </w:rPr>
        <w:t>i…j</w:t>
      </w:r>
      <w:r w:rsidRPr="00290B71">
        <w:rPr>
          <w:b/>
          <w:color w:val="7030A0"/>
        </w:rPr>
        <w:t>所需标量乘法次数的最小值时的分割点</w:t>
      </w:r>
      <w:r w:rsidRPr="00290B71">
        <w:rPr>
          <w:rFonts w:hint="eastAsia"/>
          <w:b/>
          <w:color w:val="7030A0"/>
        </w:rPr>
        <w:t>，</w:t>
      </w:r>
      <w:r w:rsidRPr="00290B71">
        <w:rPr>
          <w:b/>
          <w:color w:val="7030A0"/>
        </w:rPr>
        <w:t>故</w:t>
      </w:r>
      <w:r w:rsidRPr="00290B71">
        <w:rPr>
          <w:rFonts w:hint="eastAsia"/>
          <w:b/>
          <w:color w:val="7030A0"/>
        </w:rPr>
        <w:t>i</w:t>
      </w:r>
      <w:r w:rsidRPr="00290B71">
        <w:rPr>
          <w:rFonts w:asciiTheme="minorEastAsia" w:hAnsiTheme="minorEastAsia" w:hint="eastAsia"/>
          <w:b/>
          <w:color w:val="7030A0"/>
        </w:rPr>
        <w:t>≤</w:t>
      </w:r>
      <w:r w:rsidRPr="00290B71">
        <w:rPr>
          <w:rFonts w:hint="eastAsia"/>
          <w:b/>
          <w:color w:val="7030A0"/>
        </w:rPr>
        <w:t>s[</w:t>
      </w:r>
      <w:r w:rsidRPr="00290B71">
        <w:rPr>
          <w:b/>
          <w:color w:val="7030A0"/>
        </w:rPr>
        <w:t>i,j]</w:t>
      </w:r>
      <w:r w:rsidR="001E731B" w:rsidRPr="00290B71">
        <w:rPr>
          <w:rFonts w:hint="eastAsia"/>
          <w:b/>
          <w:color w:val="7030A0"/>
        </w:rPr>
        <w:t>&lt;</w:t>
      </w:r>
      <w:r w:rsidRPr="00290B71">
        <w:rPr>
          <w:rFonts w:hint="eastAsia"/>
          <w:b/>
          <w:color w:val="7030A0"/>
        </w:rPr>
        <w:t>j</w:t>
      </w:r>
    </w:p>
    <w:p w14:paraId="401EE355" w14:textId="77777777" w:rsidR="00CD4BF1" w:rsidRPr="00290B71" w:rsidRDefault="00CD4BF1" w:rsidP="0040502C">
      <w:pPr>
        <w:autoSpaceDE w:val="0"/>
        <w:autoSpaceDN w:val="0"/>
        <w:adjustRightInd w:val="0"/>
        <w:jc w:val="left"/>
        <w:rPr>
          <w:b/>
          <w:color w:val="FF0000"/>
        </w:rPr>
      </w:pPr>
      <w:r w:rsidRPr="00290B71">
        <w:rPr>
          <w:b/>
          <w:color w:val="FF0000"/>
        </w:rPr>
        <w:t>若矩阵为</w:t>
      </w:r>
      <w:r w:rsidRPr="00290B71">
        <w:rPr>
          <w:rFonts w:hint="eastAsia"/>
          <w:b/>
          <w:color w:val="FF0000"/>
        </w:rPr>
        <w:t>A1=3</w:t>
      </w:r>
      <w:r w:rsidR="00832E54" w:rsidRPr="00290B71">
        <w:rPr>
          <w:b/>
          <w:color w:val="FF0000"/>
        </w:rPr>
        <w:t>0</w:t>
      </w:r>
      <w:r w:rsidRPr="00290B71">
        <w:rPr>
          <w:rFonts w:hint="eastAsia"/>
          <w:b/>
          <w:color w:val="FF0000"/>
        </w:rPr>
        <w:t>*35;</w:t>
      </w:r>
      <w:r w:rsidRPr="00290B71">
        <w:rPr>
          <w:b/>
          <w:color w:val="FF0000"/>
        </w:rPr>
        <w:t xml:space="preserve">  </w:t>
      </w:r>
      <w:r w:rsidRPr="00290B71">
        <w:rPr>
          <w:rFonts w:hint="eastAsia"/>
          <w:b/>
          <w:color w:val="FF0000"/>
        </w:rPr>
        <w:t>A2=35*15</w:t>
      </w:r>
      <w:r w:rsidRPr="00290B71">
        <w:rPr>
          <w:b/>
          <w:color w:val="FF0000"/>
        </w:rPr>
        <w:t>;  A3=15*5;  A4=5*10;   A5=10*20;   A6=20*25;</w:t>
      </w:r>
    </w:p>
    <w:p w14:paraId="7C040E9D" w14:textId="77777777" w:rsidR="00832E54" w:rsidRDefault="00832E54" w:rsidP="0040502C">
      <w:pPr>
        <w:autoSpaceDE w:val="0"/>
        <w:autoSpaceDN w:val="0"/>
        <w:adjustRightInd w:val="0"/>
        <w:jc w:val="left"/>
        <w:rPr>
          <w:b/>
          <w:color w:val="FF0000"/>
        </w:rPr>
      </w:pPr>
      <w:r w:rsidRPr="00290B71">
        <w:rPr>
          <w:b/>
          <w:color w:val="FF0000"/>
        </w:rPr>
        <w:t>那么</w:t>
      </w:r>
      <w:r w:rsidRPr="00290B71">
        <w:rPr>
          <w:b/>
          <w:color w:val="FF0000"/>
        </w:rPr>
        <w:t xml:space="preserve">p=[30,35,15,5,10,20,25] </w:t>
      </w:r>
      <w:r w:rsidRPr="00290B71">
        <w:rPr>
          <w:b/>
          <w:color w:val="FF0000"/>
        </w:rPr>
        <w:t>即</w:t>
      </w:r>
      <w:r w:rsidRPr="00290B71">
        <w:rPr>
          <w:rFonts w:hint="eastAsia"/>
          <w:b/>
          <w:color w:val="FF0000"/>
        </w:rPr>
        <w:t>A</w:t>
      </w:r>
      <w:r w:rsidRPr="00290B71">
        <w:rPr>
          <w:b/>
          <w:color w:val="FF0000"/>
          <w:vertAlign w:val="subscript"/>
        </w:rPr>
        <w:t>i</w:t>
      </w:r>
      <w:r w:rsidRPr="00290B71">
        <w:rPr>
          <w:rFonts w:hint="eastAsia"/>
          <w:b/>
          <w:color w:val="FF0000"/>
        </w:rPr>
        <w:t>=</w:t>
      </w:r>
      <w:r w:rsidRPr="00290B71">
        <w:rPr>
          <w:b/>
          <w:color w:val="FF0000"/>
        </w:rPr>
        <w:t>p[i-1]*[i]</w:t>
      </w:r>
    </w:p>
    <w:p w14:paraId="42B19BF7" w14:textId="77777777" w:rsidR="00F35E37" w:rsidRPr="000920BB" w:rsidRDefault="00F35E37" w:rsidP="0040502C">
      <w:pPr>
        <w:autoSpaceDE w:val="0"/>
        <w:autoSpaceDN w:val="0"/>
        <w:adjustRightInd w:val="0"/>
        <w:jc w:val="left"/>
        <w:rPr>
          <w:color w:val="000000" w:themeColor="text1"/>
        </w:rPr>
      </w:pPr>
    </w:p>
    <w:p w14:paraId="32B9212E" w14:textId="77777777" w:rsidR="00F35E37" w:rsidRDefault="00F35E37" w:rsidP="0040502C">
      <w:pPr>
        <w:autoSpaceDE w:val="0"/>
        <w:autoSpaceDN w:val="0"/>
        <w:adjustRightInd w:val="0"/>
        <w:jc w:val="left"/>
        <w:rPr>
          <w:color w:val="000000" w:themeColor="text1"/>
        </w:rPr>
      </w:pPr>
      <w:r w:rsidRPr="000920BB">
        <w:rPr>
          <w:color w:val="000000" w:themeColor="text1"/>
        </w:rPr>
        <w:t>PRINT-OPTIMAL-PARENS(s,i</w:t>
      </w:r>
      <w:r w:rsidRPr="000920BB">
        <w:rPr>
          <w:rFonts w:hint="eastAsia"/>
          <w:color w:val="000000" w:themeColor="text1"/>
        </w:rPr>
        <w:t>,</w:t>
      </w:r>
      <w:r w:rsidRPr="000920BB">
        <w:rPr>
          <w:color w:val="000000" w:themeColor="text1"/>
        </w:rPr>
        <w:t>j)</w:t>
      </w:r>
    </w:p>
    <w:p w14:paraId="033AC25F" w14:textId="77777777" w:rsidR="000920BB" w:rsidRDefault="000920BB" w:rsidP="0040502C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color w:val="000000" w:themeColor="text1"/>
        </w:rPr>
        <w:t>1 if i==j</w:t>
      </w:r>
    </w:p>
    <w:p w14:paraId="003F7621" w14:textId="77777777" w:rsidR="000920BB" w:rsidRDefault="000920BB" w:rsidP="0040502C">
      <w:pPr>
        <w:autoSpaceDE w:val="0"/>
        <w:autoSpaceDN w:val="0"/>
        <w:adjustRightInd w:val="0"/>
        <w:jc w:val="left"/>
        <w:rPr>
          <w:color w:val="000000" w:themeColor="text1"/>
          <w:vertAlign w:val="subscript"/>
        </w:rPr>
      </w:pPr>
      <w:r>
        <w:rPr>
          <w:color w:val="000000" w:themeColor="text1"/>
        </w:rPr>
        <w:t>2     print “A”</w:t>
      </w:r>
      <w:r>
        <w:rPr>
          <w:color w:val="000000" w:themeColor="text1"/>
          <w:vertAlign w:val="subscript"/>
        </w:rPr>
        <w:t>i</w:t>
      </w:r>
    </w:p>
    <w:p w14:paraId="1DA38BA3" w14:textId="77777777" w:rsidR="000920BB" w:rsidRDefault="000920BB" w:rsidP="0040502C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color w:val="000000" w:themeColor="text1"/>
        </w:rPr>
        <w:t>3 else</w:t>
      </w:r>
      <w:r>
        <w:rPr>
          <w:rFonts w:hint="eastAsia"/>
          <w:color w:val="000000" w:themeColor="text1"/>
        </w:rPr>
        <w:t xml:space="preserve"> print</w:t>
      </w:r>
      <w:r>
        <w:rPr>
          <w:color w:val="000000" w:themeColor="text1"/>
        </w:rPr>
        <w:t>”(”</w:t>
      </w:r>
    </w:p>
    <w:p w14:paraId="2630A6CE" w14:textId="77777777" w:rsidR="000920BB" w:rsidRDefault="000920BB" w:rsidP="0040502C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color w:val="000000" w:themeColor="text1"/>
        </w:rPr>
        <w:t xml:space="preserve">4     </w:t>
      </w:r>
      <w:r w:rsidRPr="000920BB">
        <w:rPr>
          <w:color w:val="000000" w:themeColor="text1"/>
        </w:rPr>
        <w:t>PRINT-OPTIMAL-PARENS</w:t>
      </w:r>
      <w:r>
        <w:rPr>
          <w:color w:val="000000" w:themeColor="text1"/>
        </w:rPr>
        <w:t>(s,i,s[i,j])</w:t>
      </w:r>
    </w:p>
    <w:p w14:paraId="337BF811" w14:textId="77777777" w:rsidR="000920BB" w:rsidRDefault="000920BB" w:rsidP="0040502C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color w:val="000000" w:themeColor="text1"/>
        </w:rPr>
        <w:t xml:space="preserve">5     </w:t>
      </w:r>
      <w:r w:rsidRPr="000920BB">
        <w:rPr>
          <w:color w:val="000000" w:themeColor="text1"/>
        </w:rPr>
        <w:t>PRINT-OPTIMAL-PARENS</w:t>
      </w:r>
      <w:r>
        <w:rPr>
          <w:color w:val="000000" w:themeColor="text1"/>
        </w:rPr>
        <w:t>(s,s[i,j]+1,j)</w:t>
      </w:r>
    </w:p>
    <w:p w14:paraId="35E865BD" w14:textId="77777777" w:rsidR="000920BB" w:rsidRDefault="000920BB" w:rsidP="0040502C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color w:val="000000" w:themeColor="text1"/>
        </w:rPr>
        <w:t>6     print”)”</w:t>
      </w:r>
    </w:p>
    <w:p w14:paraId="2F93DB07" w14:textId="77777777" w:rsidR="00986A8A" w:rsidRDefault="00986A8A" w:rsidP="0040502C">
      <w:pPr>
        <w:autoSpaceDE w:val="0"/>
        <w:autoSpaceDN w:val="0"/>
        <w:adjustRightInd w:val="0"/>
        <w:jc w:val="left"/>
        <w:rPr>
          <w:color w:val="000000" w:themeColor="text1"/>
        </w:rPr>
      </w:pPr>
    </w:p>
    <w:p w14:paraId="56466D70" w14:textId="77777777" w:rsidR="00986A8A" w:rsidRDefault="00986A8A" w:rsidP="0040502C">
      <w:pPr>
        <w:autoSpaceDE w:val="0"/>
        <w:autoSpaceDN w:val="0"/>
        <w:adjustRightInd w:val="0"/>
        <w:jc w:val="left"/>
        <w:rPr>
          <w:color w:val="000000" w:themeColor="text1"/>
        </w:rPr>
      </w:pPr>
    </w:p>
    <w:p w14:paraId="66E14FFB" w14:textId="77777777" w:rsidR="00986A8A" w:rsidRPr="00B5732A" w:rsidRDefault="00986A8A" w:rsidP="0040502C">
      <w:pPr>
        <w:autoSpaceDE w:val="0"/>
        <w:autoSpaceDN w:val="0"/>
        <w:adjustRightInd w:val="0"/>
        <w:jc w:val="left"/>
        <w:rPr>
          <w:b/>
          <w:color w:val="FF0000"/>
        </w:rPr>
      </w:pPr>
      <w:r w:rsidRPr="00B5732A">
        <w:rPr>
          <w:b/>
          <w:color w:val="FF0000"/>
        </w:rPr>
        <w:lastRenderedPageBreak/>
        <w:t>自带备忘的自顶向下法</w:t>
      </w:r>
      <w:r w:rsidRPr="00B5732A">
        <w:rPr>
          <w:rFonts w:hint="eastAsia"/>
          <w:b/>
          <w:color w:val="FF0000"/>
        </w:rPr>
        <w:t>：</w:t>
      </w:r>
    </w:p>
    <w:p w14:paraId="6CC63868" w14:textId="77777777" w:rsidR="00986A8A" w:rsidRDefault="00986A8A" w:rsidP="0040502C">
      <w:pPr>
        <w:autoSpaceDE w:val="0"/>
        <w:autoSpaceDN w:val="0"/>
        <w:adjustRightInd w:val="0"/>
        <w:jc w:val="left"/>
      </w:pPr>
      <w:r>
        <w:rPr>
          <w:rFonts w:hint="eastAsia"/>
        </w:rPr>
        <w:t>MATRIX-CHAIN-MEMOIZED</w:t>
      </w:r>
      <w:r>
        <w:t>(p)</w:t>
      </w:r>
    </w:p>
    <w:p w14:paraId="0B6EE106" w14:textId="77777777" w:rsidR="00986A8A" w:rsidRDefault="00986A8A" w:rsidP="0040502C">
      <w:pPr>
        <w:autoSpaceDE w:val="0"/>
        <w:autoSpaceDN w:val="0"/>
        <w:adjustRightInd w:val="0"/>
        <w:jc w:val="left"/>
      </w:pPr>
      <w:r>
        <w:t>1 int n=p.length-1</w:t>
      </w:r>
    </w:p>
    <w:p w14:paraId="37BB64BE" w14:textId="77777777" w:rsidR="00986A8A" w:rsidRDefault="00986A8A" w:rsidP="0040502C">
      <w:pPr>
        <w:autoSpaceDE w:val="0"/>
        <w:autoSpaceDN w:val="0"/>
        <w:adjustRightInd w:val="0"/>
        <w:jc w:val="left"/>
      </w:pPr>
      <w:r>
        <w:t>2 let m[1…n,1…n] and s[1…n-1,2…n]be new tables</w:t>
      </w:r>
    </w:p>
    <w:p w14:paraId="2B14A464" w14:textId="77777777" w:rsidR="00323C58" w:rsidRPr="00CC25E8" w:rsidRDefault="00323C58" w:rsidP="0040502C">
      <w:pPr>
        <w:autoSpaceDE w:val="0"/>
        <w:autoSpaceDN w:val="0"/>
        <w:adjustRightInd w:val="0"/>
        <w:jc w:val="left"/>
        <w:rPr>
          <w:rStyle w:val="aa"/>
        </w:rPr>
      </w:pPr>
      <w:r>
        <w:t>3 for i=1 to n</w:t>
      </w:r>
      <w:r w:rsidR="00CC25E8" w:rsidRPr="00CC25E8">
        <w:rPr>
          <w:rStyle w:val="aa"/>
        </w:rPr>
        <w:t>//</w:t>
      </w:r>
      <w:r w:rsidR="00CC25E8" w:rsidRPr="00CC25E8">
        <w:rPr>
          <w:rStyle w:val="aa"/>
        </w:rPr>
        <w:t>该循环初始化，使得备忘录为特殊值</w:t>
      </w:r>
    </w:p>
    <w:p w14:paraId="51F36239" w14:textId="77777777" w:rsidR="00323C58" w:rsidRDefault="00323C58" w:rsidP="0040502C">
      <w:pPr>
        <w:autoSpaceDE w:val="0"/>
        <w:autoSpaceDN w:val="0"/>
        <w:adjustRightInd w:val="0"/>
        <w:jc w:val="left"/>
      </w:pPr>
      <w:r>
        <w:t>4     for j=</w:t>
      </w:r>
      <w:r w:rsidR="000A6A62">
        <w:rPr>
          <w:rFonts w:hint="eastAsia"/>
        </w:rPr>
        <w:t>i</w:t>
      </w:r>
      <w:r>
        <w:t xml:space="preserve"> to n</w:t>
      </w:r>
    </w:p>
    <w:p w14:paraId="010C1301" w14:textId="77777777" w:rsidR="00323C58" w:rsidRDefault="00323C58" w:rsidP="0040502C">
      <w:pPr>
        <w:autoSpaceDE w:val="0"/>
        <w:autoSpaceDN w:val="0"/>
        <w:adjustRightInd w:val="0"/>
        <w:jc w:val="left"/>
      </w:pPr>
      <w:r>
        <w:t>5         m[i,j]=</w:t>
      </w:r>
      <w:r>
        <w:rPr>
          <w:rFonts w:ascii="宋体" w:eastAsia="宋体" w:hAnsi="宋体" w:hint="eastAsia"/>
        </w:rPr>
        <w:t>∞</w:t>
      </w:r>
    </w:p>
    <w:p w14:paraId="4741CF3A" w14:textId="77777777" w:rsidR="00986A8A" w:rsidRDefault="00323C58" w:rsidP="0040502C">
      <w:pPr>
        <w:autoSpaceDE w:val="0"/>
        <w:autoSpaceDN w:val="0"/>
        <w:adjustRightInd w:val="0"/>
        <w:jc w:val="left"/>
      </w:pPr>
      <w:r>
        <w:t>6</w:t>
      </w:r>
      <w:r w:rsidR="00986A8A">
        <w:t xml:space="preserve"> MATRIX-CHIAN-MEMOIZED</w:t>
      </w:r>
      <w:r w:rsidR="00986A8A">
        <w:rPr>
          <w:rFonts w:hint="eastAsia"/>
        </w:rPr>
        <w:t>-</w:t>
      </w:r>
      <w:r w:rsidR="00986A8A">
        <w:t>AUX</w:t>
      </w:r>
      <w:r w:rsidR="00986A8A">
        <w:rPr>
          <w:rFonts w:hint="eastAsia"/>
        </w:rPr>
        <w:t>(p,m,s,1,n)</w:t>
      </w:r>
    </w:p>
    <w:p w14:paraId="42B7B0F3" w14:textId="77777777" w:rsidR="00986A8A" w:rsidRDefault="00323C58" w:rsidP="0040502C">
      <w:pPr>
        <w:autoSpaceDE w:val="0"/>
        <w:autoSpaceDN w:val="0"/>
        <w:adjustRightInd w:val="0"/>
        <w:jc w:val="left"/>
      </w:pPr>
      <w:r>
        <w:t>7</w:t>
      </w:r>
      <w:r w:rsidR="00986A8A">
        <w:t xml:space="preserve"> return m and s</w:t>
      </w:r>
    </w:p>
    <w:p w14:paraId="1C0C2728" w14:textId="77777777" w:rsidR="00986A8A" w:rsidRDefault="00986A8A" w:rsidP="0040502C">
      <w:pPr>
        <w:autoSpaceDE w:val="0"/>
        <w:autoSpaceDN w:val="0"/>
        <w:adjustRightInd w:val="0"/>
        <w:jc w:val="left"/>
      </w:pPr>
    </w:p>
    <w:p w14:paraId="1946EAF2" w14:textId="77777777" w:rsidR="00B17598" w:rsidRDefault="00B17598" w:rsidP="0040502C">
      <w:pPr>
        <w:autoSpaceDE w:val="0"/>
        <w:autoSpaceDN w:val="0"/>
        <w:adjustRightInd w:val="0"/>
        <w:jc w:val="left"/>
      </w:pPr>
    </w:p>
    <w:p w14:paraId="50B00F58" w14:textId="77777777" w:rsidR="00B17598" w:rsidRDefault="00B17598" w:rsidP="0040502C">
      <w:pPr>
        <w:autoSpaceDE w:val="0"/>
        <w:autoSpaceDN w:val="0"/>
        <w:adjustRightInd w:val="0"/>
        <w:jc w:val="left"/>
      </w:pPr>
    </w:p>
    <w:p w14:paraId="0D497D1C" w14:textId="77777777" w:rsidR="00B17598" w:rsidRDefault="00B17598" w:rsidP="0040502C">
      <w:pPr>
        <w:autoSpaceDE w:val="0"/>
        <w:autoSpaceDN w:val="0"/>
        <w:adjustRightInd w:val="0"/>
        <w:jc w:val="left"/>
      </w:pPr>
    </w:p>
    <w:p w14:paraId="5751625A" w14:textId="77777777" w:rsidR="00B17598" w:rsidRDefault="00B17598" w:rsidP="0040502C">
      <w:pPr>
        <w:autoSpaceDE w:val="0"/>
        <w:autoSpaceDN w:val="0"/>
        <w:adjustRightInd w:val="0"/>
        <w:jc w:val="left"/>
      </w:pPr>
    </w:p>
    <w:p w14:paraId="683705F6" w14:textId="77777777" w:rsidR="00986A8A" w:rsidRDefault="00986A8A" w:rsidP="0040502C">
      <w:pPr>
        <w:autoSpaceDE w:val="0"/>
        <w:autoSpaceDN w:val="0"/>
        <w:adjustRightInd w:val="0"/>
        <w:jc w:val="left"/>
      </w:pPr>
      <w:r>
        <w:t>MATRIX-CHIAN-MEMOIZED</w:t>
      </w:r>
      <w:r>
        <w:rPr>
          <w:rFonts w:hint="eastAsia"/>
        </w:rPr>
        <w:t>-</w:t>
      </w:r>
      <w:r>
        <w:t>AUX(p,m,s,i,j)</w:t>
      </w:r>
    </w:p>
    <w:p w14:paraId="21ECA475" w14:textId="77777777" w:rsidR="00323C58" w:rsidRDefault="00323C58" w:rsidP="0040502C">
      <w:pPr>
        <w:autoSpaceDE w:val="0"/>
        <w:autoSpaceDN w:val="0"/>
        <w:adjustRightInd w:val="0"/>
        <w:jc w:val="left"/>
        <w:rPr>
          <w:rFonts w:ascii="宋体" w:eastAsia="宋体" w:hAnsi="宋体"/>
        </w:rPr>
      </w:pPr>
      <w:r>
        <w:t>1 if m[i,j]&lt;</w:t>
      </w:r>
      <w:r>
        <w:rPr>
          <w:rFonts w:ascii="宋体" w:eastAsia="宋体" w:hAnsi="宋体" w:hint="eastAsia"/>
        </w:rPr>
        <w:t>∞</w:t>
      </w:r>
      <w:r w:rsidR="00CC25E8" w:rsidRPr="00CC25E8">
        <w:rPr>
          <w:rStyle w:val="aa"/>
          <w:rFonts w:hint="eastAsia"/>
        </w:rPr>
        <w:t>//</w:t>
      </w:r>
      <w:r w:rsidR="00CC25E8" w:rsidRPr="00CC25E8">
        <w:rPr>
          <w:rStyle w:val="aa"/>
          <w:rFonts w:hint="eastAsia"/>
        </w:rPr>
        <w:t>若不为特殊值说明该情况已求得最优解</w:t>
      </w:r>
    </w:p>
    <w:p w14:paraId="0E6DDA2C" w14:textId="77777777" w:rsidR="00323C58" w:rsidRDefault="00323C58" w:rsidP="0040502C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rFonts w:hint="eastAsia"/>
          <w:color w:val="000000" w:themeColor="text1"/>
        </w:rPr>
        <w:t>2     return m[i,j]</w:t>
      </w:r>
    </w:p>
    <w:p w14:paraId="27579045" w14:textId="77777777" w:rsidR="00323C58" w:rsidRDefault="00323C58" w:rsidP="0040502C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color w:val="000000" w:themeColor="text1"/>
        </w:rPr>
        <w:t>3 if i==j</w:t>
      </w:r>
    </w:p>
    <w:p w14:paraId="65466914" w14:textId="77777777" w:rsidR="00323C58" w:rsidRDefault="00323C58" w:rsidP="0040502C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color w:val="000000" w:themeColor="text1"/>
        </w:rPr>
        <w:t>4     m[i,j]=0</w:t>
      </w:r>
    </w:p>
    <w:p w14:paraId="5939FF14" w14:textId="77777777" w:rsidR="00323C58" w:rsidRDefault="004236DF" w:rsidP="0040502C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color w:val="000000" w:themeColor="text1"/>
        </w:rPr>
        <w:t>5 else</w:t>
      </w:r>
      <w:r>
        <w:rPr>
          <w:rFonts w:hint="eastAsia"/>
          <w:color w:val="000000" w:themeColor="text1"/>
        </w:rPr>
        <w:t xml:space="preserve"> </w:t>
      </w:r>
      <w:r w:rsidR="00323C58">
        <w:rPr>
          <w:color w:val="000000" w:themeColor="text1"/>
        </w:rPr>
        <w:t>for k=i to j-1</w:t>
      </w:r>
    </w:p>
    <w:p w14:paraId="20FB81CD" w14:textId="77777777" w:rsidR="004236DF" w:rsidRDefault="004236DF" w:rsidP="0040502C">
      <w:pPr>
        <w:autoSpaceDE w:val="0"/>
        <w:autoSpaceDN w:val="0"/>
        <w:adjustRightInd w:val="0"/>
        <w:jc w:val="left"/>
      </w:pPr>
      <w:r>
        <w:rPr>
          <w:color w:val="000000" w:themeColor="text1"/>
        </w:rPr>
        <w:t>6</w:t>
      </w:r>
      <w:r w:rsidR="00323C58">
        <w:rPr>
          <w:color w:val="000000" w:themeColor="text1"/>
        </w:rPr>
        <w:t xml:space="preserve">    </w:t>
      </w:r>
      <w:r>
        <w:rPr>
          <w:color w:val="000000" w:themeColor="text1"/>
        </w:rPr>
        <w:t xml:space="preserve">     </w:t>
      </w:r>
      <w:r>
        <w:rPr>
          <w:rFonts w:hint="eastAsia"/>
          <w:color w:val="000000" w:themeColor="text1"/>
        </w:rPr>
        <w:t>q</w:t>
      </w:r>
      <w:r w:rsidR="00323C58">
        <w:rPr>
          <w:color w:val="000000" w:themeColor="text1"/>
        </w:rPr>
        <w:t xml:space="preserve">= </w:t>
      </w:r>
      <w:r w:rsidR="00323C58">
        <w:t>MATRIX-CHIAN-MEMOIZED</w:t>
      </w:r>
      <w:r w:rsidR="00323C58">
        <w:rPr>
          <w:rFonts w:hint="eastAsia"/>
        </w:rPr>
        <w:t>-</w:t>
      </w:r>
      <w:r w:rsidR="00323C58">
        <w:t>AUX(p,m,s,i,k)+</w:t>
      </w:r>
      <w:r w:rsidR="00323C58" w:rsidRPr="00323C58">
        <w:t xml:space="preserve"> </w:t>
      </w:r>
    </w:p>
    <w:p w14:paraId="6BAF5FA6" w14:textId="77777777" w:rsidR="00323C58" w:rsidRDefault="00323C58" w:rsidP="004236DF">
      <w:pPr>
        <w:autoSpaceDE w:val="0"/>
        <w:autoSpaceDN w:val="0"/>
        <w:adjustRightInd w:val="0"/>
        <w:ind w:firstLineChars="700" w:firstLine="1470"/>
        <w:jc w:val="left"/>
        <w:rPr>
          <w:vertAlign w:val="subscript"/>
        </w:rPr>
      </w:pPr>
      <w:r>
        <w:t>MATRIX-CHIAN-MEMOIZED</w:t>
      </w:r>
      <w:r>
        <w:rPr>
          <w:rFonts w:hint="eastAsia"/>
        </w:rPr>
        <w:t>-</w:t>
      </w:r>
      <w:r>
        <w:t>AUX(p,m,s,k+1,j)+</w:t>
      </w:r>
      <w:r w:rsidRPr="00323C58">
        <w:t xml:space="preserve"> </w:t>
      </w:r>
      <w:r>
        <w:t>p</w:t>
      </w:r>
      <w:r>
        <w:rPr>
          <w:vertAlign w:val="subscript"/>
        </w:rPr>
        <w:t>i-1</w:t>
      </w:r>
      <w:r>
        <w:t>p</w:t>
      </w:r>
      <w:r>
        <w:rPr>
          <w:vertAlign w:val="subscript"/>
        </w:rPr>
        <w:t>k</w:t>
      </w:r>
      <w:r>
        <w:t>p</w:t>
      </w:r>
      <w:r>
        <w:rPr>
          <w:vertAlign w:val="subscript"/>
        </w:rPr>
        <w:t>j</w:t>
      </w:r>
    </w:p>
    <w:p w14:paraId="41F55CC3" w14:textId="77777777" w:rsidR="00323C58" w:rsidRDefault="004236DF" w:rsidP="0040502C">
      <w:pPr>
        <w:autoSpaceDE w:val="0"/>
        <w:autoSpaceDN w:val="0"/>
        <w:adjustRightInd w:val="0"/>
        <w:jc w:val="left"/>
      </w:pPr>
      <w:r>
        <w:t>7</w:t>
      </w:r>
      <w:r w:rsidR="00323C58">
        <w:t xml:space="preserve">    </w:t>
      </w:r>
      <w:r>
        <w:t xml:space="preserve">     </w:t>
      </w:r>
      <w:r w:rsidR="00323C58">
        <w:t xml:space="preserve">if </w:t>
      </w:r>
      <w:r>
        <w:t>q</w:t>
      </w:r>
      <w:r w:rsidR="00323C58">
        <w:t>&lt;</w:t>
      </w:r>
      <w:r>
        <w:t>m[i,j]</w:t>
      </w:r>
    </w:p>
    <w:p w14:paraId="7CF48F9C" w14:textId="77777777" w:rsidR="004236DF" w:rsidRDefault="004236DF" w:rsidP="0040502C">
      <w:pPr>
        <w:autoSpaceDE w:val="0"/>
        <w:autoSpaceDN w:val="0"/>
        <w:adjustRightInd w:val="0"/>
        <w:jc w:val="left"/>
      </w:pPr>
      <w:r>
        <w:t>8            m[i,j]=q</w:t>
      </w:r>
    </w:p>
    <w:p w14:paraId="4D364DA8" w14:textId="77777777" w:rsidR="004236DF" w:rsidRDefault="004236DF" w:rsidP="0040502C">
      <w:pPr>
        <w:autoSpaceDE w:val="0"/>
        <w:autoSpaceDN w:val="0"/>
        <w:adjustRightInd w:val="0"/>
        <w:jc w:val="left"/>
      </w:pPr>
      <w:r>
        <w:t>9</w:t>
      </w:r>
      <w:r w:rsidR="00323C58">
        <w:t xml:space="preserve">       </w:t>
      </w:r>
      <w:r>
        <w:t xml:space="preserve">     s[i,j]=k</w:t>
      </w:r>
    </w:p>
    <w:p w14:paraId="374DF4C8" w14:textId="77777777" w:rsidR="00323C58" w:rsidRDefault="00323C58" w:rsidP="0040502C">
      <w:pPr>
        <w:autoSpaceDE w:val="0"/>
        <w:autoSpaceDN w:val="0"/>
        <w:adjustRightInd w:val="0"/>
        <w:jc w:val="left"/>
      </w:pPr>
      <w:r>
        <w:t>1</w:t>
      </w:r>
      <w:r w:rsidR="004236DF">
        <w:t>0</w:t>
      </w:r>
      <w:r>
        <w:t xml:space="preserve"> return m[i,j]</w:t>
      </w:r>
    </w:p>
    <w:p w14:paraId="44B472D3" w14:textId="77777777" w:rsidR="00B5732A" w:rsidRDefault="00B5732A" w:rsidP="0040502C">
      <w:pPr>
        <w:autoSpaceDE w:val="0"/>
        <w:autoSpaceDN w:val="0"/>
        <w:adjustRightInd w:val="0"/>
        <w:jc w:val="left"/>
      </w:pPr>
    </w:p>
    <w:p w14:paraId="59A5DE25" w14:textId="77777777" w:rsidR="00B17598" w:rsidRDefault="00B17598" w:rsidP="0040502C">
      <w:pPr>
        <w:autoSpaceDE w:val="0"/>
        <w:autoSpaceDN w:val="0"/>
        <w:adjustRightInd w:val="0"/>
        <w:jc w:val="left"/>
      </w:pPr>
    </w:p>
    <w:p w14:paraId="4B4814F2" w14:textId="77777777" w:rsidR="00B17598" w:rsidRDefault="00B17598" w:rsidP="0040502C">
      <w:pPr>
        <w:autoSpaceDE w:val="0"/>
        <w:autoSpaceDN w:val="0"/>
        <w:adjustRightInd w:val="0"/>
        <w:jc w:val="left"/>
      </w:pPr>
    </w:p>
    <w:p w14:paraId="27586A26" w14:textId="77777777" w:rsidR="00B17598" w:rsidRDefault="00B17598" w:rsidP="0040502C">
      <w:pPr>
        <w:autoSpaceDE w:val="0"/>
        <w:autoSpaceDN w:val="0"/>
        <w:adjustRightInd w:val="0"/>
        <w:jc w:val="left"/>
      </w:pPr>
    </w:p>
    <w:p w14:paraId="05ECEC4E" w14:textId="77777777" w:rsidR="00B17598" w:rsidRDefault="00B17598" w:rsidP="0040502C">
      <w:pPr>
        <w:autoSpaceDE w:val="0"/>
        <w:autoSpaceDN w:val="0"/>
        <w:adjustRightInd w:val="0"/>
        <w:jc w:val="left"/>
      </w:pPr>
    </w:p>
    <w:p w14:paraId="6D321E29" w14:textId="77777777" w:rsidR="00B17598" w:rsidRDefault="00B17598" w:rsidP="0040502C">
      <w:pPr>
        <w:autoSpaceDE w:val="0"/>
        <w:autoSpaceDN w:val="0"/>
        <w:adjustRightInd w:val="0"/>
        <w:jc w:val="left"/>
      </w:pPr>
    </w:p>
    <w:p w14:paraId="36BC0315" w14:textId="77777777" w:rsidR="00B5732A" w:rsidRDefault="00B5732A" w:rsidP="0040502C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rFonts w:hint="eastAsia"/>
          <w:color w:val="000000" w:themeColor="text1"/>
        </w:rPr>
        <w:t>自带备忘的自顶向下法的特点</w:t>
      </w:r>
    </w:p>
    <w:p w14:paraId="65CEFD97" w14:textId="77777777" w:rsidR="00B5732A" w:rsidRPr="00A63A4B" w:rsidRDefault="00B5732A" w:rsidP="0040502C">
      <w:pPr>
        <w:autoSpaceDE w:val="0"/>
        <w:autoSpaceDN w:val="0"/>
        <w:adjustRightInd w:val="0"/>
        <w:jc w:val="left"/>
        <w:rPr>
          <w:b/>
          <w:color w:val="FF0000"/>
        </w:rPr>
      </w:pPr>
      <w:r w:rsidRPr="00A63A4B">
        <w:rPr>
          <w:rFonts w:hint="eastAsia"/>
          <w:b/>
          <w:color w:val="FF0000"/>
        </w:rPr>
        <w:t>1</w:t>
      </w:r>
      <w:r w:rsidRPr="00A63A4B">
        <w:rPr>
          <w:rFonts w:hint="eastAsia"/>
          <w:b/>
          <w:color w:val="FF0000"/>
        </w:rPr>
        <w:t>、需要两个函数，其中一个为递归函数</w:t>
      </w:r>
    </w:p>
    <w:p w14:paraId="50E37633" w14:textId="77777777" w:rsidR="00B5732A" w:rsidRDefault="00B5732A" w:rsidP="0040502C">
      <w:pPr>
        <w:autoSpaceDE w:val="0"/>
        <w:autoSpaceDN w:val="0"/>
        <w:adjustRightInd w:val="0"/>
        <w:jc w:val="left"/>
        <w:rPr>
          <w:b/>
          <w:color w:val="00B050"/>
        </w:rPr>
      </w:pPr>
      <w:r w:rsidRPr="00A63A4B">
        <w:rPr>
          <w:b/>
          <w:color w:val="00B050"/>
        </w:rPr>
        <w:t>2</w:t>
      </w:r>
      <w:r w:rsidRPr="00A63A4B">
        <w:rPr>
          <w:rFonts w:hint="eastAsia"/>
          <w:b/>
          <w:color w:val="00B050"/>
        </w:rPr>
        <w:t>、</w:t>
      </w:r>
      <w:r w:rsidRPr="00A63A4B">
        <w:rPr>
          <w:b/>
          <w:color w:val="00B050"/>
        </w:rPr>
        <w:t>递归函数中</w:t>
      </w:r>
      <w:r w:rsidRPr="00A63A4B">
        <w:rPr>
          <w:rFonts w:hint="eastAsia"/>
          <w:b/>
          <w:color w:val="00B050"/>
        </w:rPr>
        <w:t>，</w:t>
      </w:r>
      <w:r w:rsidRPr="00A63A4B">
        <w:rPr>
          <w:b/>
          <w:color w:val="00B050"/>
        </w:rPr>
        <w:t>有</w:t>
      </w:r>
      <w:r w:rsidRPr="00A63A4B">
        <w:rPr>
          <w:b/>
          <w:color w:val="00B050"/>
        </w:rPr>
        <w:t>3</w:t>
      </w:r>
      <w:r w:rsidRPr="00A63A4B">
        <w:rPr>
          <w:b/>
          <w:color w:val="00B050"/>
        </w:rPr>
        <w:t>个返回点</w:t>
      </w:r>
      <w:r w:rsidRPr="00A63A4B">
        <w:rPr>
          <w:rFonts w:hint="eastAsia"/>
          <w:b/>
          <w:color w:val="00B050"/>
        </w:rPr>
        <w:t>：</w:t>
      </w:r>
      <w:r w:rsidRPr="00A63A4B">
        <w:rPr>
          <w:b/>
          <w:color w:val="00B050"/>
        </w:rPr>
        <w:t>备忘录中已有该问题的结果</w:t>
      </w:r>
      <w:r w:rsidRPr="00A63A4B">
        <w:rPr>
          <w:rFonts w:hint="eastAsia"/>
          <w:b/>
          <w:color w:val="00B050"/>
        </w:rPr>
        <w:t>；</w:t>
      </w:r>
      <w:r w:rsidRPr="00A63A4B">
        <w:rPr>
          <w:b/>
          <w:color w:val="00B050"/>
        </w:rPr>
        <w:t>平凡结果</w:t>
      </w:r>
      <w:r w:rsidRPr="00A63A4B">
        <w:rPr>
          <w:rFonts w:hint="eastAsia"/>
          <w:b/>
          <w:color w:val="00B050"/>
        </w:rPr>
        <w:t>；</w:t>
      </w:r>
      <w:r w:rsidRPr="00A63A4B">
        <w:rPr>
          <w:b/>
          <w:color w:val="00B050"/>
        </w:rPr>
        <w:t>非平凡结果</w:t>
      </w:r>
    </w:p>
    <w:p w14:paraId="413A7565" w14:textId="77777777" w:rsidR="00A63A4B" w:rsidRDefault="00A63A4B" w:rsidP="0040502C">
      <w:pPr>
        <w:autoSpaceDE w:val="0"/>
        <w:autoSpaceDN w:val="0"/>
        <w:adjustRightInd w:val="0"/>
        <w:jc w:val="left"/>
        <w:rPr>
          <w:b/>
          <w:color w:val="7030A0"/>
        </w:rPr>
      </w:pPr>
      <w:r w:rsidRPr="00231EC4">
        <w:rPr>
          <w:rFonts w:hint="eastAsia"/>
          <w:b/>
          <w:color w:val="7030A0"/>
        </w:rPr>
        <w:t>3</w:t>
      </w:r>
      <w:r w:rsidRPr="00231EC4">
        <w:rPr>
          <w:rFonts w:hint="eastAsia"/>
          <w:b/>
          <w:color w:val="7030A0"/>
        </w:rPr>
        <w:t>、递归函数需要返回值：该问题的一个最优解</w:t>
      </w:r>
    </w:p>
    <w:p w14:paraId="7AB6689F" w14:textId="77777777" w:rsidR="00B17598" w:rsidRDefault="00B17598" w:rsidP="00B17598"/>
    <w:p w14:paraId="42D8A029" w14:textId="77777777" w:rsidR="00B17598" w:rsidRDefault="00B17598" w:rsidP="00B17598"/>
    <w:p w14:paraId="0B851D3D" w14:textId="77777777" w:rsidR="00B17598" w:rsidRDefault="00B17598" w:rsidP="00B17598"/>
    <w:p w14:paraId="0CBF668F" w14:textId="77777777" w:rsidR="00B17598" w:rsidRDefault="00B17598" w:rsidP="00B17598"/>
    <w:p w14:paraId="25CE34AC" w14:textId="77777777" w:rsidR="00B17598" w:rsidRDefault="00B17598" w:rsidP="00B17598"/>
    <w:p w14:paraId="72C77137" w14:textId="77777777" w:rsidR="00B17598" w:rsidRDefault="00B17598" w:rsidP="00B17598"/>
    <w:p w14:paraId="684F36CD" w14:textId="77777777" w:rsidR="00B17598" w:rsidRDefault="00B17598" w:rsidP="00B17598"/>
    <w:p w14:paraId="41F63EFF" w14:textId="77777777" w:rsidR="00B17598" w:rsidRDefault="00B17598" w:rsidP="00B17598"/>
    <w:p w14:paraId="1EDBA564" w14:textId="77777777" w:rsidR="00B17598" w:rsidRDefault="00B17598" w:rsidP="00420DEC">
      <w:r w:rsidRPr="000F02CD">
        <w:rPr>
          <w:rFonts w:hint="eastAsia"/>
          <w:b/>
        </w:rPr>
        <w:lastRenderedPageBreak/>
        <w:t>LCS-LENGTH</w:t>
      </w:r>
      <w:r>
        <w:rPr>
          <w:rFonts w:hint="eastAsia"/>
        </w:rPr>
        <w:t>(</w:t>
      </w:r>
      <w:r>
        <w:t>X,Y</w:t>
      </w:r>
      <w:r>
        <w:rPr>
          <w:rFonts w:hint="eastAsia"/>
        </w:rPr>
        <w:t>)</w:t>
      </w:r>
      <w:r w:rsidR="000F02CD">
        <w:t xml:space="preserve"> longest common subsequence</w:t>
      </w:r>
    </w:p>
    <w:p w14:paraId="6B649E41" w14:textId="77777777" w:rsidR="00B17598" w:rsidRDefault="00B17598" w:rsidP="00B17598">
      <w:r>
        <w:rPr>
          <w:rFonts w:hint="eastAsia"/>
        </w:rPr>
        <w:t>1 m=X.length</w:t>
      </w:r>
    </w:p>
    <w:p w14:paraId="0E1814E9" w14:textId="77777777" w:rsidR="00B17598" w:rsidRDefault="00B17598" w:rsidP="00B17598">
      <w:r>
        <w:t>2 n=Y.length</w:t>
      </w:r>
    </w:p>
    <w:p w14:paraId="4CE6D455" w14:textId="77777777" w:rsidR="00B17598" w:rsidRDefault="00B17598" w:rsidP="00B17598">
      <w:r>
        <w:t>3 let b[1...m,1...n] and c[1...m,1...n]be new tables</w:t>
      </w:r>
      <w:r w:rsidR="000F02CD" w:rsidRPr="000F58CD">
        <w:rPr>
          <w:rStyle w:val="aa"/>
        </w:rPr>
        <w:t>//c[i,j]</w:t>
      </w:r>
      <w:r w:rsidR="000F02CD" w:rsidRPr="000F58CD">
        <w:rPr>
          <w:rStyle w:val="aa"/>
        </w:rPr>
        <w:t>表示</w:t>
      </w:r>
      <w:r w:rsidR="000F02CD" w:rsidRPr="000F58CD">
        <w:rPr>
          <w:rStyle w:val="aa"/>
          <w:rFonts w:hint="eastAsia"/>
        </w:rPr>
        <w:t>X</w:t>
      </w:r>
      <w:r w:rsidR="000F02CD" w:rsidRPr="000F58CD">
        <w:rPr>
          <w:rStyle w:val="aa"/>
        </w:rPr>
        <w:t>1...i</w:t>
      </w:r>
      <w:r w:rsidR="000F02CD" w:rsidRPr="000F58CD">
        <w:rPr>
          <w:rStyle w:val="aa"/>
        </w:rPr>
        <w:t>与</w:t>
      </w:r>
      <w:r w:rsidR="000F02CD" w:rsidRPr="000F58CD">
        <w:rPr>
          <w:rStyle w:val="aa"/>
          <w:rFonts w:hint="eastAsia"/>
        </w:rPr>
        <w:t>Y</w:t>
      </w:r>
      <w:r w:rsidR="000F02CD" w:rsidRPr="000F58CD">
        <w:rPr>
          <w:rStyle w:val="aa"/>
        </w:rPr>
        <w:t>1...i</w:t>
      </w:r>
      <w:r w:rsidR="000F02CD" w:rsidRPr="000F58CD">
        <w:rPr>
          <w:rStyle w:val="aa"/>
        </w:rPr>
        <w:t>的最长公共子序列的长度</w:t>
      </w:r>
    </w:p>
    <w:p w14:paraId="4E6CA8BB" w14:textId="77777777" w:rsidR="000F02CD" w:rsidRPr="000F58CD" w:rsidRDefault="000F02CD" w:rsidP="00B17598">
      <w:pPr>
        <w:rPr>
          <w:rStyle w:val="aa"/>
        </w:rPr>
      </w:pPr>
      <w:r w:rsidRPr="000F58CD">
        <w:rPr>
          <w:rStyle w:val="aa"/>
          <w:rFonts w:hint="eastAsia"/>
        </w:rPr>
        <w:t>//b[i,j]</w:t>
      </w:r>
      <w:r w:rsidRPr="000F58CD">
        <w:rPr>
          <w:rStyle w:val="aa"/>
          <w:rFonts w:hint="eastAsia"/>
        </w:rPr>
        <w:t>表示</w:t>
      </w:r>
      <w:r w:rsidRPr="000F58CD">
        <w:rPr>
          <w:rStyle w:val="aa"/>
          <w:rFonts w:hint="eastAsia"/>
        </w:rPr>
        <w:t>c[i,j]</w:t>
      </w:r>
      <w:r w:rsidRPr="000F58CD">
        <w:rPr>
          <w:rStyle w:val="aa"/>
          <w:rFonts w:hint="eastAsia"/>
        </w:rPr>
        <w:t>分解成子问题的方式</w:t>
      </w:r>
      <w:r w:rsidR="00087B55" w:rsidRPr="000F58CD">
        <w:rPr>
          <w:rStyle w:val="aa"/>
          <w:rFonts w:hint="eastAsia"/>
        </w:rPr>
        <w:t>（存储即作出选择</w:t>
      </w:r>
      <w:r w:rsidR="000F58CD" w:rsidRPr="000F58CD">
        <w:rPr>
          <w:rStyle w:val="aa"/>
          <w:rFonts w:hint="eastAsia"/>
        </w:rPr>
        <w:t>，该选择只有</w:t>
      </w:r>
      <w:r w:rsidR="000F58CD" w:rsidRPr="000F58CD">
        <w:rPr>
          <w:rStyle w:val="aa"/>
          <w:rFonts w:hint="eastAsia"/>
        </w:rPr>
        <w:t>3</w:t>
      </w:r>
      <w:r w:rsidR="000F58CD" w:rsidRPr="000F58CD">
        <w:rPr>
          <w:rStyle w:val="aa"/>
          <w:rFonts w:hint="eastAsia"/>
        </w:rPr>
        <w:t>种</w:t>
      </w:r>
      <w:r w:rsidR="00087B55" w:rsidRPr="000F58CD">
        <w:rPr>
          <w:rStyle w:val="aa"/>
          <w:rFonts w:hint="eastAsia"/>
        </w:rPr>
        <w:t>）</w:t>
      </w:r>
    </w:p>
    <w:p w14:paraId="3991DE55" w14:textId="77777777" w:rsidR="00B17598" w:rsidRDefault="00B17598" w:rsidP="00B17598">
      <w:r>
        <w:t xml:space="preserve">4 </w:t>
      </w:r>
      <w:r w:rsidRPr="000F02CD">
        <w:rPr>
          <w:b/>
        </w:rPr>
        <w:t>for</w:t>
      </w:r>
      <w:r>
        <w:t xml:space="preserve"> i=1 </w:t>
      </w:r>
      <w:r w:rsidRPr="000F02CD">
        <w:rPr>
          <w:b/>
        </w:rPr>
        <w:t>to</w:t>
      </w:r>
      <w:r>
        <w:t xml:space="preserve"> m</w:t>
      </w:r>
    </w:p>
    <w:p w14:paraId="2C0B38E6" w14:textId="77777777" w:rsidR="00B17598" w:rsidRDefault="00B17598" w:rsidP="00B17598">
      <w:r>
        <w:t>5     c[i,0]=0</w:t>
      </w:r>
    </w:p>
    <w:p w14:paraId="4592971C" w14:textId="77777777" w:rsidR="00B17598" w:rsidRDefault="00B17598" w:rsidP="00B17598">
      <w:r>
        <w:t xml:space="preserve">6 </w:t>
      </w:r>
      <w:r w:rsidRPr="000F02CD">
        <w:rPr>
          <w:b/>
        </w:rPr>
        <w:t>for</w:t>
      </w:r>
      <w:r>
        <w:t xml:space="preserve"> j=0 </w:t>
      </w:r>
      <w:r w:rsidRPr="000F02CD">
        <w:rPr>
          <w:b/>
        </w:rPr>
        <w:t>to</w:t>
      </w:r>
      <w:r>
        <w:t xml:space="preserve"> n</w:t>
      </w:r>
    </w:p>
    <w:p w14:paraId="23BBF8EC" w14:textId="77777777" w:rsidR="00B17598" w:rsidRDefault="00B17598" w:rsidP="00B17598">
      <w:r>
        <w:t>7     c[0,j]=0</w:t>
      </w:r>
    </w:p>
    <w:p w14:paraId="7D4930D9" w14:textId="77777777" w:rsidR="00B17598" w:rsidRDefault="00B17598" w:rsidP="00B17598">
      <w:r>
        <w:t xml:space="preserve">8 </w:t>
      </w:r>
      <w:r w:rsidRPr="000F02CD">
        <w:rPr>
          <w:b/>
        </w:rPr>
        <w:t xml:space="preserve">for </w:t>
      </w:r>
      <w:r>
        <w:t xml:space="preserve">i=1 </w:t>
      </w:r>
      <w:r w:rsidRPr="000F02CD">
        <w:rPr>
          <w:b/>
        </w:rPr>
        <w:t>to</w:t>
      </w:r>
      <w:r>
        <w:t xml:space="preserve"> m</w:t>
      </w:r>
    </w:p>
    <w:p w14:paraId="7BE40118" w14:textId="77777777" w:rsidR="00B17598" w:rsidRDefault="00B17598" w:rsidP="00B17598">
      <w:r>
        <w:t xml:space="preserve">9     </w:t>
      </w:r>
      <w:r w:rsidRPr="000F02CD">
        <w:rPr>
          <w:b/>
        </w:rPr>
        <w:t>for</w:t>
      </w:r>
      <w:r>
        <w:t xml:space="preserve"> j=1 </w:t>
      </w:r>
      <w:r w:rsidRPr="000F02CD">
        <w:rPr>
          <w:b/>
        </w:rPr>
        <w:t>to</w:t>
      </w:r>
      <w:r>
        <w:t xml:space="preserve"> n</w:t>
      </w:r>
    </w:p>
    <w:p w14:paraId="750AF71E" w14:textId="77777777" w:rsidR="00B17598" w:rsidRDefault="00B17598" w:rsidP="00B17598">
      <w:r>
        <w:t xml:space="preserve">10        </w:t>
      </w:r>
      <w:r w:rsidRPr="000F02CD">
        <w:rPr>
          <w:b/>
        </w:rPr>
        <w:t>if</w:t>
      </w:r>
      <w:r>
        <w:t xml:space="preserve"> x</w:t>
      </w:r>
      <w:r w:rsidRPr="00B17598">
        <w:rPr>
          <w:vertAlign w:val="subscript"/>
        </w:rPr>
        <w:t>i</w:t>
      </w:r>
      <w:r>
        <w:t>==y</w:t>
      </w:r>
      <w:r w:rsidRPr="00B17598">
        <w:rPr>
          <w:vertAlign w:val="subscript"/>
        </w:rPr>
        <w:t>j</w:t>
      </w:r>
    </w:p>
    <w:p w14:paraId="40B72E6A" w14:textId="77777777" w:rsidR="00B17598" w:rsidRDefault="00B17598" w:rsidP="00B17598">
      <w:r>
        <w:rPr>
          <w:rFonts w:hint="eastAsia"/>
        </w:rPr>
        <w:t>11            c[i,j]=c[i-1,j-1]+1</w:t>
      </w:r>
    </w:p>
    <w:p w14:paraId="4E7C5D5E" w14:textId="77777777" w:rsidR="00B17598" w:rsidRPr="004C3253" w:rsidRDefault="00B17598" w:rsidP="00B17598">
      <w:pPr>
        <w:rPr>
          <w:rFonts w:ascii="Microsoft PhagsPa" w:hAnsi="Microsoft PhagsPa"/>
        </w:rPr>
      </w:pPr>
      <w:r>
        <w:t>12            b[i,j]=</w:t>
      </w:r>
      <w:r w:rsidR="004C3253" w:rsidRPr="004C3253">
        <w:rPr>
          <w:rFonts w:ascii="宋体" w:eastAsia="宋体" w:hAnsi="宋体" w:cs="宋体" w:hint="eastAsia"/>
          <w:color w:val="7B7B7B"/>
          <w:szCs w:val="21"/>
          <w:shd w:val="clear" w:color="auto" w:fill="FFFFFF"/>
        </w:rPr>
        <w:t xml:space="preserve"> </w:t>
      </w:r>
      <w:r w:rsidR="005A0AAC" w:rsidRPr="009D5403">
        <w:rPr>
          <w:rFonts w:asciiTheme="minorEastAsia" w:hAnsiTheme="minorEastAsia" w:cs="宋体" w:hint="eastAsia"/>
        </w:rPr>
        <w:t>↖</w:t>
      </w:r>
    </w:p>
    <w:p w14:paraId="1416B638" w14:textId="77777777" w:rsidR="00B17598" w:rsidRDefault="004C3253" w:rsidP="00B17598">
      <w:r>
        <w:rPr>
          <w:rFonts w:hint="eastAsia"/>
        </w:rPr>
        <w:t xml:space="preserve">13 </w:t>
      </w:r>
      <w:r>
        <w:t xml:space="preserve">       else</w:t>
      </w:r>
      <w:r w:rsidRPr="000F02CD">
        <w:rPr>
          <w:b/>
        </w:rPr>
        <w:t>if</w:t>
      </w:r>
      <w:r>
        <w:t xml:space="preserve"> c[i-1,j]</w:t>
      </w:r>
      <w:r>
        <w:rPr>
          <w:rFonts w:ascii="宋体" w:eastAsia="宋体" w:hAnsi="宋体" w:hint="eastAsia"/>
        </w:rPr>
        <w:t>≥</w:t>
      </w:r>
      <w:r>
        <w:t>c[i,j-1]</w:t>
      </w:r>
    </w:p>
    <w:p w14:paraId="4659385E" w14:textId="77777777" w:rsidR="004C3253" w:rsidRDefault="004C3253" w:rsidP="00B17598">
      <w:r>
        <w:t>14            c[i,j]=c[i-1,j]</w:t>
      </w:r>
    </w:p>
    <w:p w14:paraId="67D44690" w14:textId="77777777" w:rsidR="004C3253" w:rsidRDefault="004C3253" w:rsidP="00B17598">
      <w:r>
        <w:t>15            b[i,j]=</w:t>
      </w:r>
      <w:r w:rsidRPr="004C3253">
        <w:rPr>
          <w:rFonts w:hint="eastAsia"/>
        </w:rPr>
        <w:t xml:space="preserve"> </w:t>
      </w:r>
      <w:r w:rsidRPr="004C3253">
        <w:rPr>
          <w:rFonts w:hint="eastAsia"/>
        </w:rPr>
        <w:t>↑</w:t>
      </w:r>
    </w:p>
    <w:p w14:paraId="55A3E90A" w14:textId="77777777" w:rsidR="00B17598" w:rsidRDefault="004C3253" w:rsidP="00B17598">
      <w:r>
        <w:rPr>
          <w:rFonts w:hint="eastAsia"/>
        </w:rPr>
        <w:t xml:space="preserve">16        </w:t>
      </w:r>
      <w:r w:rsidRPr="000F02CD">
        <w:rPr>
          <w:rFonts w:hint="eastAsia"/>
          <w:b/>
        </w:rPr>
        <w:t>else</w:t>
      </w:r>
      <w:r>
        <w:rPr>
          <w:rFonts w:hint="eastAsia"/>
        </w:rPr>
        <w:t xml:space="preserve"> c[i,j]=c[i,j-1]</w:t>
      </w:r>
    </w:p>
    <w:p w14:paraId="0C2FFF99" w14:textId="77777777" w:rsidR="004C3253" w:rsidRDefault="004C3253" w:rsidP="00B17598">
      <w:r>
        <w:t>17            b[i,j]=</w:t>
      </w:r>
      <w:r w:rsidRPr="004C3253">
        <w:rPr>
          <w:rFonts w:hint="eastAsia"/>
        </w:rPr>
        <w:t xml:space="preserve"> </w:t>
      </w:r>
      <w:r w:rsidRPr="004C3253">
        <w:rPr>
          <w:rFonts w:hint="eastAsia"/>
        </w:rPr>
        <w:t>←</w:t>
      </w:r>
    </w:p>
    <w:p w14:paraId="286D57B1" w14:textId="77777777" w:rsidR="00B17598" w:rsidRDefault="004C3253" w:rsidP="00B17598">
      <w:r>
        <w:rPr>
          <w:rFonts w:hint="eastAsia"/>
        </w:rPr>
        <w:t xml:space="preserve">18 </w:t>
      </w:r>
      <w:r w:rsidRPr="000F02CD">
        <w:rPr>
          <w:rFonts w:hint="eastAsia"/>
          <w:b/>
        </w:rPr>
        <w:t xml:space="preserve">return </w:t>
      </w:r>
      <w:r>
        <w:rPr>
          <w:rFonts w:hint="eastAsia"/>
        </w:rPr>
        <w:t>c and b</w:t>
      </w:r>
    </w:p>
    <w:p w14:paraId="05C9E33E" w14:textId="77777777" w:rsidR="00B17598" w:rsidRDefault="00B17598" w:rsidP="00B17598"/>
    <w:p w14:paraId="2D1F6F02" w14:textId="77777777" w:rsidR="00B97894" w:rsidRDefault="00B97894" w:rsidP="00B17598"/>
    <w:p w14:paraId="29F25D05" w14:textId="77777777" w:rsidR="00B17598" w:rsidRDefault="000F02CD" w:rsidP="00420DEC">
      <w:r w:rsidRPr="000F02CD">
        <w:rPr>
          <w:rFonts w:hint="eastAsia"/>
          <w:b/>
        </w:rPr>
        <w:t>LMS-LENGTH</w:t>
      </w:r>
      <w:r>
        <w:rPr>
          <w:rFonts w:hint="eastAsia"/>
        </w:rPr>
        <w:t>(X)</w:t>
      </w:r>
      <w:r>
        <w:t xml:space="preserve"> longest monotonous sunsequence</w:t>
      </w:r>
    </w:p>
    <w:p w14:paraId="51E7529F" w14:textId="77777777" w:rsidR="00B17598" w:rsidRDefault="000F02CD" w:rsidP="00B17598">
      <w:r>
        <w:rPr>
          <w:rFonts w:hint="eastAsia"/>
        </w:rPr>
        <w:t>1 n=X.length</w:t>
      </w:r>
    </w:p>
    <w:p w14:paraId="32597461" w14:textId="77777777" w:rsidR="000F02CD" w:rsidRPr="005D3BB1" w:rsidRDefault="000F02CD" w:rsidP="00B17598">
      <w:pPr>
        <w:rPr>
          <w:rStyle w:val="aa"/>
          <w:color w:val="FF0000"/>
        </w:rPr>
      </w:pPr>
      <w:r>
        <w:t xml:space="preserve">2 let </w:t>
      </w:r>
      <w:r w:rsidR="000F58CD">
        <w:rPr>
          <w:rFonts w:hint="eastAsia"/>
        </w:rPr>
        <w:t>c</w:t>
      </w:r>
      <w:r>
        <w:t xml:space="preserve">[1...n] </w:t>
      </w:r>
      <w:r w:rsidR="000F58CD">
        <w:t xml:space="preserve">b[1...n] </w:t>
      </w:r>
      <w:r>
        <w:t>be new tables</w:t>
      </w:r>
      <w:r w:rsidR="000F58CD">
        <w:rPr>
          <w:rFonts w:hint="eastAsia"/>
        </w:rPr>
        <w:t xml:space="preserve"> </w:t>
      </w:r>
      <w:r w:rsidR="000F58CD" w:rsidRPr="00EF02D3">
        <w:rPr>
          <w:rStyle w:val="aa"/>
        </w:rPr>
        <w:t>//</w:t>
      </w:r>
      <w:r w:rsidR="000F58CD" w:rsidRPr="00EF02D3">
        <w:rPr>
          <w:rStyle w:val="aa"/>
        </w:rPr>
        <w:t>其中</w:t>
      </w:r>
      <w:r w:rsidR="000F58CD" w:rsidRPr="00EF02D3">
        <w:rPr>
          <w:rStyle w:val="aa"/>
          <w:rFonts w:hint="eastAsia"/>
        </w:rPr>
        <w:t>c[i]</w:t>
      </w:r>
      <w:r w:rsidR="000F58CD" w:rsidRPr="00EF02D3">
        <w:rPr>
          <w:rStyle w:val="aa"/>
          <w:rFonts w:hint="eastAsia"/>
        </w:rPr>
        <w:t>表示以元素</w:t>
      </w:r>
      <w:r w:rsidR="000F58CD" w:rsidRPr="00EF02D3">
        <w:rPr>
          <w:rStyle w:val="aa"/>
          <w:rFonts w:hint="eastAsia"/>
        </w:rPr>
        <w:t>X[i]</w:t>
      </w:r>
      <w:r w:rsidR="000F58CD" w:rsidRPr="00EF02D3">
        <w:rPr>
          <w:rStyle w:val="aa"/>
          <w:rFonts w:hint="eastAsia"/>
        </w:rPr>
        <w:t>结尾的最长单调子序列</w:t>
      </w:r>
      <w:r w:rsidR="005D3BB1" w:rsidRPr="005D3BB1">
        <w:rPr>
          <w:rStyle w:val="aa"/>
          <w:rFonts w:hint="eastAsia"/>
          <w:color w:val="FF0000"/>
        </w:rPr>
        <w:t>（子问题形式与原问题不同！）</w:t>
      </w:r>
    </w:p>
    <w:p w14:paraId="2CD2862E" w14:textId="77777777" w:rsidR="000F58CD" w:rsidRPr="00EF02D3" w:rsidRDefault="000F58CD" w:rsidP="00B17598">
      <w:pPr>
        <w:rPr>
          <w:rStyle w:val="aa"/>
        </w:rPr>
      </w:pPr>
      <w:r w:rsidRPr="00EF02D3">
        <w:rPr>
          <w:rStyle w:val="aa"/>
          <w:rFonts w:hint="eastAsia"/>
        </w:rPr>
        <w:t>//b[i]</w:t>
      </w:r>
      <w:r w:rsidRPr="00EF02D3">
        <w:rPr>
          <w:rStyle w:val="aa"/>
          <w:rFonts w:hint="eastAsia"/>
        </w:rPr>
        <w:t>表示以元素</w:t>
      </w:r>
      <w:r w:rsidRPr="00EF02D3">
        <w:rPr>
          <w:rStyle w:val="aa"/>
          <w:rFonts w:hint="eastAsia"/>
        </w:rPr>
        <w:t>X[i]</w:t>
      </w:r>
      <w:r w:rsidRPr="00EF02D3">
        <w:rPr>
          <w:rStyle w:val="aa"/>
          <w:rFonts w:hint="eastAsia"/>
        </w:rPr>
        <w:t>结尾的最长单调子序列中第二大的元素的下标</w:t>
      </w:r>
    </w:p>
    <w:p w14:paraId="23725D7E" w14:textId="77777777" w:rsidR="00EF02D3" w:rsidRDefault="00EF02D3" w:rsidP="00B17598">
      <w:r>
        <w:rPr>
          <w:rFonts w:hint="eastAsia"/>
        </w:rPr>
        <w:t xml:space="preserve">3 </w:t>
      </w:r>
      <w:r w:rsidRPr="00F8650E">
        <w:rPr>
          <w:rFonts w:hint="eastAsia"/>
          <w:b/>
        </w:rPr>
        <w:t>for</w:t>
      </w:r>
      <w:r>
        <w:t xml:space="preserve"> i=1 </w:t>
      </w:r>
      <w:r w:rsidRPr="00F8650E">
        <w:rPr>
          <w:b/>
        </w:rPr>
        <w:t>to</w:t>
      </w:r>
      <w:r>
        <w:t xml:space="preserve"> n</w:t>
      </w:r>
    </w:p>
    <w:p w14:paraId="757968E3" w14:textId="77777777" w:rsidR="00EF02D3" w:rsidRDefault="00EF02D3" w:rsidP="00B17598">
      <w:r>
        <w:t>4     c[i]=1</w:t>
      </w:r>
      <w:r w:rsidRPr="00EF02D3">
        <w:rPr>
          <w:rStyle w:val="aa"/>
        </w:rPr>
        <w:t>//</w:t>
      </w:r>
      <w:r w:rsidRPr="00EF02D3">
        <w:rPr>
          <w:rStyle w:val="aa"/>
        </w:rPr>
        <w:t>至少为</w:t>
      </w:r>
      <w:r w:rsidRPr="00EF02D3">
        <w:rPr>
          <w:rStyle w:val="aa"/>
          <w:rFonts w:hint="eastAsia"/>
        </w:rPr>
        <w:t>1</w:t>
      </w:r>
      <w:r w:rsidRPr="00EF02D3">
        <w:rPr>
          <w:rStyle w:val="aa"/>
          <w:rFonts w:hint="eastAsia"/>
        </w:rPr>
        <w:t>嘛</w:t>
      </w:r>
    </w:p>
    <w:p w14:paraId="4DB9BC8F" w14:textId="77777777" w:rsidR="00B17598" w:rsidRDefault="00EF02D3" w:rsidP="00B17598">
      <w:r>
        <w:rPr>
          <w:rFonts w:hint="eastAsia"/>
        </w:rPr>
        <w:t xml:space="preserve">5 </w:t>
      </w:r>
      <w:r w:rsidRPr="00F8650E">
        <w:rPr>
          <w:rFonts w:hint="eastAsia"/>
          <w:b/>
        </w:rPr>
        <w:t>for</w:t>
      </w:r>
      <w:r>
        <w:rPr>
          <w:rFonts w:hint="eastAsia"/>
        </w:rPr>
        <w:t xml:space="preserve"> i=</w:t>
      </w:r>
      <w:r w:rsidR="00B97894">
        <w:t>2</w:t>
      </w:r>
      <w:r>
        <w:rPr>
          <w:rFonts w:hint="eastAsia"/>
        </w:rPr>
        <w:t xml:space="preserve"> </w:t>
      </w:r>
      <w:r w:rsidRPr="00F8650E">
        <w:rPr>
          <w:rFonts w:hint="eastAsia"/>
          <w:b/>
        </w:rPr>
        <w:t>to</w:t>
      </w:r>
      <w:r>
        <w:rPr>
          <w:rFonts w:hint="eastAsia"/>
        </w:rPr>
        <w:t xml:space="preserve"> n</w:t>
      </w:r>
    </w:p>
    <w:p w14:paraId="69838999" w14:textId="77777777" w:rsidR="00EF02D3" w:rsidRDefault="00EF02D3" w:rsidP="00B17598">
      <w:r>
        <w:t xml:space="preserve">6     </w:t>
      </w:r>
      <w:r w:rsidRPr="00F8650E">
        <w:rPr>
          <w:b/>
        </w:rPr>
        <w:t>for</w:t>
      </w:r>
      <w:r>
        <w:t xml:space="preserve"> j=1 </w:t>
      </w:r>
      <w:r w:rsidRPr="00F8650E">
        <w:rPr>
          <w:b/>
        </w:rPr>
        <w:t>to</w:t>
      </w:r>
      <w:r>
        <w:t xml:space="preserve"> i-1</w:t>
      </w:r>
    </w:p>
    <w:p w14:paraId="76428FA4" w14:textId="77777777" w:rsidR="00EF02D3" w:rsidRDefault="00EF02D3" w:rsidP="00B17598">
      <w:r>
        <w:t xml:space="preserve">7         </w:t>
      </w:r>
      <w:r w:rsidRPr="00F8650E">
        <w:rPr>
          <w:b/>
        </w:rPr>
        <w:t>if</w:t>
      </w:r>
      <w:r>
        <w:t xml:space="preserve"> X[i]&gt;X[j] </w:t>
      </w:r>
      <w:r w:rsidRPr="00F8650E">
        <w:rPr>
          <w:b/>
        </w:rPr>
        <w:t>and</w:t>
      </w:r>
      <w:r>
        <w:t xml:space="preserve"> c[i]&lt;c[j]+1</w:t>
      </w:r>
    </w:p>
    <w:p w14:paraId="728D7758" w14:textId="77777777" w:rsidR="00EF02D3" w:rsidRDefault="00EF02D3" w:rsidP="00B17598">
      <w:r>
        <w:t>8             c[i]=c[j]+1</w:t>
      </w:r>
    </w:p>
    <w:p w14:paraId="3828530C" w14:textId="77777777" w:rsidR="00EF02D3" w:rsidRDefault="00EF02D3" w:rsidP="00B17598">
      <w:r>
        <w:t>9             b[i]=j</w:t>
      </w:r>
    </w:p>
    <w:p w14:paraId="7E06B25F" w14:textId="77777777" w:rsidR="00B17598" w:rsidRDefault="00B17598" w:rsidP="00B17598"/>
    <w:p w14:paraId="61F5DD7F" w14:textId="77777777" w:rsidR="00B17598" w:rsidRDefault="00B17598" w:rsidP="00B17598"/>
    <w:p w14:paraId="303F3C10" w14:textId="77777777" w:rsidR="00956F08" w:rsidRDefault="00956F08" w:rsidP="00B17598"/>
    <w:p w14:paraId="04EFED03" w14:textId="77777777" w:rsidR="00956F08" w:rsidRDefault="00956F08" w:rsidP="00B17598"/>
    <w:p w14:paraId="03642C3D" w14:textId="77777777" w:rsidR="00956F08" w:rsidRDefault="00956F08" w:rsidP="00B17598"/>
    <w:p w14:paraId="3501D0B7" w14:textId="77777777" w:rsidR="00956F08" w:rsidRDefault="00956F08" w:rsidP="00B17598"/>
    <w:p w14:paraId="21B0CAEF" w14:textId="77777777" w:rsidR="00956F08" w:rsidRDefault="00956F08" w:rsidP="00B17598"/>
    <w:p w14:paraId="1665ED1F" w14:textId="77777777" w:rsidR="00956F08" w:rsidRDefault="00956F08" w:rsidP="00B17598"/>
    <w:p w14:paraId="5F467DE0" w14:textId="77777777" w:rsidR="00956F08" w:rsidRDefault="00956F08" w:rsidP="00B17598"/>
    <w:p w14:paraId="2E57DC62" w14:textId="77777777" w:rsidR="00956F08" w:rsidRDefault="00956F08" w:rsidP="00B17598"/>
    <w:p w14:paraId="7BAE658D" w14:textId="77777777" w:rsidR="00956F08" w:rsidRDefault="00956F08" w:rsidP="00B17598">
      <w:r>
        <w:lastRenderedPageBreak/>
        <w:t>0</w:t>
      </w:r>
      <w:r>
        <w:rPr>
          <w:rFonts w:hint="eastAsia"/>
        </w:rPr>
        <w:t>BST(p,q)</w:t>
      </w:r>
    </w:p>
    <w:p w14:paraId="6C7ADD23" w14:textId="77777777" w:rsidR="00956F08" w:rsidRDefault="00956F08" w:rsidP="00B17598">
      <w:r>
        <w:t>1 let e[1...n+1,0...n],w[1...n+1,0...n],and root[1...n,1...n]be new tables</w:t>
      </w:r>
    </w:p>
    <w:p w14:paraId="40827EED" w14:textId="77777777" w:rsidR="0008639A" w:rsidRPr="001257A9" w:rsidRDefault="0008639A" w:rsidP="00B17598">
      <w:pPr>
        <w:rPr>
          <w:rStyle w:val="aa"/>
        </w:rPr>
      </w:pPr>
      <w:r w:rsidRPr="001257A9">
        <w:rPr>
          <w:rStyle w:val="aa"/>
        </w:rPr>
        <w:t>//</w:t>
      </w:r>
      <w:r w:rsidRPr="001257A9">
        <w:rPr>
          <w:rStyle w:val="aa"/>
        </w:rPr>
        <w:t>其中</w:t>
      </w:r>
      <w:r w:rsidRPr="001257A9">
        <w:rPr>
          <w:rStyle w:val="aa"/>
        </w:rPr>
        <w:t>p1...pn</w:t>
      </w:r>
      <w:r w:rsidRPr="001257A9">
        <w:rPr>
          <w:rStyle w:val="aa"/>
        </w:rPr>
        <w:t>代表关键字</w:t>
      </w:r>
      <w:r w:rsidRPr="001257A9">
        <w:rPr>
          <w:rStyle w:val="aa"/>
          <w:rFonts w:hint="eastAsia"/>
        </w:rPr>
        <w:t>k</w:t>
      </w:r>
      <w:r w:rsidRPr="001257A9">
        <w:rPr>
          <w:rStyle w:val="aa"/>
        </w:rPr>
        <w:t>1...kn</w:t>
      </w:r>
      <w:r w:rsidRPr="001257A9">
        <w:rPr>
          <w:rStyle w:val="aa"/>
        </w:rPr>
        <w:t>的概率，</w:t>
      </w:r>
      <w:r w:rsidRPr="001257A9">
        <w:rPr>
          <w:rStyle w:val="aa"/>
        </w:rPr>
        <w:t>q0...qn</w:t>
      </w:r>
      <w:r w:rsidRPr="001257A9">
        <w:rPr>
          <w:rStyle w:val="aa"/>
        </w:rPr>
        <w:t>代表伪关键字</w:t>
      </w:r>
      <w:r w:rsidRPr="001257A9">
        <w:rPr>
          <w:rStyle w:val="aa"/>
          <w:rFonts w:hint="eastAsia"/>
        </w:rPr>
        <w:t>d</w:t>
      </w:r>
      <w:r w:rsidRPr="001257A9">
        <w:rPr>
          <w:rStyle w:val="aa"/>
        </w:rPr>
        <w:t>0...dn</w:t>
      </w:r>
      <w:r w:rsidRPr="001257A9">
        <w:rPr>
          <w:rStyle w:val="aa"/>
          <w:rFonts w:hint="eastAsia"/>
        </w:rPr>
        <w:t>的概率</w:t>
      </w:r>
    </w:p>
    <w:p w14:paraId="694C23A3" w14:textId="77777777" w:rsidR="00060E78" w:rsidRPr="001257A9" w:rsidRDefault="00060E78" w:rsidP="00B17598">
      <w:pPr>
        <w:rPr>
          <w:rStyle w:val="aa"/>
        </w:rPr>
      </w:pPr>
      <w:r w:rsidRPr="001257A9">
        <w:rPr>
          <w:rStyle w:val="aa"/>
        </w:rPr>
        <w:t>//e[i,j]</w:t>
      </w:r>
      <w:r w:rsidRPr="001257A9">
        <w:rPr>
          <w:rStyle w:val="aa"/>
        </w:rPr>
        <w:t>表示包含关键字</w:t>
      </w:r>
      <w:r w:rsidRPr="001257A9">
        <w:rPr>
          <w:rStyle w:val="aa"/>
          <w:rFonts w:hint="eastAsia"/>
        </w:rPr>
        <w:t>k</w:t>
      </w:r>
      <w:r w:rsidRPr="001257A9">
        <w:rPr>
          <w:rStyle w:val="aa"/>
        </w:rPr>
        <w:t>i...kj</w:t>
      </w:r>
      <w:r w:rsidRPr="001257A9">
        <w:rPr>
          <w:rStyle w:val="aa"/>
        </w:rPr>
        <w:t>的子树的搜索期望代价，其中</w:t>
      </w:r>
      <w:r w:rsidRPr="001257A9">
        <w:rPr>
          <w:rStyle w:val="aa"/>
          <w:rFonts w:hint="eastAsia"/>
        </w:rPr>
        <w:t>e[i,i-1]=</w:t>
      </w:r>
      <w:r w:rsidRPr="001257A9">
        <w:rPr>
          <w:rStyle w:val="aa"/>
        </w:rPr>
        <w:t>q[i-1]</w:t>
      </w:r>
    </w:p>
    <w:p w14:paraId="29000061" w14:textId="77777777" w:rsidR="00060E78" w:rsidRPr="001257A9" w:rsidRDefault="00060E78" w:rsidP="00B17598">
      <w:pPr>
        <w:rPr>
          <w:rStyle w:val="aa"/>
        </w:rPr>
      </w:pPr>
      <w:r w:rsidRPr="001257A9">
        <w:rPr>
          <w:rStyle w:val="aa"/>
        </w:rPr>
        <w:t>//w[i,j]</w:t>
      </w:r>
      <w:r w:rsidRPr="001257A9">
        <w:rPr>
          <w:rStyle w:val="aa"/>
        </w:rPr>
        <w:t>表示包含关键字</w:t>
      </w:r>
      <w:r w:rsidRPr="001257A9">
        <w:rPr>
          <w:rStyle w:val="aa"/>
          <w:rFonts w:hint="eastAsia"/>
        </w:rPr>
        <w:t>k</w:t>
      </w:r>
      <w:r w:rsidRPr="001257A9">
        <w:rPr>
          <w:rStyle w:val="aa"/>
        </w:rPr>
        <w:t>i...kj</w:t>
      </w:r>
      <w:r w:rsidRPr="001257A9">
        <w:rPr>
          <w:rStyle w:val="aa"/>
        </w:rPr>
        <w:t>的子树的关键字以及伪关键字</w:t>
      </w:r>
      <w:r w:rsidRPr="001257A9">
        <w:rPr>
          <w:rStyle w:val="aa"/>
          <w:rFonts w:hint="eastAsia"/>
        </w:rPr>
        <w:t>d</w:t>
      </w:r>
      <w:r w:rsidRPr="001257A9">
        <w:rPr>
          <w:rStyle w:val="aa"/>
        </w:rPr>
        <w:t>i-1...dj</w:t>
      </w:r>
      <w:r w:rsidRPr="001257A9">
        <w:rPr>
          <w:rStyle w:val="aa"/>
        </w:rPr>
        <w:t>概率之和</w:t>
      </w:r>
      <w:r w:rsidRPr="001257A9">
        <w:rPr>
          <w:rStyle w:val="aa"/>
          <w:rFonts w:hint="eastAsia"/>
        </w:rPr>
        <w:t xml:space="preserve"> </w:t>
      </w:r>
    </w:p>
    <w:p w14:paraId="001B4CC1" w14:textId="77777777" w:rsidR="00060E78" w:rsidRPr="001257A9" w:rsidRDefault="00060E78" w:rsidP="00B17598">
      <w:pPr>
        <w:rPr>
          <w:rStyle w:val="aa"/>
        </w:rPr>
      </w:pPr>
      <w:r w:rsidRPr="001257A9">
        <w:rPr>
          <w:rStyle w:val="aa"/>
        </w:rPr>
        <w:t>//root[i,j]</w:t>
      </w:r>
      <w:r w:rsidRPr="001257A9">
        <w:rPr>
          <w:rStyle w:val="aa"/>
        </w:rPr>
        <w:t>表示包含关键字</w:t>
      </w:r>
      <w:r w:rsidRPr="001257A9">
        <w:rPr>
          <w:rStyle w:val="aa"/>
          <w:rFonts w:hint="eastAsia"/>
        </w:rPr>
        <w:t>k</w:t>
      </w:r>
      <w:r w:rsidRPr="001257A9">
        <w:rPr>
          <w:rStyle w:val="aa"/>
        </w:rPr>
        <w:t>i...kj</w:t>
      </w:r>
      <w:r w:rsidRPr="001257A9">
        <w:rPr>
          <w:rStyle w:val="aa"/>
        </w:rPr>
        <w:t>的子树的根节点</w:t>
      </w:r>
    </w:p>
    <w:p w14:paraId="325C2E7A" w14:textId="77777777" w:rsidR="00EB02DC" w:rsidRPr="001257A9" w:rsidRDefault="00EB02DC" w:rsidP="00B17598">
      <w:pPr>
        <w:rPr>
          <w:rStyle w:val="aa"/>
        </w:rPr>
      </w:pPr>
      <w:r w:rsidRPr="001257A9">
        <w:rPr>
          <w:rStyle w:val="aa"/>
          <w:rFonts w:hint="eastAsia"/>
        </w:rPr>
        <w:t>//</w:t>
      </w:r>
      <w:r w:rsidRPr="001257A9">
        <w:rPr>
          <w:rStyle w:val="aa"/>
          <w:rFonts w:hint="eastAsia"/>
        </w:rPr>
        <w:t>包含关键字</w:t>
      </w:r>
      <w:r w:rsidRPr="001257A9">
        <w:rPr>
          <w:rStyle w:val="aa"/>
          <w:rFonts w:hint="eastAsia"/>
        </w:rPr>
        <w:t>k</w:t>
      </w:r>
      <w:r w:rsidRPr="001257A9">
        <w:rPr>
          <w:rStyle w:val="aa"/>
        </w:rPr>
        <w:t>i...kj</w:t>
      </w:r>
      <w:r w:rsidRPr="001257A9">
        <w:rPr>
          <w:rStyle w:val="aa"/>
        </w:rPr>
        <w:t>的子树中必然包含</w:t>
      </w:r>
      <w:r w:rsidRPr="001257A9">
        <w:rPr>
          <w:rStyle w:val="aa"/>
          <w:rFonts w:hint="eastAsia"/>
        </w:rPr>
        <w:t>伪关键字</w:t>
      </w:r>
      <w:r w:rsidRPr="001257A9">
        <w:rPr>
          <w:rStyle w:val="aa"/>
          <w:rFonts w:hint="eastAsia"/>
        </w:rPr>
        <w:t>d</w:t>
      </w:r>
      <w:r w:rsidRPr="001257A9">
        <w:rPr>
          <w:rStyle w:val="aa"/>
        </w:rPr>
        <w:t>i-1...dj</w:t>
      </w:r>
    </w:p>
    <w:p w14:paraId="156FD82A" w14:textId="77777777" w:rsidR="00956F08" w:rsidRDefault="00956F08" w:rsidP="00B17598">
      <w:r>
        <w:t xml:space="preserve">2 </w:t>
      </w:r>
      <w:r w:rsidRPr="00F8650E">
        <w:rPr>
          <w:b/>
        </w:rPr>
        <w:t>for</w:t>
      </w:r>
      <w:r>
        <w:t xml:space="preserve"> i=1 </w:t>
      </w:r>
      <w:r w:rsidRPr="00F8650E">
        <w:rPr>
          <w:b/>
        </w:rPr>
        <w:t>to</w:t>
      </w:r>
      <w:r>
        <w:t xml:space="preserve"> n+1</w:t>
      </w:r>
    </w:p>
    <w:p w14:paraId="7EC47CF3" w14:textId="77777777" w:rsidR="00956F08" w:rsidRDefault="00956F08" w:rsidP="00B17598">
      <w:r>
        <w:t>3     e[i,i-1]=q[i-1];</w:t>
      </w:r>
    </w:p>
    <w:p w14:paraId="52FA713C" w14:textId="77777777" w:rsidR="00956F08" w:rsidRDefault="00956F08" w:rsidP="00B17598">
      <w:r>
        <w:t>4     w[i,i-1]=q[i-1];</w:t>
      </w:r>
    </w:p>
    <w:p w14:paraId="6CD6E77B" w14:textId="77777777" w:rsidR="00956F08" w:rsidRDefault="00956F08" w:rsidP="00B17598">
      <w:r>
        <w:t>5</w:t>
      </w:r>
      <w:r w:rsidRPr="00F8650E">
        <w:rPr>
          <w:b/>
        </w:rPr>
        <w:t xml:space="preserve"> for </w:t>
      </w:r>
      <w:r>
        <w:t xml:space="preserve">L=1 </w:t>
      </w:r>
      <w:r w:rsidRPr="00F8650E">
        <w:rPr>
          <w:b/>
        </w:rPr>
        <w:t>to</w:t>
      </w:r>
      <w:r>
        <w:t xml:space="preserve"> n</w:t>
      </w:r>
      <w:r w:rsidR="00EB02DC">
        <w:t xml:space="preserve"> </w:t>
      </w:r>
      <w:r w:rsidR="00EB02DC">
        <w:rPr>
          <w:rFonts w:hint="eastAsia"/>
        </w:rPr>
        <w:t>//L</w:t>
      </w:r>
      <w:r w:rsidR="00EB02DC">
        <w:rPr>
          <w:rFonts w:hint="eastAsia"/>
        </w:rPr>
        <w:t>代表子树的长度</w:t>
      </w:r>
    </w:p>
    <w:p w14:paraId="0B7B4DFA" w14:textId="77777777" w:rsidR="00956F08" w:rsidRPr="001257A9" w:rsidRDefault="00956F08" w:rsidP="00B17598">
      <w:pPr>
        <w:rPr>
          <w:rStyle w:val="aa"/>
        </w:rPr>
      </w:pPr>
      <w:r>
        <w:t xml:space="preserve">6     </w:t>
      </w:r>
      <w:r w:rsidRPr="00F8650E">
        <w:rPr>
          <w:b/>
        </w:rPr>
        <w:t>for</w:t>
      </w:r>
      <w:r>
        <w:t xml:space="preserve"> i=1</w:t>
      </w:r>
      <w:r w:rsidRPr="00F8650E">
        <w:rPr>
          <w:b/>
        </w:rPr>
        <w:t xml:space="preserve"> to</w:t>
      </w:r>
      <w:r>
        <w:t xml:space="preserve"> n-L+1</w:t>
      </w:r>
      <w:r w:rsidR="00EB02DC" w:rsidRPr="001257A9">
        <w:rPr>
          <w:rStyle w:val="aa"/>
          <w:rFonts w:hint="eastAsia"/>
        </w:rPr>
        <w:t>//i</w:t>
      </w:r>
      <w:r w:rsidR="00EB02DC" w:rsidRPr="001257A9">
        <w:rPr>
          <w:rStyle w:val="aa"/>
          <w:rFonts w:hint="eastAsia"/>
        </w:rPr>
        <w:t>代表长为</w:t>
      </w:r>
      <w:r w:rsidR="00EB02DC" w:rsidRPr="001257A9">
        <w:rPr>
          <w:rStyle w:val="aa"/>
          <w:rFonts w:hint="eastAsia"/>
        </w:rPr>
        <w:t>L</w:t>
      </w:r>
      <w:r w:rsidR="00EB02DC" w:rsidRPr="001257A9">
        <w:rPr>
          <w:rStyle w:val="aa"/>
          <w:rFonts w:hint="eastAsia"/>
        </w:rPr>
        <w:t>的子树的起始索引</w:t>
      </w:r>
    </w:p>
    <w:p w14:paraId="146B1FB4" w14:textId="77777777" w:rsidR="00956F08" w:rsidRPr="001257A9" w:rsidRDefault="00956F08" w:rsidP="00B17598">
      <w:pPr>
        <w:rPr>
          <w:rStyle w:val="aa"/>
        </w:rPr>
      </w:pPr>
      <w:r>
        <w:t>7         j=i+L-1</w:t>
      </w:r>
      <w:r w:rsidR="00EB02DC" w:rsidRPr="001257A9">
        <w:rPr>
          <w:rStyle w:val="aa"/>
        </w:rPr>
        <w:t>//j</w:t>
      </w:r>
      <w:r w:rsidR="00EB02DC" w:rsidRPr="001257A9">
        <w:rPr>
          <w:rStyle w:val="aa"/>
        </w:rPr>
        <w:t>代表长为</w:t>
      </w:r>
      <w:r w:rsidR="00EB02DC" w:rsidRPr="001257A9">
        <w:rPr>
          <w:rStyle w:val="aa"/>
          <w:rFonts w:hint="eastAsia"/>
        </w:rPr>
        <w:t>L</w:t>
      </w:r>
      <w:r w:rsidR="00EB02DC" w:rsidRPr="001257A9">
        <w:rPr>
          <w:rStyle w:val="aa"/>
          <w:rFonts w:hint="eastAsia"/>
        </w:rPr>
        <w:t>的子树的终止索引</w:t>
      </w:r>
    </w:p>
    <w:p w14:paraId="6CABF27D" w14:textId="77777777" w:rsidR="00956F08" w:rsidRDefault="00956F08" w:rsidP="00B17598">
      <w:r>
        <w:t>8         e[i,j]=</w:t>
      </w:r>
      <w:r>
        <w:rPr>
          <w:rFonts w:ascii="宋体" w:eastAsia="宋体" w:hAnsi="宋体" w:hint="eastAsia"/>
        </w:rPr>
        <w:t>∞</w:t>
      </w:r>
    </w:p>
    <w:p w14:paraId="1B8284CC" w14:textId="77777777" w:rsidR="00956F08" w:rsidRDefault="00956F08" w:rsidP="00B17598">
      <w:r>
        <w:t>9         w[i,j]=w[i,j-1]+p[j]+q[j]</w:t>
      </w:r>
    </w:p>
    <w:p w14:paraId="792D426C" w14:textId="77777777" w:rsidR="00956F08" w:rsidRPr="001257A9" w:rsidRDefault="00956F08" w:rsidP="00B17598">
      <w:pPr>
        <w:rPr>
          <w:rStyle w:val="aa"/>
        </w:rPr>
      </w:pPr>
      <w:r>
        <w:t xml:space="preserve">10        </w:t>
      </w:r>
      <w:r w:rsidRPr="00F8650E">
        <w:rPr>
          <w:b/>
        </w:rPr>
        <w:t>for</w:t>
      </w:r>
      <w:r>
        <w:t xml:space="preserve"> r=i </w:t>
      </w:r>
      <w:r w:rsidRPr="00F8650E">
        <w:rPr>
          <w:b/>
        </w:rPr>
        <w:t>to</w:t>
      </w:r>
      <w:r>
        <w:t xml:space="preserve"> j</w:t>
      </w:r>
      <w:r w:rsidR="00EB02DC" w:rsidRPr="001257A9">
        <w:rPr>
          <w:rStyle w:val="aa"/>
        </w:rPr>
        <w:t>//r</w:t>
      </w:r>
      <w:r w:rsidR="00EB02DC" w:rsidRPr="001257A9">
        <w:rPr>
          <w:rStyle w:val="aa"/>
        </w:rPr>
        <w:t>代表长为</w:t>
      </w:r>
      <w:r w:rsidR="00EB02DC" w:rsidRPr="001257A9">
        <w:rPr>
          <w:rStyle w:val="aa"/>
          <w:rFonts w:hint="eastAsia"/>
        </w:rPr>
        <w:t>L</w:t>
      </w:r>
      <w:r w:rsidR="00EB02DC" w:rsidRPr="001257A9">
        <w:rPr>
          <w:rStyle w:val="aa"/>
          <w:rFonts w:hint="eastAsia"/>
        </w:rPr>
        <w:t>的子树的分割点</w:t>
      </w:r>
    </w:p>
    <w:p w14:paraId="585A31E7" w14:textId="77777777" w:rsidR="00956F08" w:rsidRDefault="00956F08" w:rsidP="00B17598">
      <w:r>
        <w:t>11            t=e[i,r-1]+e[r+1,j]+w[i,j]</w:t>
      </w:r>
    </w:p>
    <w:p w14:paraId="173950C0" w14:textId="77777777" w:rsidR="00956F08" w:rsidRDefault="00956F08" w:rsidP="00B17598">
      <w:r>
        <w:t xml:space="preserve">12            </w:t>
      </w:r>
      <w:r w:rsidRPr="00F8650E">
        <w:rPr>
          <w:b/>
        </w:rPr>
        <w:t>if</w:t>
      </w:r>
      <w:r>
        <w:t xml:space="preserve"> t&lt;e[i,j]</w:t>
      </w:r>
    </w:p>
    <w:p w14:paraId="0CDB8376" w14:textId="77777777" w:rsidR="00956F08" w:rsidRDefault="00956F08" w:rsidP="00B17598">
      <w:r>
        <w:t>13                e[i,j]=t</w:t>
      </w:r>
    </w:p>
    <w:p w14:paraId="5C4EF1B3" w14:textId="77777777" w:rsidR="00956F08" w:rsidRDefault="00956F08" w:rsidP="00B17598">
      <w:r>
        <w:t>14                root[i,j]=r</w:t>
      </w:r>
    </w:p>
    <w:p w14:paraId="5B9B43D5" w14:textId="77777777" w:rsidR="00956F08" w:rsidRDefault="00956F08" w:rsidP="00B17598">
      <w:r>
        <w:t xml:space="preserve">15 </w:t>
      </w:r>
      <w:r w:rsidRPr="00F8650E">
        <w:rPr>
          <w:b/>
        </w:rPr>
        <w:t xml:space="preserve">return </w:t>
      </w:r>
      <w:r>
        <w:t>e and root</w:t>
      </w:r>
    </w:p>
    <w:p w14:paraId="6E861A1E" w14:textId="77777777" w:rsidR="00A77A87" w:rsidRDefault="00A77A87" w:rsidP="00B17598"/>
    <w:p w14:paraId="29A4E5A3" w14:textId="77777777" w:rsidR="00A77A87" w:rsidRDefault="00A77A87" w:rsidP="00B17598">
      <w:r>
        <w:t>PRINT_TREE(i,j,last)</w:t>
      </w:r>
    </w:p>
    <w:p w14:paraId="360A780E" w14:textId="77777777" w:rsidR="00A77A87" w:rsidRDefault="00A77A87" w:rsidP="00B17598">
      <w:r>
        <w:t>1 cur=</w:t>
      </w:r>
      <w:r w:rsidR="00284E39">
        <w:t>SUB</w:t>
      </w:r>
      <w:r w:rsidR="00284E39">
        <w:rPr>
          <w:rFonts w:hint="eastAsia"/>
        </w:rPr>
        <w:t>_</w:t>
      </w:r>
      <w:r w:rsidR="00284E39">
        <w:t>ROOT(i,j)</w:t>
      </w:r>
      <w:r>
        <w:t>//</w:t>
      </w:r>
      <w:r>
        <w:t>若</w:t>
      </w:r>
      <w:r>
        <w:t>j</w:t>
      </w:r>
      <w:r>
        <w:rPr>
          <w:rFonts w:hint="eastAsia"/>
        </w:rPr>
        <w:t>&lt;i</w:t>
      </w:r>
      <w:r>
        <w:rPr>
          <w:rFonts w:hint="eastAsia"/>
        </w:rPr>
        <w:t>会返回</w:t>
      </w:r>
      <w:r>
        <w:rPr>
          <w:rFonts w:hint="eastAsia"/>
        </w:rPr>
        <w:t>0</w:t>
      </w:r>
    </w:p>
    <w:p w14:paraId="4AAC82C2" w14:textId="77777777" w:rsidR="00A77A87" w:rsidRDefault="00A77A87" w:rsidP="00B17598">
      <w:r>
        <w:t xml:space="preserve">2 </w:t>
      </w:r>
      <w:r w:rsidRPr="00470D68">
        <w:rPr>
          <w:b/>
        </w:rPr>
        <w:t>if</w:t>
      </w:r>
      <w:r>
        <w:t xml:space="preserve"> i==1 </w:t>
      </w:r>
      <w:r w:rsidRPr="00470D68">
        <w:rPr>
          <w:b/>
        </w:rPr>
        <w:t>and</w:t>
      </w:r>
      <w:r>
        <w:t xml:space="preserve"> j==root.Length</w:t>
      </w:r>
    </w:p>
    <w:p w14:paraId="572125DD" w14:textId="77777777" w:rsidR="00A77A87" w:rsidRDefault="00A77A87" w:rsidP="00B17598">
      <w:r>
        <w:t>3     print(“K”+cur+”</w:t>
      </w:r>
      <w:r>
        <w:t>为根</w:t>
      </w:r>
      <w:r>
        <w:t>”)</w:t>
      </w:r>
    </w:p>
    <w:p w14:paraId="2DB683E0" w14:textId="77777777" w:rsidR="00A77A87" w:rsidRDefault="00A77A87" w:rsidP="00B17598">
      <w:r>
        <w:t xml:space="preserve">4 </w:t>
      </w:r>
      <w:r w:rsidR="00AF0CB7">
        <w:rPr>
          <w:b/>
        </w:rPr>
        <w:t>else</w:t>
      </w:r>
      <w:r w:rsidRPr="00470D68">
        <w:rPr>
          <w:b/>
        </w:rPr>
        <w:t>if</w:t>
      </w:r>
      <w:r>
        <w:t xml:space="preserve"> cur==0</w:t>
      </w:r>
    </w:p>
    <w:p w14:paraId="4DEDF421" w14:textId="77777777" w:rsidR="00A77A87" w:rsidRDefault="00A77A87" w:rsidP="00B17598">
      <w:r>
        <w:t xml:space="preserve">5     </w:t>
      </w:r>
      <w:r w:rsidRPr="00470D68">
        <w:rPr>
          <w:b/>
        </w:rPr>
        <w:t>if</w:t>
      </w:r>
      <w:r>
        <w:t xml:space="preserve"> j&lt;last</w:t>
      </w:r>
    </w:p>
    <w:p w14:paraId="3CBB61F7" w14:textId="77777777" w:rsidR="00A77A87" w:rsidRDefault="00A77A87" w:rsidP="00B17598">
      <w:r>
        <w:t>6         print(“D”+j+”</w:t>
      </w:r>
      <w:r>
        <w:t>为</w:t>
      </w:r>
      <w:r>
        <w:t>”+”K”+last</w:t>
      </w:r>
      <w:r>
        <w:rPr>
          <w:rFonts w:hint="eastAsia"/>
        </w:rPr>
        <w:t>+</w:t>
      </w:r>
      <w:r>
        <w:t>”</w:t>
      </w:r>
      <w:r>
        <w:t>的左孩子</w:t>
      </w:r>
      <w:r>
        <w:rPr>
          <w:rFonts w:hint="eastAsia"/>
        </w:rPr>
        <w:t>)</w:t>
      </w:r>
    </w:p>
    <w:p w14:paraId="7BAA219C" w14:textId="77777777" w:rsidR="00A77A87" w:rsidRDefault="00A77A87" w:rsidP="00A77A87">
      <w:r>
        <w:t>7     else print(“D”+j+”</w:t>
      </w:r>
      <w:r>
        <w:t>为</w:t>
      </w:r>
      <w:r>
        <w:t>”+”K”+last</w:t>
      </w:r>
      <w:r>
        <w:rPr>
          <w:rFonts w:hint="eastAsia"/>
        </w:rPr>
        <w:t>+</w:t>
      </w:r>
      <w:r>
        <w:t>”</w:t>
      </w:r>
      <w:r>
        <w:t>的左孩子</w:t>
      </w:r>
      <w:r>
        <w:rPr>
          <w:rFonts w:hint="eastAsia"/>
        </w:rPr>
        <w:t>)</w:t>
      </w:r>
    </w:p>
    <w:p w14:paraId="48D8588E" w14:textId="77777777" w:rsidR="00A77A87" w:rsidRDefault="00A77A87" w:rsidP="00B17598">
      <w:r>
        <w:t xml:space="preserve">8 </w:t>
      </w:r>
      <w:r w:rsidR="00AF0CB7">
        <w:rPr>
          <w:b/>
        </w:rPr>
        <w:t>else</w:t>
      </w:r>
      <w:r w:rsidRPr="00470D68">
        <w:rPr>
          <w:b/>
        </w:rPr>
        <w:t>if</w:t>
      </w:r>
      <w:r>
        <w:t xml:space="preserve"> index&lt;last</w:t>
      </w:r>
    </w:p>
    <w:p w14:paraId="2ECA153B" w14:textId="77777777" w:rsidR="00A77A87" w:rsidRDefault="00A77A87" w:rsidP="00A77A87">
      <w:r>
        <w:t>9     print(“K”+index+”</w:t>
      </w:r>
      <w:r>
        <w:t>为</w:t>
      </w:r>
      <w:r>
        <w:t>”+”K”+last</w:t>
      </w:r>
      <w:r>
        <w:rPr>
          <w:rFonts w:hint="eastAsia"/>
        </w:rPr>
        <w:t>+</w:t>
      </w:r>
      <w:r>
        <w:t>”</w:t>
      </w:r>
      <w:r>
        <w:t>的左孩子</w:t>
      </w:r>
      <w:r>
        <w:rPr>
          <w:rFonts w:hint="eastAsia"/>
        </w:rPr>
        <w:t>)</w:t>
      </w:r>
    </w:p>
    <w:p w14:paraId="199D4384" w14:textId="77777777" w:rsidR="00A77A87" w:rsidRDefault="00A77A87" w:rsidP="00A77A87">
      <w:r>
        <w:rPr>
          <w:rFonts w:hint="eastAsia"/>
        </w:rPr>
        <w:t xml:space="preserve">10    </w:t>
      </w:r>
      <w:r>
        <w:t>PRINT_TREE(i,index-1,index)</w:t>
      </w:r>
    </w:p>
    <w:p w14:paraId="4133D294" w14:textId="77777777" w:rsidR="00A77A87" w:rsidRDefault="00A77A87" w:rsidP="00A77A87">
      <w:r>
        <w:t>11    PRINT_TREE(index+1,j,index)</w:t>
      </w:r>
    </w:p>
    <w:p w14:paraId="7C22575F" w14:textId="77777777" w:rsidR="00A77A87" w:rsidRDefault="00A77A87" w:rsidP="00A77A87">
      <w:r>
        <w:t>12</w:t>
      </w:r>
      <w:r w:rsidRPr="00470D68">
        <w:rPr>
          <w:b/>
        </w:rPr>
        <w:t xml:space="preserve"> else</w:t>
      </w:r>
      <w:r>
        <w:t xml:space="preserve"> print(“K”+index+”</w:t>
      </w:r>
      <w:r>
        <w:t>为</w:t>
      </w:r>
      <w:r>
        <w:t>”+”K”+last</w:t>
      </w:r>
      <w:r>
        <w:rPr>
          <w:rFonts w:hint="eastAsia"/>
        </w:rPr>
        <w:t>+</w:t>
      </w:r>
      <w:r>
        <w:t>”</w:t>
      </w:r>
      <w:r>
        <w:t>的</w:t>
      </w:r>
      <w:r>
        <w:rPr>
          <w:rFonts w:hint="eastAsia"/>
        </w:rPr>
        <w:t>右</w:t>
      </w:r>
      <w:r>
        <w:t>孩子</w:t>
      </w:r>
      <w:r>
        <w:rPr>
          <w:rFonts w:hint="eastAsia"/>
        </w:rPr>
        <w:t>)</w:t>
      </w:r>
    </w:p>
    <w:p w14:paraId="4C7ECF06" w14:textId="77777777" w:rsidR="00A77A87" w:rsidRDefault="00A77A87" w:rsidP="00A77A87">
      <w:r>
        <w:rPr>
          <w:rFonts w:hint="eastAsia"/>
        </w:rPr>
        <w:t>1</w:t>
      </w:r>
      <w:r w:rsidR="00EF5D1E">
        <w:t>3</w:t>
      </w:r>
      <w:r>
        <w:rPr>
          <w:rFonts w:hint="eastAsia"/>
        </w:rPr>
        <w:t xml:space="preserve">    </w:t>
      </w:r>
      <w:r>
        <w:t>PRINT_TREE(i,index-1,index)</w:t>
      </w:r>
    </w:p>
    <w:p w14:paraId="37D8E83B" w14:textId="77777777" w:rsidR="00A77A87" w:rsidRDefault="00A77A87" w:rsidP="00A77A87">
      <w:r>
        <w:t>1</w:t>
      </w:r>
      <w:r w:rsidR="00EF5D1E">
        <w:t>4</w:t>
      </w:r>
      <w:r>
        <w:t xml:space="preserve">    PRINT_TREE(index+1,j,index)</w:t>
      </w:r>
    </w:p>
    <w:p w14:paraId="1751EB1D" w14:textId="77777777" w:rsidR="00A77A87" w:rsidRPr="00A77A87" w:rsidRDefault="00A77A87" w:rsidP="00A77A87"/>
    <w:p w14:paraId="3CB57C8B" w14:textId="77777777" w:rsidR="00A77A87" w:rsidRDefault="00284E39" w:rsidP="00A77A87">
      <w:r>
        <w:t>SUB</w:t>
      </w:r>
      <w:r>
        <w:rPr>
          <w:rFonts w:hint="eastAsia"/>
        </w:rPr>
        <w:t>_</w:t>
      </w:r>
      <w:r>
        <w:t>ROOT(i,j)</w:t>
      </w:r>
    </w:p>
    <w:p w14:paraId="1977C581" w14:textId="77777777" w:rsidR="00284E39" w:rsidRDefault="00284E39" w:rsidP="00A77A87">
      <w:r w:rsidRPr="00470D68">
        <w:rPr>
          <w:b/>
        </w:rPr>
        <w:t>if</w:t>
      </w:r>
      <w:r>
        <w:t xml:space="preserve"> i&lt;=j</w:t>
      </w:r>
    </w:p>
    <w:p w14:paraId="22E093A6" w14:textId="77777777" w:rsidR="00284E39" w:rsidRDefault="00284E39" w:rsidP="00284E39">
      <w:pPr>
        <w:ind w:firstLine="420"/>
      </w:pPr>
      <w:r w:rsidRPr="00470D68">
        <w:rPr>
          <w:b/>
        </w:rPr>
        <w:t>return</w:t>
      </w:r>
      <w:r>
        <w:t xml:space="preserve"> root[i,j]</w:t>
      </w:r>
    </w:p>
    <w:p w14:paraId="1C8CFA1C" w14:textId="77777777" w:rsidR="00284E39" w:rsidRPr="00A77A87" w:rsidRDefault="00284E39" w:rsidP="00284E39">
      <w:r w:rsidRPr="00470D68">
        <w:rPr>
          <w:b/>
        </w:rPr>
        <w:t>return</w:t>
      </w:r>
      <w:r>
        <w:t xml:space="preserve"> 0</w:t>
      </w:r>
      <w:r w:rsidR="00470D68">
        <w:t xml:space="preserve"> //</w:t>
      </w:r>
      <w:r w:rsidR="00470D68">
        <w:t>当</w:t>
      </w:r>
      <w:r w:rsidR="00470D68">
        <w:rPr>
          <w:rFonts w:hint="eastAsia"/>
        </w:rPr>
        <w:t>i=1</w:t>
      </w:r>
      <w:r w:rsidR="00470D68">
        <w:rPr>
          <w:rFonts w:hint="eastAsia"/>
        </w:rPr>
        <w:t>，</w:t>
      </w:r>
      <w:r w:rsidR="00470D68">
        <w:rPr>
          <w:rFonts w:hint="eastAsia"/>
        </w:rPr>
        <w:t>j=0</w:t>
      </w:r>
      <w:r w:rsidR="00470D68">
        <w:rPr>
          <w:rFonts w:hint="eastAsia"/>
        </w:rPr>
        <w:t>时也能起作用，而</w:t>
      </w:r>
      <w:r w:rsidR="00470D68">
        <w:rPr>
          <w:rFonts w:hint="eastAsia"/>
        </w:rPr>
        <w:t>root[i,j]</w:t>
      </w:r>
      <w:r w:rsidR="00470D68">
        <w:rPr>
          <w:rFonts w:hint="eastAsia"/>
        </w:rPr>
        <w:t>此时会异常</w:t>
      </w:r>
    </w:p>
    <w:p w14:paraId="6763BD7D" w14:textId="77777777" w:rsidR="00A77A87" w:rsidRPr="00A77A87" w:rsidRDefault="00A77A87" w:rsidP="00B17598"/>
    <w:p w14:paraId="786962E3" w14:textId="77777777" w:rsidR="003F58F7" w:rsidRPr="00B41C9F" w:rsidRDefault="003F58F7" w:rsidP="0032705C">
      <w:pPr>
        <w:outlineLvl w:val="0"/>
        <w:rPr>
          <w:b/>
        </w:rPr>
      </w:pPr>
      <w:r>
        <w:br w:type="page"/>
      </w:r>
      <w:r w:rsidRPr="00B41C9F">
        <w:rPr>
          <w:rFonts w:hint="eastAsia"/>
          <w:b/>
        </w:rPr>
        <w:lastRenderedPageBreak/>
        <w:t>Chapter</w:t>
      </w:r>
      <w:r w:rsidRPr="00B41C9F">
        <w:rPr>
          <w:b/>
        </w:rPr>
        <w:t xml:space="preserve"> 16 </w:t>
      </w:r>
      <w:r w:rsidRPr="00B41C9F">
        <w:rPr>
          <w:b/>
        </w:rPr>
        <w:t>贪心算法</w:t>
      </w:r>
    </w:p>
    <w:p w14:paraId="7E038FAE" w14:textId="77777777" w:rsidR="003F58F7" w:rsidRDefault="003F58F7" w:rsidP="003F58F7"/>
    <w:p w14:paraId="69ABF1BB" w14:textId="77777777" w:rsidR="003F58F7" w:rsidRDefault="003F58F7" w:rsidP="003F58F7">
      <w:r>
        <w:rPr>
          <w:rFonts w:hint="eastAsia"/>
        </w:rPr>
        <w:t>RECURSIVE-ACTIVITY-SELECTOR(s,f,k,n)</w:t>
      </w:r>
    </w:p>
    <w:p w14:paraId="046585F4" w14:textId="77777777" w:rsidR="003F58F7" w:rsidRDefault="003F58F7" w:rsidP="003F58F7">
      <w:r>
        <w:t>1 m=k+1</w:t>
      </w:r>
    </w:p>
    <w:p w14:paraId="45D08E26" w14:textId="77777777" w:rsidR="003F58F7" w:rsidRPr="00380977" w:rsidRDefault="003F58F7" w:rsidP="003F58F7">
      <w:r>
        <w:t xml:space="preserve">2 </w:t>
      </w:r>
      <w:r w:rsidRPr="00380977">
        <w:rPr>
          <w:b/>
        </w:rPr>
        <w:t>while</w:t>
      </w:r>
      <w:r>
        <w:t xml:space="preserve"> m</w:t>
      </w:r>
      <w:r>
        <w:rPr>
          <w:rFonts w:ascii="宋体" w:eastAsia="宋体" w:hAnsi="宋体" w:hint="eastAsia"/>
        </w:rPr>
        <w:t>≤</w:t>
      </w:r>
      <w:r>
        <w:t xml:space="preserve">n </w:t>
      </w:r>
      <w:r w:rsidRPr="00380977">
        <w:rPr>
          <w:b/>
        </w:rPr>
        <w:t>and</w:t>
      </w:r>
      <w:r>
        <w:t xml:space="preserve"> s[m]&lt;f[k]</w:t>
      </w:r>
      <w:r w:rsidR="00380977">
        <w:t xml:space="preserve"> </w:t>
      </w:r>
      <w:r w:rsidR="00380977" w:rsidRPr="00380977">
        <w:rPr>
          <w:rStyle w:val="aa"/>
        </w:rPr>
        <w:t>//</w:t>
      </w:r>
      <w:r w:rsidR="00380977" w:rsidRPr="00380977">
        <w:rPr>
          <w:rStyle w:val="aa"/>
        </w:rPr>
        <w:t>在</w:t>
      </w:r>
      <w:r w:rsidR="00380977" w:rsidRPr="00380977">
        <w:rPr>
          <w:rStyle w:val="aa"/>
        </w:rPr>
        <w:t>k</w:t>
      </w:r>
      <w:r w:rsidR="00380977" w:rsidRPr="00380977">
        <w:rPr>
          <w:rStyle w:val="aa"/>
        </w:rPr>
        <w:t>之后，</w:t>
      </w:r>
      <w:r w:rsidR="00380977" w:rsidRPr="00380977">
        <w:rPr>
          <w:rStyle w:val="aa"/>
        </w:rPr>
        <w:t>n</w:t>
      </w:r>
      <w:r w:rsidR="00380977" w:rsidRPr="00380977">
        <w:rPr>
          <w:rStyle w:val="aa"/>
        </w:rPr>
        <w:t>之前的活动中，找到活动开始时间小于活动</w:t>
      </w:r>
      <w:r w:rsidR="00380977" w:rsidRPr="00380977">
        <w:rPr>
          <w:rStyle w:val="aa"/>
        </w:rPr>
        <w:t>k</w:t>
      </w:r>
      <w:r w:rsidR="00380977" w:rsidRPr="00380977">
        <w:rPr>
          <w:rStyle w:val="aa"/>
        </w:rPr>
        <w:t>结束时间的活动，由于活动结束时间已排序，因此第一个满足条件的活动一定是活动时间最早结束的活动</w:t>
      </w:r>
    </w:p>
    <w:p w14:paraId="6CEA1D98" w14:textId="77777777" w:rsidR="003F58F7" w:rsidRDefault="003F58F7" w:rsidP="003F58F7">
      <w:r>
        <w:t>3     m=m+1</w:t>
      </w:r>
    </w:p>
    <w:p w14:paraId="6C7E4F98" w14:textId="77777777" w:rsidR="003F58F7" w:rsidRPr="003F58F7" w:rsidRDefault="003F58F7" w:rsidP="003F58F7">
      <w:r>
        <w:t>4</w:t>
      </w:r>
      <w:r w:rsidRPr="00380977">
        <w:rPr>
          <w:b/>
        </w:rPr>
        <w:t xml:space="preserve"> if</w:t>
      </w:r>
      <w:r>
        <w:t xml:space="preserve"> m</w:t>
      </w:r>
      <w:r>
        <w:rPr>
          <w:rFonts w:ascii="宋体" w:eastAsia="宋体" w:hAnsi="宋体" w:hint="eastAsia"/>
        </w:rPr>
        <w:t>≤</w:t>
      </w:r>
      <w:r w:rsidRPr="003F58F7">
        <w:rPr>
          <w:rFonts w:hint="eastAsia"/>
        </w:rPr>
        <w:t>n</w:t>
      </w:r>
    </w:p>
    <w:p w14:paraId="44C07254" w14:textId="77777777" w:rsidR="003F58F7" w:rsidRDefault="003F58F7" w:rsidP="003F58F7">
      <w:r w:rsidRPr="003F58F7">
        <w:t>5</w:t>
      </w:r>
      <w:r>
        <w:t xml:space="preserve">    </w:t>
      </w:r>
      <w:r w:rsidRPr="00380977">
        <w:rPr>
          <w:b/>
        </w:rPr>
        <w:t xml:space="preserve"> return </w:t>
      </w:r>
      <w:r w:rsidRPr="00380977">
        <w:t>{</w:t>
      </w:r>
      <w:r>
        <w:t>a</w:t>
      </w:r>
      <w:r>
        <w:rPr>
          <w:vertAlign w:val="subscript"/>
        </w:rPr>
        <w:t>m</w:t>
      </w:r>
      <w:r>
        <w:t>}URECURSIVE-ACTIVITY-SELECTOR(s,f,m,n)</w:t>
      </w:r>
      <w:r w:rsidR="00380977">
        <w:t xml:space="preserve"> </w:t>
      </w:r>
    </w:p>
    <w:p w14:paraId="25EEE0F3" w14:textId="77777777" w:rsidR="00380977" w:rsidRDefault="00380977" w:rsidP="003F58F7"/>
    <w:p w14:paraId="58389B59" w14:textId="77777777" w:rsidR="00FA0081" w:rsidRDefault="00FA0081" w:rsidP="003F58F7"/>
    <w:p w14:paraId="0EAC93B4" w14:textId="77777777" w:rsidR="00FA0081" w:rsidRDefault="00FA0081" w:rsidP="003F58F7">
      <w:r>
        <w:t>GREEDY-ACTIVITY-SELECTOR(s,f)</w:t>
      </w:r>
    </w:p>
    <w:p w14:paraId="0DAB2939" w14:textId="77777777" w:rsidR="00FA0081" w:rsidRDefault="00FA0081" w:rsidP="003F58F7">
      <w:r>
        <w:t>1 n=s.length</w:t>
      </w:r>
    </w:p>
    <w:p w14:paraId="7A593876" w14:textId="77777777" w:rsidR="00FA0081" w:rsidRPr="00A05922" w:rsidRDefault="00FA0081" w:rsidP="00420DEC">
      <w:r>
        <w:t>2 A={a</w:t>
      </w:r>
      <w:r w:rsidRPr="00FA0081">
        <w:rPr>
          <w:vertAlign w:val="subscript"/>
        </w:rPr>
        <w:t>1</w:t>
      </w:r>
      <w:r>
        <w:t>}</w:t>
      </w:r>
      <w:r w:rsidR="00A05922" w:rsidRPr="00420DEC">
        <w:rPr>
          <w:b/>
          <w:color w:val="FF0000"/>
        </w:rPr>
        <w:t xml:space="preserve"> //</w:t>
      </w:r>
      <w:r w:rsidR="00A05922" w:rsidRPr="00420DEC">
        <w:rPr>
          <w:b/>
          <w:color w:val="FF0000"/>
        </w:rPr>
        <w:t>由于活动按结束时间排序</w:t>
      </w:r>
      <w:r w:rsidR="00A05922" w:rsidRPr="00420DEC">
        <w:rPr>
          <w:rFonts w:hint="eastAsia"/>
          <w:b/>
          <w:color w:val="FF0000"/>
        </w:rPr>
        <w:t>，</w:t>
      </w:r>
      <w:r w:rsidR="00A05922" w:rsidRPr="00420DEC">
        <w:rPr>
          <w:b/>
          <w:color w:val="FF0000"/>
        </w:rPr>
        <w:t>第一个活动必定会选择</w:t>
      </w:r>
    </w:p>
    <w:p w14:paraId="4BD7EF04" w14:textId="77777777" w:rsidR="00FA0081" w:rsidRDefault="00FA0081" w:rsidP="003F58F7">
      <w:r>
        <w:t>3 k=1</w:t>
      </w:r>
    </w:p>
    <w:p w14:paraId="35F958E0" w14:textId="77777777" w:rsidR="00FA0081" w:rsidRDefault="00FA0081" w:rsidP="003F58F7">
      <w:r>
        <w:t>4</w:t>
      </w:r>
      <w:r w:rsidRPr="00236979">
        <w:rPr>
          <w:b/>
        </w:rPr>
        <w:t xml:space="preserve"> for</w:t>
      </w:r>
      <w:r>
        <w:t xml:space="preserve"> m=2</w:t>
      </w:r>
      <w:r w:rsidRPr="00236979">
        <w:rPr>
          <w:b/>
        </w:rPr>
        <w:t xml:space="preserve"> to</w:t>
      </w:r>
      <w:r>
        <w:t xml:space="preserve"> n</w:t>
      </w:r>
    </w:p>
    <w:p w14:paraId="39D35CD9" w14:textId="77777777" w:rsidR="00FA0081" w:rsidRDefault="00FA0081" w:rsidP="003F58F7">
      <w:r>
        <w:t xml:space="preserve">5     </w:t>
      </w:r>
      <w:r w:rsidRPr="00236979">
        <w:rPr>
          <w:b/>
        </w:rPr>
        <w:t xml:space="preserve">if </w:t>
      </w:r>
      <w:r>
        <w:t>s[m]</w:t>
      </w:r>
      <w:r>
        <w:rPr>
          <w:rFonts w:ascii="宋体" w:eastAsia="宋体" w:hAnsi="宋体" w:hint="eastAsia"/>
        </w:rPr>
        <w:t>≥</w:t>
      </w:r>
      <w:r>
        <w:t>f[k]</w:t>
      </w:r>
    </w:p>
    <w:p w14:paraId="7C9DB1A4" w14:textId="77777777" w:rsidR="00FA0081" w:rsidRDefault="00FA0081" w:rsidP="003F58F7">
      <w:r>
        <w:t>6         A=A</w:t>
      </w:r>
      <w:r>
        <w:rPr>
          <w:rFonts w:ascii="宋体" w:eastAsia="宋体" w:hAnsi="宋体" w:hint="eastAsia"/>
        </w:rPr>
        <w:t>∪</w:t>
      </w:r>
      <w:r>
        <w:rPr>
          <w:rFonts w:hint="eastAsia"/>
        </w:rPr>
        <w:t>{a</w:t>
      </w:r>
      <w:r w:rsidRPr="00FA0081">
        <w:rPr>
          <w:rFonts w:hint="eastAsia"/>
          <w:vertAlign w:val="subscript"/>
        </w:rPr>
        <w:t>m</w:t>
      </w:r>
      <w:r>
        <w:rPr>
          <w:rFonts w:hint="eastAsia"/>
        </w:rPr>
        <w:t>}</w:t>
      </w:r>
    </w:p>
    <w:p w14:paraId="48B4E55A" w14:textId="77777777" w:rsidR="00A05922" w:rsidRDefault="00A05922" w:rsidP="003F58F7">
      <w:r>
        <w:t>7         k=m</w:t>
      </w:r>
    </w:p>
    <w:p w14:paraId="5ECF8270" w14:textId="77777777" w:rsidR="00FA0081" w:rsidRDefault="00A05922" w:rsidP="003F58F7">
      <w:r>
        <w:t>8</w:t>
      </w:r>
      <w:r w:rsidR="00FA0081">
        <w:t xml:space="preserve"> </w:t>
      </w:r>
      <w:r w:rsidR="00FA0081" w:rsidRPr="00236979">
        <w:rPr>
          <w:b/>
        </w:rPr>
        <w:t>return</w:t>
      </w:r>
      <w:r w:rsidR="00FA0081">
        <w:t xml:space="preserve"> A</w:t>
      </w:r>
    </w:p>
    <w:p w14:paraId="59CBED3C" w14:textId="77777777" w:rsidR="004739CF" w:rsidRDefault="004739CF" w:rsidP="003F58F7"/>
    <w:p w14:paraId="7F58FBDF" w14:textId="77777777" w:rsidR="004739CF" w:rsidRPr="00387180" w:rsidRDefault="004739CF" w:rsidP="003F58F7">
      <w:pPr>
        <w:rPr>
          <w:b/>
          <w:color w:val="00B0F0"/>
        </w:rPr>
      </w:pPr>
      <w:r w:rsidRPr="00387180">
        <w:rPr>
          <w:rFonts w:hint="eastAsia"/>
          <w:b/>
          <w:color w:val="00B0F0"/>
        </w:rPr>
        <w:t>0-1</w:t>
      </w:r>
      <w:r w:rsidRPr="00387180">
        <w:rPr>
          <w:rFonts w:hint="eastAsia"/>
          <w:b/>
          <w:color w:val="00B0F0"/>
        </w:rPr>
        <w:t>背包问题</w:t>
      </w:r>
    </w:p>
    <w:p w14:paraId="13C39B7E" w14:textId="77777777" w:rsidR="004739CF" w:rsidRPr="00420DEC" w:rsidRDefault="004739CF" w:rsidP="00420DEC">
      <w:pPr>
        <w:rPr>
          <w:b/>
        </w:rPr>
      </w:pPr>
      <w:r w:rsidRPr="00420DEC">
        <w:rPr>
          <w:b/>
        </w:rPr>
        <w:t>MaxValue(p,w,V)</w:t>
      </w:r>
    </w:p>
    <w:p w14:paraId="5230DF74" w14:textId="77777777" w:rsidR="004739CF" w:rsidRDefault="004739CF" w:rsidP="003F58F7">
      <w:r>
        <w:rPr>
          <w:rFonts w:hint="eastAsia"/>
        </w:rPr>
        <w:t>1 n=p.length</w:t>
      </w:r>
    </w:p>
    <w:p w14:paraId="37F94533" w14:textId="77777777" w:rsidR="004739CF" w:rsidRDefault="004739CF" w:rsidP="003F58F7">
      <w:r>
        <w:t>2 let dp[1...n][1...V] be a new array</w:t>
      </w:r>
    </w:p>
    <w:p w14:paraId="70E08A1E" w14:textId="77777777" w:rsidR="004739CF" w:rsidRDefault="004739CF" w:rsidP="003F58F7">
      <w:r>
        <w:t xml:space="preserve">3 </w:t>
      </w:r>
      <w:r w:rsidRPr="004739CF">
        <w:rPr>
          <w:b/>
        </w:rPr>
        <w:t>for</w:t>
      </w:r>
      <w:r>
        <w:t xml:space="preserve"> v=1 to V </w:t>
      </w:r>
      <w:r w:rsidRPr="004739CF">
        <w:rPr>
          <w:rStyle w:val="aa"/>
        </w:rPr>
        <w:t>//</w:t>
      </w:r>
      <w:r w:rsidRPr="004739CF">
        <w:rPr>
          <w:rStyle w:val="aa"/>
        </w:rPr>
        <w:t>初始化，对于不同的背包容量，对第一个商品的最大利益</w:t>
      </w:r>
    </w:p>
    <w:p w14:paraId="711FA3DF" w14:textId="77777777" w:rsidR="004739CF" w:rsidRDefault="004739CF" w:rsidP="003F58F7">
      <w:r>
        <w:t xml:space="preserve">4     if w[1]&lt;=v </w:t>
      </w:r>
    </w:p>
    <w:p w14:paraId="65DE8F55" w14:textId="77777777" w:rsidR="004739CF" w:rsidRPr="004739CF" w:rsidRDefault="004739CF" w:rsidP="003F58F7">
      <w:pPr>
        <w:rPr>
          <w:rStyle w:val="aa"/>
        </w:rPr>
      </w:pPr>
      <w:r>
        <w:t xml:space="preserve">5         dp[1][v]=p[1] </w:t>
      </w:r>
      <w:r w:rsidRPr="004739CF">
        <w:rPr>
          <w:rStyle w:val="aa"/>
          <w:rFonts w:hint="eastAsia"/>
        </w:rPr>
        <w:t>//</w:t>
      </w:r>
      <w:r w:rsidRPr="004739CF">
        <w:rPr>
          <w:rStyle w:val="aa"/>
          <w:rFonts w:hint="eastAsia"/>
        </w:rPr>
        <w:t>装得下就装下</w:t>
      </w:r>
    </w:p>
    <w:p w14:paraId="262D8A52" w14:textId="77777777" w:rsidR="004739CF" w:rsidRPr="004739CF" w:rsidRDefault="004739CF" w:rsidP="003F58F7">
      <w:pPr>
        <w:rPr>
          <w:rStyle w:val="aa"/>
        </w:rPr>
      </w:pPr>
      <w:r>
        <w:t>6     else</w:t>
      </w:r>
      <w:r>
        <w:rPr>
          <w:rFonts w:hint="eastAsia"/>
        </w:rPr>
        <w:t xml:space="preserve"> dp[1][v]=0</w:t>
      </w:r>
      <w:r>
        <w:t xml:space="preserve"> </w:t>
      </w:r>
      <w:r w:rsidRPr="004739CF">
        <w:rPr>
          <w:rStyle w:val="aa"/>
        </w:rPr>
        <w:t>//</w:t>
      </w:r>
      <w:r w:rsidRPr="004739CF">
        <w:rPr>
          <w:rStyle w:val="aa"/>
        </w:rPr>
        <w:t>装不下就舍弃</w:t>
      </w:r>
    </w:p>
    <w:p w14:paraId="3C20287B" w14:textId="77777777" w:rsidR="004739CF" w:rsidRDefault="004739CF" w:rsidP="003F58F7">
      <w:r>
        <w:t xml:space="preserve">7 </w:t>
      </w:r>
      <w:r w:rsidRPr="004739CF">
        <w:rPr>
          <w:b/>
        </w:rPr>
        <w:t>for</w:t>
      </w:r>
      <w:r>
        <w:t xml:space="preserve"> i=2</w:t>
      </w:r>
      <w:r w:rsidRPr="004739CF">
        <w:rPr>
          <w:b/>
        </w:rPr>
        <w:t xml:space="preserve"> to</w:t>
      </w:r>
      <w:r>
        <w:t xml:space="preserve"> n</w:t>
      </w:r>
    </w:p>
    <w:p w14:paraId="38BDD578" w14:textId="77777777" w:rsidR="004739CF" w:rsidRDefault="004739CF" w:rsidP="003F58F7">
      <w:r>
        <w:t xml:space="preserve">8     for v=1 </w:t>
      </w:r>
      <w:r w:rsidRPr="004739CF">
        <w:rPr>
          <w:b/>
        </w:rPr>
        <w:t>to</w:t>
      </w:r>
      <w:r>
        <w:t xml:space="preserve"> V</w:t>
      </w:r>
    </w:p>
    <w:p w14:paraId="65B32DD0" w14:textId="77777777" w:rsidR="004739CF" w:rsidRDefault="004739CF" w:rsidP="003F58F7">
      <w:r>
        <w:t xml:space="preserve">9        </w:t>
      </w:r>
      <w:r w:rsidRPr="004739CF">
        <w:rPr>
          <w:b/>
        </w:rPr>
        <w:t xml:space="preserve"> if</w:t>
      </w:r>
      <w:r>
        <w:t xml:space="preserve"> v&lt;w[i]</w:t>
      </w:r>
      <w:r w:rsidRPr="004739CF">
        <w:rPr>
          <w:rStyle w:val="aa"/>
        </w:rPr>
        <w:t xml:space="preserve"> //</w:t>
      </w:r>
      <w:r w:rsidRPr="004739CF">
        <w:rPr>
          <w:rStyle w:val="aa"/>
        </w:rPr>
        <w:t>若大小为</w:t>
      </w:r>
      <w:r w:rsidRPr="004739CF">
        <w:rPr>
          <w:rStyle w:val="aa"/>
        </w:rPr>
        <w:t>v</w:t>
      </w:r>
      <w:r w:rsidRPr="004739CF">
        <w:rPr>
          <w:rStyle w:val="aa"/>
        </w:rPr>
        <w:t>的背包容量小于第</w:t>
      </w:r>
      <w:r w:rsidRPr="004739CF">
        <w:rPr>
          <w:rStyle w:val="aa"/>
        </w:rPr>
        <w:t>i</w:t>
      </w:r>
      <w:r w:rsidRPr="004739CF">
        <w:rPr>
          <w:rStyle w:val="aa"/>
        </w:rPr>
        <w:t>件商品的重量，那么第</w:t>
      </w:r>
      <w:r w:rsidRPr="004739CF">
        <w:rPr>
          <w:rStyle w:val="aa"/>
        </w:rPr>
        <w:t>i</w:t>
      </w:r>
      <w:r w:rsidRPr="004739CF">
        <w:rPr>
          <w:rStyle w:val="aa"/>
        </w:rPr>
        <w:t>件商品无法取得</w:t>
      </w:r>
    </w:p>
    <w:p w14:paraId="25F180DF" w14:textId="77777777" w:rsidR="004739CF" w:rsidRDefault="004739CF" w:rsidP="003F58F7">
      <w:r>
        <w:t>10            dp[i][v]=dp[i-1][v]</w:t>
      </w:r>
    </w:p>
    <w:p w14:paraId="3CE9AB9A" w14:textId="77777777" w:rsidR="004739CF" w:rsidRDefault="004739CF" w:rsidP="003F58F7">
      <w:r>
        <w:t xml:space="preserve">11        </w:t>
      </w:r>
      <w:r w:rsidRPr="004739CF">
        <w:rPr>
          <w:b/>
        </w:rPr>
        <w:t>else</w:t>
      </w:r>
      <w:r>
        <w:t xml:space="preserve"> dp[i][v]=max(dp[i-1][v],dp[i-1][v-w[i]]+p[i]) </w:t>
      </w:r>
    </w:p>
    <w:p w14:paraId="6B68FC73" w14:textId="77777777" w:rsidR="004739CF" w:rsidRDefault="004739CF" w:rsidP="003F58F7">
      <w:r>
        <w:t xml:space="preserve">12 </w:t>
      </w:r>
      <w:r w:rsidRPr="004739CF">
        <w:rPr>
          <w:b/>
        </w:rPr>
        <w:t>return</w:t>
      </w:r>
      <w:r>
        <w:t xml:space="preserve"> dp[n][V]</w:t>
      </w:r>
    </w:p>
    <w:p w14:paraId="35A9A8E3" w14:textId="77777777" w:rsidR="004739CF" w:rsidRDefault="004739CF" w:rsidP="003F58F7"/>
    <w:p w14:paraId="48C0CF87" w14:textId="77777777" w:rsidR="004739CF" w:rsidRPr="004739CF" w:rsidRDefault="004739CF" w:rsidP="003F58F7">
      <w:pPr>
        <w:rPr>
          <w:b/>
          <w:color w:val="00B0F0"/>
        </w:rPr>
      </w:pPr>
      <w:r w:rsidRPr="004739CF">
        <w:rPr>
          <w:b/>
          <w:color w:val="00B0F0"/>
        </w:rPr>
        <w:t>核心关系式</w:t>
      </w:r>
      <w:r w:rsidRPr="004739CF">
        <w:rPr>
          <w:rFonts w:hint="eastAsia"/>
          <w:b/>
          <w:color w:val="00B0F0"/>
        </w:rPr>
        <w:t>：</w:t>
      </w:r>
      <w:r w:rsidRPr="004739CF">
        <w:rPr>
          <w:b/>
          <w:color w:val="00B0F0"/>
        </w:rPr>
        <w:t>dp[i][v]=max(dp[i-1][v],dp[i-1][v-w[i]]+p[i])</w:t>
      </w:r>
    </w:p>
    <w:p w14:paraId="27E63753" w14:textId="77777777" w:rsidR="004739CF" w:rsidRPr="004739CF" w:rsidRDefault="004739CF" w:rsidP="003F58F7">
      <w:pPr>
        <w:rPr>
          <w:b/>
          <w:color w:val="FF0000"/>
        </w:rPr>
      </w:pPr>
      <w:r w:rsidRPr="004739CF">
        <w:rPr>
          <w:b/>
          <w:color w:val="FF0000"/>
        </w:rPr>
        <w:t>子问题模式</w:t>
      </w:r>
      <w:r w:rsidRPr="004739CF">
        <w:rPr>
          <w:rFonts w:hint="eastAsia"/>
          <w:b/>
          <w:color w:val="FF0000"/>
        </w:rPr>
        <w:t>：</w:t>
      </w:r>
      <w:r>
        <w:rPr>
          <w:rFonts w:hint="eastAsia"/>
          <w:b/>
          <w:color w:val="FF0000"/>
        </w:rPr>
        <w:t>dp</w:t>
      </w:r>
      <w:r>
        <w:rPr>
          <w:b/>
          <w:color w:val="FF0000"/>
        </w:rPr>
        <w:t>[i][v]</w:t>
      </w:r>
      <w:r>
        <w:rPr>
          <w:rFonts w:hint="eastAsia"/>
          <w:b/>
          <w:color w:val="FF0000"/>
        </w:rPr>
        <w:t>：</w:t>
      </w:r>
      <w:r>
        <w:rPr>
          <w:b/>
          <w:color w:val="FF0000"/>
        </w:rPr>
        <w:t>对于前</w:t>
      </w:r>
      <w:r>
        <w:rPr>
          <w:b/>
          <w:color w:val="FF0000"/>
        </w:rPr>
        <w:t>i</w:t>
      </w:r>
      <w:r>
        <w:rPr>
          <w:b/>
          <w:color w:val="FF0000"/>
        </w:rPr>
        <w:t>个商品</w:t>
      </w:r>
      <w:r>
        <w:rPr>
          <w:rFonts w:hint="eastAsia"/>
          <w:b/>
          <w:color w:val="FF0000"/>
        </w:rPr>
        <w:t>，</w:t>
      </w:r>
      <w:r>
        <w:rPr>
          <w:b/>
          <w:color w:val="FF0000"/>
        </w:rPr>
        <w:t>给定背包容量</w:t>
      </w:r>
      <w:r>
        <w:rPr>
          <w:b/>
          <w:color w:val="FF0000"/>
        </w:rPr>
        <w:t>v</w:t>
      </w:r>
      <w:r>
        <w:rPr>
          <w:b/>
          <w:color w:val="FF0000"/>
        </w:rPr>
        <w:t>所能获取的最大收益</w:t>
      </w:r>
      <w:r>
        <w:rPr>
          <w:rFonts w:hint="eastAsia"/>
          <w:b/>
          <w:color w:val="FF0000"/>
        </w:rPr>
        <w:t>（</w:t>
      </w:r>
      <w:r>
        <w:rPr>
          <w:b/>
          <w:color w:val="FF0000"/>
        </w:rPr>
        <w:t>可以取可以不取</w:t>
      </w:r>
      <w:r>
        <w:rPr>
          <w:rFonts w:hint="eastAsia"/>
          <w:b/>
          <w:color w:val="FF0000"/>
        </w:rPr>
        <w:t>）</w:t>
      </w:r>
    </w:p>
    <w:p w14:paraId="45E5375B" w14:textId="77777777" w:rsidR="004739CF" w:rsidRDefault="004739CF" w:rsidP="003F58F7"/>
    <w:p w14:paraId="05896D7D" w14:textId="77777777" w:rsidR="004739CF" w:rsidRDefault="004739CF" w:rsidP="003F58F7"/>
    <w:p w14:paraId="0439F635" w14:textId="77777777" w:rsidR="00387180" w:rsidRDefault="00387180" w:rsidP="003F58F7"/>
    <w:p w14:paraId="3EA6FFA8" w14:textId="77777777" w:rsidR="00387180" w:rsidRDefault="00387180" w:rsidP="003F58F7"/>
    <w:p w14:paraId="27AAB6E9" w14:textId="77777777" w:rsidR="00387180" w:rsidRDefault="00387180" w:rsidP="003F58F7"/>
    <w:p w14:paraId="5B37CB2E" w14:textId="77777777" w:rsidR="00387180" w:rsidRDefault="00387180" w:rsidP="003F58F7"/>
    <w:p w14:paraId="067A88F1" w14:textId="77777777" w:rsidR="00387180" w:rsidRDefault="00387180" w:rsidP="003F58F7">
      <w:r>
        <w:lastRenderedPageBreak/>
        <w:t>哈夫曼编码</w:t>
      </w:r>
    </w:p>
    <w:p w14:paraId="25E4483D" w14:textId="77777777" w:rsidR="00387180" w:rsidRDefault="00387180" w:rsidP="003F58F7">
      <w:r>
        <w:rPr>
          <w:rFonts w:hint="eastAsia"/>
        </w:rPr>
        <w:t>HUFFMAN(C)</w:t>
      </w:r>
    </w:p>
    <w:p w14:paraId="41B418F6" w14:textId="77777777" w:rsidR="00387180" w:rsidRDefault="00387180" w:rsidP="003F58F7">
      <w:r>
        <w:t>1 n=|C|</w:t>
      </w:r>
    </w:p>
    <w:p w14:paraId="352E762D" w14:textId="77777777" w:rsidR="00387180" w:rsidRDefault="00387180" w:rsidP="00420DEC">
      <w:r>
        <w:t>2 Q=C</w:t>
      </w:r>
      <w:r w:rsidR="0065677F" w:rsidRPr="0065677F">
        <w:rPr>
          <w:rStyle w:val="aa"/>
          <w:rFonts w:hint="eastAsia"/>
        </w:rPr>
        <w:t>//</w:t>
      </w:r>
      <w:r w:rsidR="0065677F" w:rsidRPr="0065677F">
        <w:rPr>
          <w:rStyle w:val="aa"/>
          <w:rFonts w:hint="eastAsia"/>
        </w:rPr>
        <w:t>将</w:t>
      </w:r>
      <w:r w:rsidR="0065677F" w:rsidRPr="0065677F">
        <w:rPr>
          <w:rStyle w:val="aa"/>
          <w:rFonts w:hint="eastAsia"/>
        </w:rPr>
        <w:t>C</w:t>
      </w:r>
      <w:r w:rsidR="0065677F" w:rsidRPr="0065677F">
        <w:rPr>
          <w:rStyle w:val="aa"/>
          <w:rFonts w:hint="eastAsia"/>
        </w:rPr>
        <w:t>中的元素全部存入优先队列</w:t>
      </w:r>
      <w:r w:rsidR="004E6BDB">
        <w:rPr>
          <w:rStyle w:val="aa"/>
          <w:rFonts w:hint="eastAsia"/>
        </w:rPr>
        <w:t>（优先队列用最小二叉堆实现）</w:t>
      </w:r>
    </w:p>
    <w:p w14:paraId="527869E6" w14:textId="77777777" w:rsidR="00387180" w:rsidRDefault="00387180" w:rsidP="003F58F7">
      <w:r>
        <w:t xml:space="preserve">3 </w:t>
      </w:r>
      <w:r w:rsidRPr="00387180">
        <w:rPr>
          <w:b/>
        </w:rPr>
        <w:t>for</w:t>
      </w:r>
      <w:r>
        <w:t xml:space="preserve"> i=1 </w:t>
      </w:r>
      <w:r w:rsidRPr="00387180">
        <w:rPr>
          <w:b/>
        </w:rPr>
        <w:t>to</w:t>
      </w:r>
      <w:r>
        <w:t xml:space="preserve"> n-1</w:t>
      </w:r>
    </w:p>
    <w:p w14:paraId="70837651" w14:textId="77777777" w:rsidR="00387180" w:rsidRDefault="00387180" w:rsidP="003F58F7">
      <w:r>
        <w:t>4     allocate a new node z</w:t>
      </w:r>
    </w:p>
    <w:p w14:paraId="7E5EF27D" w14:textId="77777777" w:rsidR="00387180" w:rsidRPr="0065677F" w:rsidRDefault="00387180" w:rsidP="003F58F7">
      <w:pPr>
        <w:rPr>
          <w:rStyle w:val="aa"/>
        </w:rPr>
      </w:pPr>
      <w:r>
        <w:t>5     z.left=x=EXTRACT-MIN(Q)</w:t>
      </w:r>
      <w:r w:rsidR="0065677F" w:rsidRPr="0065677F">
        <w:rPr>
          <w:rStyle w:val="aa"/>
          <w:rFonts w:hint="eastAsia"/>
        </w:rPr>
        <w:t>//</w:t>
      </w:r>
      <w:r w:rsidR="0065677F" w:rsidRPr="0065677F">
        <w:rPr>
          <w:rStyle w:val="aa"/>
          <w:rFonts w:hint="eastAsia"/>
        </w:rPr>
        <w:t>提取出优先队列中的第一项</w:t>
      </w:r>
    </w:p>
    <w:p w14:paraId="1B89A95D" w14:textId="77777777" w:rsidR="00387180" w:rsidRPr="0065677F" w:rsidRDefault="00387180" w:rsidP="003F58F7">
      <w:pPr>
        <w:rPr>
          <w:rStyle w:val="aa"/>
        </w:rPr>
      </w:pPr>
      <w:r>
        <w:t>6     z.right</w:t>
      </w:r>
      <w:r>
        <w:rPr>
          <w:rFonts w:hint="eastAsia"/>
        </w:rPr>
        <w:t>=</w:t>
      </w:r>
      <w:r>
        <w:t>y=EXTRACT-MIN(Q)</w:t>
      </w:r>
      <w:r w:rsidR="0065677F" w:rsidRPr="0065677F">
        <w:rPr>
          <w:rFonts w:hint="eastAsia"/>
        </w:rPr>
        <w:t xml:space="preserve"> </w:t>
      </w:r>
      <w:r w:rsidR="0065677F" w:rsidRPr="0065677F">
        <w:rPr>
          <w:rStyle w:val="aa"/>
          <w:rFonts w:hint="eastAsia"/>
        </w:rPr>
        <w:t>//</w:t>
      </w:r>
      <w:r w:rsidR="0065677F" w:rsidRPr="0065677F">
        <w:rPr>
          <w:rStyle w:val="aa"/>
          <w:rFonts w:hint="eastAsia"/>
        </w:rPr>
        <w:t>提取出优先队列中的第一项</w:t>
      </w:r>
    </w:p>
    <w:p w14:paraId="0B330352" w14:textId="77777777" w:rsidR="00387180" w:rsidRDefault="00387180" w:rsidP="003F58F7">
      <w:r>
        <w:t>7     z.freq=x.freq+y.freq</w:t>
      </w:r>
    </w:p>
    <w:p w14:paraId="3F130C8C" w14:textId="77777777" w:rsidR="00387180" w:rsidRDefault="00387180" w:rsidP="003F58F7">
      <w:r>
        <w:t>8     INSERT(Q</w:t>
      </w:r>
      <w:r>
        <w:rPr>
          <w:rFonts w:hint="eastAsia"/>
        </w:rPr>
        <w:t>,z)</w:t>
      </w:r>
    </w:p>
    <w:p w14:paraId="58D533B2" w14:textId="77777777" w:rsidR="00387180" w:rsidRDefault="00387180" w:rsidP="003F58F7">
      <w:r>
        <w:rPr>
          <w:rFonts w:hint="eastAsia"/>
        </w:rPr>
        <w:t xml:space="preserve">9 </w:t>
      </w:r>
      <w:r w:rsidRPr="00387180">
        <w:rPr>
          <w:rFonts w:hint="eastAsia"/>
          <w:b/>
        </w:rPr>
        <w:t>return</w:t>
      </w:r>
      <w:r>
        <w:t xml:space="preserve"> EXTRACT-MIN(Q)</w:t>
      </w:r>
    </w:p>
    <w:p w14:paraId="062D0F88" w14:textId="77777777" w:rsidR="00387180" w:rsidRDefault="00387180" w:rsidP="003F58F7"/>
    <w:p w14:paraId="09B97C0C" w14:textId="77777777" w:rsidR="00387180" w:rsidRPr="0065677F" w:rsidRDefault="0065677F" w:rsidP="00420DEC">
      <w:pPr>
        <w:rPr>
          <w:rStyle w:val="aa"/>
        </w:rPr>
      </w:pPr>
      <w:r w:rsidRPr="0065677F">
        <w:rPr>
          <w:rStyle w:val="aa"/>
          <w:rFonts w:hint="eastAsia"/>
        </w:rPr>
        <w:t>Q</w:t>
      </w:r>
      <w:r w:rsidRPr="0065677F">
        <w:rPr>
          <w:rStyle w:val="aa"/>
          <w:rFonts w:hint="eastAsia"/>
        </w:rPr>
        <w:t>是一个优先队列</w:t>
      </w:r>
    </w:p>
    <w:p w14:paraId="2BD88F35" w14:textId="77777777" w:rsidR="00387180" w:rsidRDefault="00387180" w:rsidP="003F58F7"/>
    <w:p w14:paraId="2DFABC99" w14:textId="77777777" w:rsidR="00387180" w:rsidRDefault="00387180" w:rsidP="003F58F7"/>
    <w:p w14:paraId="0721F2FB" w14:textId="67CF18F4" w:rsidR="00387180" w:rsidRDefault="003E019B" w:rsidP="0032705C">
      <w:pPr>
        <w:outlineLvl w:val="0"/>
        <w:rPr>
          <w:b/>
        </w:rPr>
      </w:pPr>
      <w:r>
        <w:br w:type="page"/>
      </w:r>
      <w:r w:rsidRPr="003E019B">
        <w:rPr>
          <w:rFonts w:hint="eastAsia"/>
          <w:b/>
        </w:rPr>
        <w:lastRenderedPageBreak/>
        <w:t>Chapter</w:t>
      </w:r>
      <w:r w:rsidR="00C76E25">
        <w:rPr>
          <w:b/>
        </w:rPr>
        <w:t xml:space="preserve"> </w:t>
      </w:r>
      <w:r w:rsidRPr="003E019B">
        <w:rPr>
          <w:rFonts w:hint="eastAsia"/>
          <w:b/>
        </w:rPr>
        <w:t>18</w:t>
      </w:r>
      <w:r w:rsidRPr="003E019B">
        <w:rPr>
          <w:b/>
        </w:rPr>
        <w:t xml:space="preserve"> B</w:t>
      </w:r>
      <w:r w:rsidRPr="003E019B">
        <w:rPr>
          <w:rFonts w:hint="eastAsia"/>
          <w:b/>
        </w:rPr>
        <w:t>树</w:t>
      </w:r>
    </w:p>
    <w:p w14:paraId="22D6323A" w14:textId="77777777" w:rsidR="00784150" w:rsidRDefault="00784150" w:rsidP="00784150">
      <w:r>
        <w:t>1</w:t>
      </w:r>
      <w:r>
        <w:t>、</w:t>
      </w:r>
      <w:r>
        <w:rPr>
          <w:rFonts w:hint="eastAsia"/>
        </w:rPr>
        <w:t>定义</w:t>
      </w:r>
    </w:p>
    <w:p w14:paraId="2FA7AE15" w14:textId="2A5148C5" w:rsidR="00784150" w:rsidRDefault="00784150" w:rsidP="00784150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每个</w:t>
      </w:r>
      <w:r>
        <w:t>节点具有以下性质</w:t>
      </w:r>
    </w:p>
    <w:p w14:paraId="01ED3F75" w14:textId="3676F1F1" w:rsidR="00703149" w:rsidRDefault="00703149" w:rsidP="00703149">
      <w:pPr>
        <w:pStyle w:val="a4"/>
        <w:numPr>
          <w:ilvl w:val="0"/>
          <w:numId w:val="21"/>
        </w:numPr>
        <w:ind w:firstLineChars="0"/>
      </w:pPr>
      <w:r>
        <w:t>x.n</w:t>
      </w:r>
      <w:r>
        <w:t>：</w:t>
      </w:r>
      <w:r>
        <w:rPr>
          <w:rFonts w:hint="eastAsia"/>
        </w:rPr>
        <w:t>当前</w:t>
      </w:r>
      <w:r>
        <w:t>存储在</w:t>
      </w:r>
      <w:r>
        <w:rPr>
          <w:rFonts w:hint="eastAsia"/>
        </w:rPr>
        <w:t>节点</w:t>
      </w:r>
      <w:r>
        <w:t>x</w:t>
      </w:r>
      <w:r>
        <w:t>中的关键字个数</w:t>
      </w:r>
    </w:p>
    <w:p w14:paraId="0C2C8897" w14:textId="640FC6E5" w:rsidR="00703149" w:rsidRDefault="00703149" w:rsidP="00703149">
      <w:pPr>
        <w:pStyle w:val="a4"/>
        <w:numPr>
          <w:ilvl w:val="0"/>
          <w:numId w:val="21"/>
        </w:numPr>
        <w:ind w:firstLineChars="0"/>
      </w:pPr>
      <w:r>
        <w:rPr>
          <w:rFonts w:hint="eastAsia"/>
        </w:rPr>
        <w:t>x</w:t>
      </w:r>
      <w:r>
        <w:t>.n</w:t>
      </w:r>
      <w:r>
        <w:rPr>
          <w:rFonts w:hint="eastAsia"/>
        </w:rPr>
        <w:t>个</w:t>
      </w:r>
      <w:r>
        <w:t>关键字本身</w:t>
      </w:r>
      <w:r>
        <w:t>x.key</w:t>
      </w:r>
      <w:r>
        <w:rPr>
          <w:vertAlign w:val="subscript"/>
        </w:rPr>
        <w:t>1</w:t>
      </w:r>
      <w:r>
        <w:t>, x.key</w:t>
      </w:r>
      <w:r>
        <w:rPr>
          <w:vertAlign w:val="subscript"/>
        </w:rPr>
        <w:t>2</w:t>
      </w:r>
      <w:r>
        <w:t>, ..., x.key</w:t>
      </w:r>
      <w:r>
        <w:rPr>
          <w:vertAlign w:val="subscript"/>
        </w:rPr>
        <w:t>x.n</w:t>
      </w:r>
      <w:r>
        <w:t>，</w:t>
      </w:r>
      <w:r>
        <w:rPr>
          <w:rFonts w:hint="eastAsia"/>
        </w:rPr>
        <w:t>以</w:t>
      </w:r>
      <w:r>
        <w:t>非</w:t>
      </w:r>
      <w:r>
        <w:rPr>
          <w:rFonts w:hint="eastAsia"/>
        </w:rPr>
        <w:t>降序存放</w:t>
      </w:r>
      <w:r>
        <w:t>，</w:t>
      </w:r>
      <w:r>
        <w:rPr>
          <w:rFonts w:hint="eastAsia"/>
        </w:rPr>
        <w:t>使得</w:t>
      </w:r>
    </w:p>
    <w:p w14:paraId="5EC40B23" w14:textId="41185897" w:rsidR="00703149" w:rsidRDefault="00703149" w:rsidP="00703149">
      <w:pPr>
        <w:ind w:leftChars="1200" w:left="2520"/>
        <w:rPr>
          <w:rFonts w:cstheme="minorHAnsi"/>
          <w:color w:val="000000" w:themeColor="text1"/>
        </w:rPr>
      </w:pPr>
      <w:r>
        <w:t>x.key</w:t>
      </w:r>
      <w:r>
        <w:rPr>
          <w:vertAlign w:val="subscript"/>
        </w:rPr>
        <w:t>1</w:t>
      </w:r>
      <w:r w:rsidRPr="00FE4CC5">
        <w:rPr>
          <w:rFonts w:cstheme="minorHAnsi"/>
          <w:color w:val="000000" w:themeColor="text1"/>
        </w:rPr>
        <w:t>≤</w:t>
      </w:r>
      <w:r>
        <w:rPr>
          <w:rFonts w:cstheme="minorHAnsi"/>
          <w:color w:val="000000" w:themeColor="text1"/>
        </w:rPr>
        <w:t>x.key</w:t>
      </w:r>
      <w:r>
        <w:rPr>
          <w:rFonts w:cstheme="minorHAnsi"/>
          <w:color w:val="000000" w:themeColor="text1"/>
          <w:vertAlign w:val="subscript"/>
        </w:rPr>
        <w:t>2</w:t>
      </w:r>
      <w:r w:rsidRPr="00FE4CC5">
        <w:rPr>
          <w:rFonts w:cstheme="minorHAnsi"/>
          <w:color w:val="000000" w:themeColor="text1"/>
        </w:rPr>
        <w:t>≤</w:t>
      </w:r>
      <w:r>
        <w:rPr>
          <w:rFonts w:cstheme="minorHAnsi"/>
          <w:color w:val="000000" w:themeColor="text1"/>
        </w:rPr>
        <w:t>...</w:t>
      </w:r>
      <w:r w:rsidRPr="00FE4CC5">
        <w:rPr>
          <w:rFonts w:cstheme="minorHAnsi"/>
          <w:color w:val="000000" w:themeColor="text1"/>
        </w:rPr>
        <w:t>≤</w:t>
      </w:r>
      <w:r>
        <w:rPr>
          <w:rFonts w:cstheme="minorHAnsi"/>
          <w:color w:val="000000" w:themeColor="text1"/>
        </w:rPr>
        <w:t>x.key</w:t>
      </w:r>
      <w:r>
        <w:rPr>
          <w:rFonts w:cstheme="minorHAnsi"/>
          <w:color w:val="000000" w:themeColor="text1"/>
          <w:vertAlign w:val="subscript"/>
        </w:rPr>
        <w:t>x.n</w:t>
      </w:r>
    </w:p>
    <w:p w14:paraId="3D543B68" w14:textId="501818D5" w:rsidR="00B91383" w:rsidRPr="00703149" w:rsidRDefault="00B91383" w:rsidP="00B91383">
      <w:pPr>
        <w:pStyle w:val="a4"/>
        <w:numPr>
          <w:ilvl w:val="0"/>
          <w:numId w:val="22"/>
        </w:numPr>
        <w:ind w:firstLineChars="0"/>
      </w:pPr>
      <w:r>
        <w:t>x.leaf</w:t>
      </w:r>
      <w:r>
        <w:t>：</w:t>
      </w:r>
      <w:r w:rsidR="00D55ADC">
        <w:t>一个布尔值，</w:t>
      </w:r>
      <w:r w:rsidR="00D55ADC">
        <w:rPr>
          <w:rFonts w:hint="eastAsia"/>
        </w:rPr>
        <w:t>如果</w:t>
      </w:r>
      <w:r w:rsidR="00D55ADC">
        <w:t>x</w:t>
      </w:r>
      <w:r w:rsidR="00D55ADC">
        <w:t>是叶节点，</w:t>
      </w:r>
      <w:r w:rsidR="00D55ADC">
        <w:rPr>
          <w:rFonts w:hint="eastAsia"/>
        </w:rPr>
        <w:t>则为</w:t>
      </w:r>
      <w:r w:rsidR="00D55ADC">
        <w:t>TRUE</w:t>
      </w:r>
      <w:r w:rsidR="00D55ADC">
        <w:t>，</w:t>
      </w:r>
      <w:r w:rsidR="00D55ADC">
        <w:rPr>
          <w:rFonts w:hint="eastAsia"/>
        </w:rPr>
        <w:t>如果</w:t>
      </w:r>
      <w:r w:rsidR="00D55ADC">
        <w:t>x</w:t>
      </w:r>
      <w:r w:rsidR="00D55ADC">
        <w:t>为内部节点，</w:t>
      </w:r>
      <w:r w:rsidR="00D55ADC">
        <w:rPr>
          <w:rFonts w:hint="eastAsia"/>
        </w:rPr>
        <w:t>则为</w:t>
      </w:r>
      <w:r w:rsidR="00D55ADC">
        <w:t>FALSE</w:t>
      </w:r>
    </w:p>
    <w:p w14:paraId="1B269A48" w14:textId="4A3DFA2D" w:rsidR="00784150" w:rsidRDefault="00784150" w:rsidP="00784150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每个</w:t>
      </w:r>
      <w:r>
        <w:t>内部节点</w:t>
      </w:r>
      <w:r>
        <w:t>x</w:t>
      </w:r>
      <w:r>
        <w:t>还包含</w:t>
      </w:r>
      <w:r>
        <w:t>x.n+1</w:t>
      </w:r>
      <w:r>
        <w:rPr>
          <w:rFonts w:hint="eastAsia"/>
        </w:rPr>
        <w:t>个</w:t>
      </w:r>
      <w:r>
        <w:t>指向其孩子的指针，</w:t>
      </w:r>
      <w:r>
        <w:rPr>
          <w:rFonts w:hint="eastAsia"/>
        </w:rPr>
        <w:t>x</w:t>
      </w:r>
      <w:r>
        <w:t>.c</w:t>
      </w:r>
      <w:r>
        <w:rPr>
          <w:vertAlign w:val="subscript"/>
        </w:rPr>
        <w:t>1</w:t>
      </w:r>
      <w:r w:rsidR="00DD3C3A">
        <w:t xml:space="preserve">, </w:t>
      </w:r>
      <w:r>
        <w:rPr>
          <w:rFonts w:hint="eastAsia"/>
        </w:rPr>
        <w:t>x.c</w:t>
      </w:r>
      <w:r>
        <w:rPr>
          <w:vertAlign w:val="subscript"/>
        </w:rPr>
        <w:t>2</w:t>
      </w:r>
      <w:r w:rsidR="00DD3C3A">
        <w:t>, ..., x.c</w:t>
      </w:r>
      <w:r w:rsidR="00DD3C3A">
        <w:rPr>
          <w:vertAlign w:val="subscript"/>
        </w:rPr>
        <w:t>x.n+1</w:t>
      </w:r>
      <w:r w:rsidR="00FE135C">
        <w:t>，</w:t>
      </w:r>
      <w:r w:rsidR="00FE135C">
        <w:rPr>
          <w:rFonts w:hint="eastAsia"/>
        </w:rPr>
        <w:t>叶节点</w:t>
      </w:r>
      <w:r w:rsidR="00FE135C">
        <w:t>没有孩子，</w:t>
      </w:r>
      <w:r w:rsidR="00FE135C">
        <w:rPr>
          <w:rFonts w:hint="eastAsia"/>
        </w:rPr>
        <w:t>所以</w:t>
      </w:r>
      <w:r w:rsidR="00FE135C">
        <w:t>他们的</w:t>
      </w:r>
      <w:r w:rsidR="00FE135C">
        <w:t>c</w:t>
      </w:r>
      <w:r w:rsidR="00FE135C">
        <w:rPr>
          <w:vertAlign w:val="subscript"/>
        </w:rPr>
        <w:t>i</w:t>
      </w:r>
      <w:r w:rsidR="00FE135C">
        <w:rPr>
          <w:rFonts w:hint="eastAsia"/>
        </w:rPr>
        <w:t>属性</w:t>
      </w:r>
      <w:r w:rsidR="00FE135C">
        <w:t>没有定义</w:t>
      </w:r>
    </w:p>
    <w:p w14:paraId="24347E2B" w14:textId="21030E1E" w:rsidR="009E4062" w:rsidRDefault="009E4062" w:rsidP="00784150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关键字</w:t>
      </w:r>
      <w:r>
        <w:t>x.key</w:t>
      </w:r>
      <w:r>
        <w:rPr>
          <w:vertAlign w:val="subscript"/>
        </w:rPr>
        <w:t>i</w:t>
      </w:r>
      <w:r>
        <w:rPr>
          <w:rFonts w:hint="eastAsia"/>
        </w:rPr>
        <w:t>对</w:t>
      </w:r>
      <w:r>
        <w:t>存储在</w:t>
      </w:r>
      <w:r>
        <w:rPr>
          <w:rFonts w:hint="eastAsia"/>
        </w:rPr>
        <w:t>各子树</w:t>
      </w:r>
      <w:r>
        <w:t>中的关键字范围加以</w:t>
      </w:r>
      <w:r>
        <w:rPr>
          <w:rFonts w:hint="eastAsia"/>
        </w:rPr>
        <w:t>分割</w:t>
      </w:r>
      <w:r>
        <w:t>：</w:t>
      </w:r>
      <w:r>
        <w:rPr>
          <w:rFonts w:hint="eastAsia"/>
        </w:rPr>
        <w:t>如果</w:t>
      </w:r>
      <w:r>
        <w:t>k</w:t>
      </w:r>
      <w:r>
        <w:rPr>
          <w:vertAlign w:val="subscript"/>
        </w:rPr>
        <w:t>i</w:t>
      </w:r>
      <w:r>
        <w:t>为任意一个存储在</w:t>
      </w:r>
      <w:r w:rsidR="009B5324">
        <w:rPr>
          <w:rFonts w:hint="eastAsia"/>
        </w:rPr>
        <w:t>以</w:t>
      </w:r>
      <w:r>
        <w:t>x.c</w:t>
      </w:r>
      <w:r>
        <w:rPr>
          <w:vertAlign w:val="subscript"/>
        </w:rPr>
        <w:t>i</w:t>
      </w:r>
      <w:r>
        <w:rPr>
          <w:rFonts w:hint="eastAsia"/>
        </w:rPr>
        <w:t>为根</w:t>
      </w:r>
      <w:r>
        <w:t>的</w:t>
      </w:r>
      <w:r>
        <w:rPr>
          <w:rFonts w:hint="eastAsia"/>
        </w:rPr>
        <w:t>子</w:t>
      </w:r>
      <w:r>
        <w:t>树中的关键字</w:t>
      </w:r>
      <w:r w:rsidR="00BC589E">
        <w:t>，那么</w:t>
      </w:r>
    </w:p>
    <w:p w14:paraId="78C112F4" w14:textId="13AB35AA" w:rsidR="00B21DCD" w:rsidRDefault="00B21DCD" w:rsidP="00A77458">
      <w:pPr>
        <w:ind w:leftChars="1200" w:left="2520"/>
        <w:rPr>
          <w:rFonts w:cstheme="minorHAnsi"/>
          <w:color w:val="000000" w:themeColor="text1"/>
          <w:vertAlign w:val="subscript"/>
        </w:rPr>
      </w:pPr>
      <w:r>
        <w:t>k</w:t>
      </w:r>
      <w:r>
        <w:rPr>
          <w:vertAlign w:val="subscript"/>
        </w:rPr>
        <w:t>1</w:t>
      </w:r>
      <w:r w:rsidR="00B5773E" w:rsidRPr="00FE4CC5">
        <w:rPr>
          <w:rFonts w:cstheme="minorHAnsi"/>
          <w:color w:val="000000" w:themeColor="text1"/>
        </w:rPr>
        <w:t>≤</w:t>
      </w:r>
      <w:r w:rsidR="00B5773E">
        <w:rPr>
          <w:rFonts w:cstheme="minorHAnsi"/>
          <w:color w:val="000000" w:themeColor="text1"/>
        </w:rPr>
        <w:t>x.key</w:t>
      </w:r>
      <w:r w:rsidR="00B5773E">
        <w:rPr>
          <w:rFonts w:cstheme="minorHAnsi"/>
          <w:color w:val="000000" w:themeColor="text1"/>
          <w:vertAlign w:val="subscript"/>
        </w:rPr>
        <w:t>1</w:t>
      </w:r>
      <w:r w:rsidR="00B5773E" w:rsidRPr="00FE4CC5">
        <w:rPr>
          <w:rFonts w:cstheme="minorHAnsi"/>
          <w:color w:val="000000" w:themeColor="text1"/>
        </w:rPr>
        <w:t>≤</w:t>
      </w:r>
      <w:r w:rsidR="00B5773E">
        <w:rPr>
          <w:rFonts w:cstheme="minorHAnsi"/>
          <w:color w:val="000000" w:themeColor="text1"/>
        </w:rPr>
        <w:t>k</w:t>
      </w:r>
      <w:r w:rsidR="00B5773E">
        <w:rPr>
          <w:rFonts w:cstheme="minorHAnsi"/>
          <w:color w:val="000000" w:themeColor="text1"/>
          <w:vertAlign w:val="subscript"/>
        </w:rPr>
        <w:t>2</w:t>
      </w:r>
      <w:r w:rsidR="00B5773E" w:rsidRPr="00FE4CC5">
        <w:rPr>
          <w:rFonts w:cstheme="minorHAnsi"/>
          <w:color w:val="000000" w:themeColor="text1"/>
        </w:rPr>
        <w:t>≤</w:t>
      </w:r>
      <w:r w:rsidR="00B5773E">
        <w:rPr>
          <w:rFonts w:cstheme="minorHAnsi"/>
          <w:color w:val="000000" w:themeColor="text1"/>
        </w:rPr>
        <w:t>x.key</w:t>
      </w:r>
      <w:r w:rsidR="00B5773E">
        <w:rPr>
          <w:rFonts w:cstheme="minorHAnsi"/>
          <w:color w:val="000000" w:themeColor="text1"/>
          <w:vertAlign w:val="subscript"/>
        </w:rPr>
        <w:t>2</w:t>
      </w:r>
      <w:r w:rsidR="00B5773E" w:rsidRPr="00FE4CC5">
        <w:rPr>
          <w:rFonts w:cstheme="minorHAnsi"/>
          <w:color w:val="000000" w:themeColor="text1"/>
        </w:rPr>
        <w:t>≤</w:t>
      </w:r>
      <w:r w:rsidR="00B5773E">
        <w:rPr>
          <w:rFonts w:cstheme="minorHAnsi"/>
          <w:color w:val="000000" w:themeColor="text1"/>
        </w:rPr>
        <w:t>…</w:t>
      </w:r>
      <w:r w:rsidR="00B5773E" w:rsidRPr="00FE4CC5">
        <w:rPr>
          <w:rFonts w:cstheme="minorHAnsi"/>
          <w:color w:val="000000" w:themeColor="text1"/>
        </w:rPr>
        <w:t>≤</w:t>
      </w:r>
      <w:r w:rsidR="00B5773E">
        <w:rPr>
          <w:rFonts w:cstheme="minorHAnsi"/>
          <w:color w:val="000000" w:themeColor="text1"/>
        </w:rPr>
        <w:t>x.key</w:t>
      </w:r>
      <w:r w:rsidR="00B5773E">
        <w:rPr>
          <w:rFonts w:cstheme="minorHAnsi"/>
          <w:color w:val="000000" w:themeColor="text1"/>
          <w:vertAlign w:val="subscript"/>
        </w:rPr>
        <w:t>x.n</w:t>
      </w:r>
      <w:r w:rsidR="00B5773E" w:rsidRPr="00FE4CC5">
        <w:rPr>
          <w:rFonts w:cstheme="minorHAnsi"/>
          <w:color w:val="000000" w:themeColor="text1"/>
        </w:rPr>
        <w:t>≤</w:t>
      </w:r>
      <w:r w:rsidR="00B5773E">
        <w:rPr>
          <w:rFonts w:cstheme="minorHAnsi"/>
          <w:color w:val="000000" w:themeColor="text1"/>
        </w:rPr>
        <w:t>k</w:t>
      </w:r>
      <w:r w:rsidR="00B5773E">
        <w:rPr>
          <w:rFonts w:cstheme="minorHAnsi"/>
          <w:color w:val="000000" w:themeColor="text1"/>
          <w:vertAlign w:val="subscript"/>
        </w:rPr>
        <w:t>x.n+1</w:t>
      </w:r>
    </w:p>
    <w:p w14:paraId="132BD6FB" w14:textId="7E4E0280" w:rsidR="00A77458" w:rsidRDefault="00A77458" w:rsidP="00A77458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每个</w:t>
      </w:r>
      <w:r>
        <w:t>叶节点都具有相同的深度，</w:t>
      </w:r>
      <w:r>
        <w:rPr>
          <w:rFonts w:hint="eastAsia"/>
        </w:rPr>
        <w:t>即</w:t>
      </w:r>
      <w:r>
        <w:t>树的高度</w:t>
      </w:r>
      <w:r>
        <w:t>h</w:t>
      </w:r>
    </w:p>
    <w:p w14:paraId="11C2F332" w14:textId="54E7FE35" w:rsidR="00A77458" w:rsidRPr="00AD650E" w:rsidRDefault="00A77458" w:rsidP="00A77458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每个</w:t>
      </w:r>
      <w:r>
        <w:t>节点所包含的关键字个数有</w:t>
      </w:r>
      <w:r>
        <w:rPr>
          <w:rFonts w:hint="eastAsia"/>
        </w:rPr>
        <w:t>上界和下界</w:t>
      </w:r>
      <w:r>
        <w:t>，</w:t>
      </w:r>
      <w:r>
        <w:rPr>
          <w:rFonts w:hint="eastAsia"/>
        </w:rPr>
        <w:t>用一个</w:t>
      </w:r>
      <w:r>
        <w:t>被称为</w:t>
      </w:r>
      <w:r>
        <w:t>B</w:t>
      </w:r>
      <w:r>
        <w:rPr>
          <w:rFonts w:hint="eastAsia"/>
        </w:rPr>
        <w:t>数</w:t>
      </w:r>
      <w:r>
        <w:t>的最小度数</w:t>
      </w:r>
      <w:r>
        <w:t>(minimum degree)</w:t>
      </w:r>
      <w:r>
        <w:rPr>
          <w:rFonts w:hint="eastAsia"/>
        </w:rPr>
        <w:t>的</w:t>
      </w:r>
      <w:r>
        <w:t>固定</w:t>
      </w:r>
      <w:r>
        <w:rPr>
          <w:rFonts w:hint="eastAsia"/>
        </w:rPr>
        <w:t>整数</w:t>
      </w:r>
      <w:r>
        <w:t>t</w:t>
      </w:r>
      <w:r w:rsidRPr="00FE4CC5">
        <w:rPr>
          <w:rFonts w:cstheme="minorHAnsi"/>
          <w:color w:val="000000" w:themeColor="text1"/>
        </w:rPr>
        <w:t>≥</w:t>
      </w:r>
      <w:r>
        <w:rPr>
          <w:rFonts w:cstheme="minorHAnsi"/>
          <w:color w:val="000000" w:themeColor="text1"/>
        </w:rPr>
        <w:t>2</w:t>
      </w:r>
      <w:r>
        <w:rPr>
          <w:rFonts w:cstheme="minorHAnsi" w:hint="eastAsia"/>
          <w:color w:val="000000" w:themeColor="text1"/>
        </w:rPr>
        <w:t>来</w:t>
      </w:r>
      <w:r>
        <w:rPr>
          <w:rFonts w:cstheme="minorHAnsi"/>
          <w:color w:val="000000" w:themeColor="text1"/>
        </w:rPr>
        <w:t>表示这些界</w:t>
      </w:r>
    </w:p>
    <w:p w14:paraId="2661ACFD" w14:textId="17411CB1" w:rsidR="00AD650E" w:rsidRDefault="00AD650E" w:rsidP="00AD650E">
      <w:pPr>
        <w:pStyle w:val="a4"/>
        <w:numPr>
          <w:ilvl w:val="0"/>
          <w:numId w:val="22"/>
        </w:numPr>
        <w:ind w:firstLineChars="0"/>
      </w:pPr>
      <w:r>
        <w:t>除了根节点以外的每个节点必须至少有</w:t>
      </w:r>
      <w:r>
        <w:rPr>
          <w:rFonts w:hint="eastAsia"/>
        </w:rPr>
        <w:t>t</w:t>
      </w:r>
      <w:r>
        <w:t>-1</w:t>
      </w:r>
      <w:r>
        <w:rPr>
          <w:rFonts w:hint="eastAsia"/>
        </w:rPr>
        <w:t>个</w:t>
      </w:r>
      <w:r>
        <w:t>关键字，</w:t>
      </w:r>
      <w:r>
        <w:rPr>
          <w:rFonts w:hint="eastAsia"/>
        </w:rPr>
        <w:t>因此</w:t>
      </w:r>
      <w:r>
        <w:t>除了根节点以外的每个内部节点至少有</w:t>
      </w:r>
      <w:r>
        <w:t>t</w:t>
      </w:r>
      <w:r>
        <w:t>个孩子</w:t>
      </w:r>
      <w:r w:rsidR="00F9134B">
        <w:t>，</w:t>
      </w:r>
      <w:r w:rsidR="00F9134B">
        <w:rPr>
          <w:rFonts w:hint="eastAsia"/>
        </w:rPr>
        <w:t>如果</w:t>
      </w:r>
      <w:r w:rsidR="00F9134B">
        <w:t>树非空，</w:t>
      </w:r>
      <w:r w:rsidR="00F9134B">
        <w:rPr>
          <w:rFonts w:hint="eastAsia"/>
        </w:rPr>
        <w:t>根节点</w:t>
      </w:r>
      <w:r w:rsidR="00F9134B">
        <w:t>至少含有一个关键字</w:t>
      </w:r>
    </w:p>
    <w:p w14:paraId="29AD5C36" w14:textId="247C4431" w:rsidR="001A7021" w:rsidRDefault="0026795F" w:rsidP="00AD650E">
      <w:pPr>
        <w:pStyle w:val="a4"/>
        <w:numPr>
          <w:ilvl w:val="0"/>
          <w:numId w:val="22"/>
        </w:numPr>
        <w:ind w:firstLineChars="0"/>
      </w:pPr>
      <w:r>
        <w:rPr>
          <w:rFonts w:hint="eastAsia"/>
        </w:rPr>
        <w:t>每个</w:t>
      </w:r>
      <w:r>
        <w:t>节点至多可包含</w:t>
      </w:r>
      <w:r>
        <w:t>2</w:t>
      </w:r>
      <w:r>
        <w:rPr>
          <w:rFonts w:hint="eastAsia"/>
        </w:rPr>
        <w:t>t</w:t>
      </w:r>
      <w:r>
        <w:t>-1</w:t>
      </w:r>
      <w:r>
        <w:rPr>
          <w:rFonts w:hint="eastAsia"/>
        </w:rPr>
        <w:t>个</w:t>
      </w:r>
      <w:r>
        <w:t>关键字，</w:t>
      </w:r>
      <w:r>
        <w:rPr>
          <w:rFonts w:hint="eastAsia"/>
        </w:rPr>
        <w:t>因此</w:t>
      </w:r>
      <w:r>
        <w:t>，</w:t>
      </w:r>
      <w:r>
        <w:rPr>
          <w:rFonts w:hint="eastAsia"/>
        </w:rPr>
        <w:t>一个</w:t>
      </w:r>
      <w:r>
        <w:t>内部节点最多可</w:t>
      </w:r>
      <w:r>
        <w:rPr>
          <w:rFonts w:hint="eastAsia"/>
        </w:rPr>
        <w:t>有</w:t>
      </w:r>
      <w:r>
        <w:t>2</w:t>
      </w:r>
      <w:r>
        <w:rPr>
          <w:rFonts w:hint="eastAsia"/>
        </w:rPr>
        <w:t>t</w:t>
      </w:r>
      <w:r>
        <w:t>个孩子</w:t>
      </w:r>
      <w:r w:rsidR="001A7021">
        <w:t>，</w:t>
      </w:r>
      <w:r w:rsidR="001A7021">
        <w:rPr>
          <w:rFonts w:hint="eastAsia"/>
        </w:rPr>
        <w:t>当</w:t>
      </w:r>
      <w:r w:rsidR="001A7021">
        <w:t>一个节点恰好有</w:t>
      </w:r>
      <w:r w:rsidR="001A7021">
        <w:t>2</w:t>
      </w:r>
      <w:r w:rsidR="001A7021">
        <w:rPr>
          <w:rFonts w:hint="eastAsia"/>
        </w:rPr>
        <w:t>t</w:t>
      </w:r>
      <w:r w:rsidR="001A7021">
        <w:t>-1</w:t>
      </w:r>
      <w:r w:rsidR="001A7021">
        <w:rPr>
          <w:rFonts w:hint="eastAsia"/>
        </w:rPr>
        <w:t>个</w:t>
      </w:r>
      <w:r w:rsidR="001A7021">
        <w:t>关键字时，</w:t>
      </w:r>
      <w:r w:rsidR="001A7021">
        <w:rPr>
          <w:rFonts w:hint="eastAsia"/>
        </w:rPr>
        <w:t>称</w:t>
      </w:r>
      <w:r w:rsidR="001A7021">
        <w:t>该节点是满的</w:t>
      </w:r>
    </w:p>
    <w:p w14:paraId="30BB4A77" w14:textId="2A19F0A7" w:rsidR="00AA502E" w:rsidRPr="00B5773E" w:rsidRDefault="00AA502E" w:rsidP="00AD650E">
      <w:pPr>
        <w:pStyle w:val="a4"/>
        <w:numPr>
          <w:ilvl w:val="0"/>
          <w:numId w:val="22"/>
        </w:numPr>
        <w:ind w:firstLineChars="0"/>
      </w:pPr>
      <w:r>
        <w:rPr>
          <w:rFonts w:hint="eastAsia"/>
        </w:rPr>
        <w:t>t</w:t>
      </w:r>
      <w:r>
        <w:t>=2</w:t>
      </w:r>
      <w:r>
        <w:rPr>
          <w:rFonts w:hint="eastAsia"/>
        </w:rPr>
        <w:t>时</w:t>
      </w:r>
      <w:r>
        <w:t>的</w:t>
      </w:r>
      <w:r>
        <w:t>B</w:t>
      </w:r>
      <w:r>
        <w:rPr>
          <w:rFonts w:hint="eastAsia"/>
        </w:rPr>
        <w:t>数</w:t>
      </w:r>
      <w:r>
        <w:t>是最</w:t>
      </w:r>
      <w:r>
        <w:rPr>
          <w:rFonts w:hint="eastAsia"/>
        </w:rPr>
        <w:t>简单</w:t>
      </w:r>
      <w:r>
        <w:t>的</w:t>
      </w:r>
      <w:r w:rsidR="00BF2874">
        <w:t>，</w:t>
      </w:r>
      <w:r w:rsidR="00BF2874">
        <w:rPr>
          <w:rFonts w:hint="eastAsia"/>
        </w:rPr>
        <w:t>在</w:t>
      </w:r>
      <w:r w:rsidR="00BF2874">
        <w:t>实际中，</w:t>
      </w:r>
      <w:r w:rsidR="00BF2874">
        <w:rPr>
          <w:rFonts w:hint="eastAsia"/>
        </w:rPr>
        <w:t>t</w:t>
      </w:r>
      <w:r w:rsidR="00BF2874">
        <w:t>的值越大，</w:t>
      </w:r>
      <w:r w:rsidR="00BF2874">
        <w:t>B</w:t>
      </w:r>
      <w:r w:rsidR="00BF2874">
        <w:rPr>
          <w:rFonts w:hint="eastAsia"/>
        </w:rPr>
        <w:t>树</w:t>
      </w:r>
      <w:r w:rsidR="00BF2874">
        <w:t>的高度就越小</w:t>
      </w:r>
    </w:p>
    <w:p w14:paraId="0ACAF6D9" w14:textId="4ECE3039" w:rsidR="00784150" w:rsidRDefault="00784150" w:rsidP="00784150">
      <w:r>
        <w:br w:type="page"/>
      </w:r>
    </w:p>
    <w:p w14:paraId="077E65D7" w14:textId="3DCA0913" w:rsidR="00612C3E" w:rsidRDefault="00612C3E" w:rsidP="003F58F7">
      <w:pPr>
        <w:rPr>
          <w:b/>
          <w:color w:val="FF0000"/>
        </w:rPr>
      </w:pPr>
      <w:r w:rsidRPr="00612C3E">
        <w:rPr>
          <w:b/>
          <w:color w:val="FF0000"/>
        </w:rPr>
        <w:lastRenderedPageBreak/>
        <w:t>对于节点</w:t>
      </w:r>
      <w:r w:rsidRPr="00612C3E">
        <w:rPr>
          <w:b/>
          <w:color w:val="FF0000"/>
        </w:rPr>
        <w:t xml:space="preserve">x </w:t>
      </w:r>
      <w:r w:rsidRPr="00612C3E">
        <w:rPr>
          <w:b/>
          <w:color w:val="FF0000"/>
        </w:rPr>
        <w:t>，关键字</w:t>
      </w:r>
      <w:r w:rsidRPr="00612C3E">
        <w:rPr>
          <w:b/>
          <w:color w:val="FF0000"/>
        </w:rPr>
        <w:t>x.key</w:t>
      </w:r>
      <w:r w:rsidRPr="00612C3E">
        <w:rPr>
          <w:b/>
          <w:color w:val="FF0000"/>
          <w:vertAlign w:val="subscript"/>
        </w:rPr>
        <w:t xml:space="preserve">i </w:t>
      </w:r>
      <w:r w:rsidRPr="00612C3E">
        <w:rPr>
          <w:b/>
          <w:color w:val="FF0000"/>
        </w:rPr>
        <w:t>与</w:t>
      </w:r>
      <w:r w:rsidRPr="00612C3E">
        <w:rPr>
          <w:rFonts w:hint="eastAsia"/>
          <w:b/>
          <w:color w:val="FF0000"/>
        </w:rPr>
        <w:t>子树指针</w:t>
      </w:r>
      <w:r w:rsidRPr="00612C3E">
        <w:rPr>
          <w:b/>
          <w:color w:val="FF0000"/>
        </w:rPr>
        <w:t>x.c</w:t>
      </w:r>
      <w:r w:rsidRPr="00612C3E">
        <w:rPr>
          <w:b/>
          <w:color w:val="FF0000"/>
          <w:vertAlign w:val="subscript"/>
        </w:rPr>
        <w:t>i</w:t>
      </w:r>
      <w:r w:rsidRPr="00612C3E">
        <w:rPr>
          <w:rFonts w:hint="eastAsia"/>
          <w:b/>
          <w:color w:val="FF0000"/>
        </w:rPr>
        <w:t xml:space="preserve"> </w:t>
      </w:r>
      <w:r w:rsidRPr="00612C3E">
        <w:rPr>
          <w:rFonts w:hint="eastAsia"/>
          <w:b/>
          <w:color w:val="FF0000"/>
        </w:rPr>
        <w:t>的</w:t>
      </w:r>
      <w:r w:rsidRPr="00612C3E">
        <w:rPr>
          <w:b/>
          <w:color w:val="FF0000"/>
        </w:rPr>
        <w:t>索引相同，</w:t>
      </w:r>
      <w:r w:rsidRPr="00612C3E">
        <w:rPr>
          <w:rFonts w:hint="eastAsia"/>
          <w:b/>
          <w:color w:val="FF0000"/>
        </w:rPr>
        <w:t>就</w:t>
      </w:r>
      <w:r w:rsidRPr="00612C3E">
        <w:rPr>
          <w:b/>
          <w:color w:val="FF0000"/>
        </w:rPr>
        <w:t>说</w:t>
      </w:r>
      <w:r w:rsidRPr="00612C3E">
        <w:rPr>
          <w:b/>
          <w:color w:val="FF0000"/>
        </w:rPr>
        <w:t>x.c</w:t>
      </w:r>
      <w:r w:rsidRPr="00612C3E">
        <w:rPr>
          <w:b/>
          <w:color w:val="FF0000"/>
          <w:vertAlign w:val="subscript"/>
        </w:rPr>
        <w:t>i</w:t>
      </w:r>
      <w:r w:rsidRPr="00612C3E">
        <w:rPr>
          <w:b/>
          <w:color w:val="FF0000"/>
        </w:rPr>
        <w:t>是关键字</w:t>
      </w:r>
      <w:r w:rsidRPr="00612C3E">
        <w:rPr>
          <w:b/>
          <w:color w:val="FF0000"/>
        </w:rPr>
        <w:t>x.key</w:t>
      </w:r>
      <w:r w:rsidRPr="00612C3E">
        <w:rPr>
          <w:b/>
          <w:color w:val="FF0000"/>
          <w:vertAlign w:val="subscript"/>
        </w:rPr>
        <w:t>i</w:t>
      </w:r>
      <w:r w:rsidRPr="00612C3E">
        <w:rPr>
          <w:b/>
          <w:color w:val="FF0000"/>
        </w:rPr>
        <w:t>对应的子树指针</w:t>
      </w:r>
    </w:p>
    <w:p w14:paraId="47147288" w14:textId="05E792E1" w:rsidR="0087444F" w:rsidRPr="00C51D4E" w:rsidRDefault="0087444F" w:rsidP="003F58F7">
      <w:pPr>
        <w:rPr>
          <w:b/>
          <w:color w:val="7030A0"/>
        </w:rPr>
      </w:pPr>
      <w:r w:rsidRPr="00C51D4E">
        <w:rPr>
          <w:rFonts w:hint="eastAsia"/>
          <w:b/>
          <w:color w:val="7030A0"/>
        </w:rPr>
        <w:t>子树</w:t>
      </w:r>
      <w:r w:rsidRPr="00C51D4E">
        <w:rPr>
          <w:b/>
          <w:color w:val="7030A0"/>
        </w:rPr>
        <w:t>x.c</w:t>
      </w:r>
      <w:r w:rsidRPr="00C51D4E">
        <w:rPr>
          <w:b/>
          <w:color w:val="7030A0"/>
          <w:vertAlign w:val="subscript"/>
        </w:rPr>
        <w:t>i</w:t>
      </w:r>
      <w:r w:rsidRPr="00C51D4E">
        <w:rPr>
          <w:b/>
          <w:color w:val="7030A0"/>
        </w:rPr>
        <w:t>的元素介于</w:t>
      </w:r>
      <w:r w:rsidRPr="00C51D4E">
        <w:rPr>
          <w:b/>
          <w:color w:val="7030A0"/>
        </w:rPr>
        <w:t xml:space="preserve"> x.key</w:t>
      </w:r>
      <w:r w:rsidRPr="00C51D4E">
        <w:rPr>
          <w:b/>
          <w:color w:val="7030A0"/>
          <w:vertAlign w:val="subscript"/>
        </w:rPr>
        <w:t>i-1</w:t>
      </w:r>
      <w:r w:rsidRPr="00C51D4E">
        <w:rPr>
          <w:b/>
          <w:color w:val="7030A0"/>
        </w:rPr>
        <w:t>~x.key</w:t>
      </w:r>
      <w:r w:rsidRPr="00C51D4E">
        <w:rPr>
          <w:b/>
          <w:color w:val="7030A0"/>
          <w:vertAlign w:val="subscript"/>
        </w:rPr>
        <w:t>i</w:t>
      </w:r>
      <w:r w:rsidRPr="00C51D4E">
        <w:rPr>
          <w:b/>
          <w:color w:val="7030A0"/>
        </w:rPr>
        <w:t>之间</w:t>
      </w:r>
      <w:r w:rsidR="00784640" w:rsidRPr="00C51D4E">
        <w:rPr>
          <w:b/>
          <w:color w:val="7030A0"/>
        </w:rPr>
        <w:t xml:space="preserve"> 1≤i≤x.n</w:t>
      </w:r>
      <w:r w:rsidR="009343F3">
        <w:rPr>
          <w:b/>
          <w:color w:val="7030A0"/>
        </w:rPr>
        <w:t>+1</w:t>
      </w:r>
      <w:r w:rsidRPr="00C51D4E">
        <w:rPr>
          <w:b/>
          <w:color w:val="7030A0"/>
        </w:rPr>
        <w:t>，</w:t>
      </w:r>
      <w:r w:rsidR="00784640" w:rsidRPr="00C51D4E">
        <w:rPr>
          <w:b/>
          <w:color w:val="7030A0"/>
        </w:rPr>
        <w:t>为保持一致性，</w:t>
      </w:r>
      <w:r w:rsidR="00784640" w:rsidRPr="00C51D4E">
        <w:rPr>
          <w:rFonts w:hint="eastAsia"/>
          <w:b/>
          <w:color w:val="7030A0"/>
        </w:rPr>
        <w:t>记</w:t>
      </w:r>
      <w:r w:rsidRPr="00C51D4E">
        <w:rPr>
          <w:b/>
          <w:color w:val="7030A0"/>
        </w:rPr>
        <w:t>x.key</w:t>
      </w:r>
      <w:r w:rsidR="00784640" w:rsidRPr="00C51D4E">
        <w:rPr>
          <w:b/>
          <w:color w:val="7030A0"/>
          <w:vertAlign w:val="subscript"/>
        </w:rPr>
        <w:t>0</w:t>
      </w:r>
      <w:r w:rsidRPr="00C51D4E">
        <w:rPr>
          <w:b/>
          <w:color w:val="7030A0"/>
        </w:rPr>
        <w:t>=</w:t>
      </w:r>
      <w:r w:rsidR="00784640" w:rsidRPr="00C51D4E">
        <w:rPr>
          <w:b/>
          <w:color w:val="7030A0"/>
        </w:rPr>
        <w:t xml:space="preserve"> -∞</w:t>
      </w:r>
      <w:r w:rsidR="00784640" w:rsidRPr="00C51D4E">
        <w:rPr>
          <w:b/>
          <w:color w:val="7030A0"/>
        </w:rPr>
        <w:t>，</w:t>
      </w:r>
      <w:r w:rsidR="00784640" w:rsidRPr="00C51D4E">
        <w:rPr>
          <w:b/>
          <w:color w:val="7030A0"/>
        </w:rPr>
        <w:t>x.key</w:t>
      </w:r>
      <w:r w:rsidR="00784640" w:rsidRPr="00C51D4E">
        <w:rPr>
          <w:b/>
          <w:color w:val="7030A0"/>
          <w:vertAlign w:val="subscript"/>
        </w:rPr>
        <w:t>x.n+1</w:t>
      </w:r>
      <w:r w:rsidR="00784640" w:rsidRPr="00C51D4E">
        <w:rPr>
          <w:b/>
          <w:color w:val="7030A0"/>
        </w:rPr>
        <w:t>=+∞</w:t>
      </w:r>
    </w:p>
    <w:p w14:paraId="3C733FE8" w14:textId="1AA20821" w:rsidR="003E019B" w:rsidRPr="00FF569C" w:rsidRDefault="003E019B" w:rsidP="003F58F7">
      <w:pPr>
        <w:rPr>
          <w:rStyle w:val="aa"/>
          <w:b w:val="0"/>
        </w:rPr>
      </w:pPr>
      <w:r w:rsidRPr="00FF569C">
        <w:rPr>
          <w:b/>
        </w:rPr>
        <w:t>B-T</w:t>
      </w:r>
      <w:r w:rsidRPr="00FF569C">
        <w:rPr>
          <w:rFonts w:hint="eastAsia"/>
          <w:b/>
        </w:rPr>
        <w:t>REE</w:t>
      </w:r>
      <w:r w:rsidRPr="00FF569C">
        <w:rPr>
          <w:b/>
        </w:rPr>
        <w:t>-SEARCH(x,k)</w:t>
      </w:r>
    </w:p>
    <w:p w14:paraId="2C676E04" w14:textId="77777777" w:rsidR="003E019B" w:rsidRDefault="003E019B" w:rsidP="003F58F7">
      <w:r>
        <w:t>1 i=1</w:t>
      </w:r>
    </w:p>
    <w:p w14:paraId="16F454EA" w14:textId="77777777" w:rsidR="003E019B" w:rsidRDefault="003E019B" w:rsidP="003F58F7">
      <w:r>
        <w:rPr>
          <w:rFonts w:hint="eastAsia"/>
        </w:rPr>
        <w:t xml:space="preserve">2 </w:t>
      </w:r>
      <w:r w:rsidRPr="003E019B">
        <w:rPr>
          <w:rFonts w:hint="eastAsia"/>
          <w:b/>
        </w:rPr>
        <w:t>while</w:t>
      </w:r>
      <w:r>
        <w:rPr>
          <w:rFonts w:hint="eastAsia"/>
        </w:rPr>
        <w:t xml:space="preserve"> i</w:t>
      </w:r>
      <w:r w:rsidRPr="003E019B">
        <w:t xml:space="preserve"> ≤</w:t>
      </w:r>
      <w:r>
        <w:t xml:space="preserve"> x.n </w:t>
      </w:r>
      <w:r w:rsidRPr="003E019B">
        <w:rPr>
          <w:b/>
        </w:rPr>
        <w:t>and</w:t>
      </w:r>
      <w:r>
        <w:t xml:space="preserve"> k &gt; x.key</w:t>
      </w:r>
      <w:r>
        <w:rPr>
          <w:vertAlign w:val="subscript"/>
        </w:rPr>
        <w:t>i</w:t>
      </w:r>
    </w:p>
    <w:p w14:paraId="366A5718" w14:textId="77777777" w:rsidR="003E019B" w:rsidRDefault="003E019B" w:rsidP="003F58F7">
      <w:r>
        <w:rPr>
          <w:rFonts w:hint="eastAsia"/>
        </w:rPr>
        <w:t>3     i=i+1</w:t>
      </w:r>
    </w:p>
    <w:p w14:paraId="289C1580" w14:textId="77777777" w:rsidR="003E019B" w:rsidRDefault="003E019B" w:rsidP="003F58F7">
      <w:r>
        <w:rPr>
          <w:rFonts w:hint="eastAsia"/>
        </w:rPr>
        <w:t xml:space="preserve">4 </w:t>
      </w:r>
      <w:r w:rsidRPr="003E019B">
        <w:rPr>
          <w:rFonts w:hint="eastAsia"/>
          <w:b/>
        </w:rPr>
        <w:t>if</w:t>
      </w:r>
      <w:r>
        <w:rPr>
          <w:rFonts w:hint="eastAsia"/>
        </w:rPr>
        <w:t xml:space="preserve"> i</w:t>
      </w:r>
      <w:r w:rsidRPr="003E019B">
        <w:rPr>
          <w:rFonts w:ascii="Arial" w:hAnsi="Arial" w:cs="Arial"/>
          <w:color w:val="262626"/>
          <w:kern w:val="0"/>
          <w:sz w:val="26"/>
          <w:szCs w:val="26"/>
        </w:rPr>
        <w:t xml:space="preserve"> </w:t>
      </w:r>
      <w:r w:rsidRPr="003E019B">
        <w:t>≤</w:t>
      </w:r>
      <w:r>
        <w:t xml:space="preserve"> x.n and k==x.key</w:t>
      </w:r>
      <w:r>
        <w:rPr>
          <w:vertAlign w:val="subscript"/>
        </w:rPr>
        <w:t>i</w:t>
      </w:r>
    </w:p>
    <w:p w14:paraId="06F1AAEB" w14:textId="77777777" w:rsidR="003E019B" w:rsidRDefault="003E019B" w:rsidP="003F58F7">
      <w:r>
        <w:rPr>
          <w:rFonts w:hint="eastAsia"/>
        </w:rPr>
        <w:t xml:space="preserve">5     </w:t>
      </w:r>
      <w:r w:rsidRPr="003E019B">
        <w:rPr>
          <w:rFonts w:hint="eastAsia"/>
          <w:b/>
        </w:rPr>
        <w:t>return</w:t>
      </w:r>
      <w:r>
        <w:rPr>
          <w:rFonts w:hint="eastAsia"/>
        </w:rPr>
        <w:t xml:space="preserve"> (x,i)</w:t>
      </w:r>
    </w:p>
    <w:p w14:paraId="00369D91" w14:textId="77777777" w:rsidR="003E019B" w:rsidRDefault="003E019B" w:rsidP="003F58F7">
      <w:r>
        <w:rPr>
          <w:rFonts w:hint="eastAsia"/>
        </w:rPr>
        <w:t xml:space="preserve">6 </w:t>
      </w:r>
      <w:r w:rsidRPr="003E019B">
        <w:rPr>
          <w:rFonts w:hint="eastAsia"/>
          <w:b/>
        </w:rPr>
        <w:t>elseif</w:t>
      </w:r>
      <w:r>
        <w:rPr>
          <w:rFonts w:hint="eastAsia"/>
        </w:rPr>
        <w:t xml:space="preserve"> x.leaf</w:t>
      </w:r>
    </w:p>
    <w:p w14:paraId="4A476CE3" w14:textId="77777777" w:rsidR="003E019B" w:rsidRDefault="003E019B" w:rsidP="003F58F7">
      <w:r>
        <w:rPr>
          <w:rFonts w:hint="eastAsia"/>
        </w:rPr>
        <w:t xml:space="preserve">7     </w:t>
      </w:r>
      <w:r w:rsidRPr="003E019B">
        <w:rPr>
          <w:rFonts w:hint="eastAsia"/>
          <w:b/>
        </w:rPr>
        <w:t>return</w:t>
      </w:r>
      <w:r>
        <w:rPr>
          <w:rFonts w:hint="eastAsia"/>
        </w:rPr>
        <w:t xml:space="preserve"> NIL</w:t>
      </w:r>
    </w:p>
    <w:p w14:paraId="3129168F" w14:textId="77777777" w:rsidR="003E019B" w:rsidRDefault="003E019B" w:rsidP="003F58F7">
      <w:r>
        <w:rPr>
          <w:rFonts w:hint="eastAsia"/>
        </w:rPr>
        <w:t xml:space="preserve">8 </w:t>
      </w:r>
      <w:r w:rsidRPr="003E019B">
        <w:rPr>
          <w:rFonts w:hint="eastAsia"/>
          <w:b/>
        </w:rPr>
        <w:t>else</w:t>
      </w:r>
      <w:r>
        <w:rPr>
          <w:rFonts w:hint="eastAsia"/>
        </w:rPr>
        <w:t xml:space="preserve"> DISK-READ(x,c</w:t>
      </w:r>
      <w:r>
        <w:rPr>
          <w:vertAlign w:val="subscript"/>
        </w:rPr>
        <w:t>i</w:t>
      </w:r>
      <w:r>
        <w:t>)</w:t>
      </w:r>
    </w:p>
    <w:p w14:paraId="105348DD" w14:textId="77777777" w:rsidR="003E019B" w:rsidRPr="003E019B" w:rsidRDefault="003E019B" w:rsidP="003F58F7">
      <w:r>
        <w:rPr>
          <w:rFonts w:hint="eastAsia"/>
        </w:rPr>
        <w:t xml:space="preserve">9     </w:t>
      </w:r>
      <w:r w:rsidRPr="003E019B">
        <w:rPr>
          <w:rFonts w:hint="eastAsia"/>
          <w:b/>
        </w:rPr>
        <w:t>return</w:t>
      </w:r>
      <w:r>
        <w:rPr>
          <w:rFonts w:hint="eastAsia"/>
        </w:rPr>
        <w:t xml:space="preserve"> B-TREE-SEARCH(s.c</w:t>
      </w:r>
      <w:r>
        <w:rPr>
          <w:vertAlign w:val="subscript"/>
        </w:rPr>
        <w:t>i</w:t>
      </w:r>
      <w:r>
        <w:t>,k)</w:t>
      </w:r>
    </w:p>
    <w:p w14:paraId="661F02C0" w14:textId="77777777" w:rsidR="003E019B" w:rsidRDefault="003E019B" w:rsidP="003F58F7"/>
    <w:p w14:paraId="4EB96FFE" w14:textId="77777777" w:rsidR="003E019B" w:rsidRPr="00420DEC" w:rsidRDefault="003E019B" w:rsidP="00420DEC">
      <w:pPr>
        <w:rPr>
          <w:b/>
        </w:rPr>
      </w:pPr>
      <w:r w:rsidRPr="00420DEC">
        <w:rPr>
          <w:b/>
        </w:rPr>
        <w:t>B-TREE-CREATE(T)</w:t>
      </w:r>
    </w:p>
    <w:p w14:paraId="3B0A40DC" w14:textId="77777777" w:rsidR="003E019B" w:rsidRDefault="003E019B" w:rsidP="003F58F7">
      <w:r>
        <w:rPr>
          <w:rFonts w:hint="eastAsia"/>
        </w:rPr>
        <w:t>1 x=ALLOCATE-NODE()</w:t>
      </w:r>
    </w:p>
    <w:p w14:paraId="13670CBE" w14:textId="77777777" w:rsidR="003E019B" w:rsidRDefault="003E019B" w:rsidP="003F58F7">
      <w:r>
        <w:rPr>
          <w:rFonts w:hint="eastAsia"/>
        </w:rPr>
        <w:t>2 x.leaf=TRUE</w:t>
      </w:r>
    </w:p>
    <w:p w14:paraId="7360A02C" w14:textId="77777777" w:rsidR="003E019B" w:rsidRDefault="003E019B" w:rsidP="003F58F7">
      <w:r>
        <w:rPr>
          <w:rFonts w:hint="eastAsia"/>
        </w:rPr>
        <w:t>3 x.n=0</w:t>
      </w:r>
    </w:p>
    <w:p w14:paraId="5CEDBF4E" w14:textId="77777777" w:rsidR="003E019B" w:rsidRDefault="003E019B" w:rsidP="003F58F7">
      <w:r>
        <w:rPr>
          <w:rFonts w:hint="eastAsia"/>
        </w:rPr>
        <w:t>4 DISK-WRITE(x)</w:t>
      </w:r>
    </w:p>
    <w:p w14:paraId="27D0EEFA" w14:textId="77777777" w:rsidR="003E019B" w:rsidRDefault="003E019B" w:rsidP="003F58F7">
      <w:r>
        <w:rPr>
          <w:rFonts w:hint="eastAsia"/>
        </w:rPr>
        <w:t>5 T.root=x</w:t>
      </w:r>
    </w:p>
    <w:p w14:paraId="156CA5EB" w14:textId="77777777" w:rsidR="003E019B" w:rsidRDefault="003E019B" w:rsidP="003F58F7"/>
    <w:p w14:paraId="0425EB96" w14:textId="786F7BA7" w:rsidR="003E019B" w:rsidRPr="00420DEC" w:rsidRDefault="003E019B" w:rsidP="00420DEC">
      <w:pPr>
        <w:rPr>
          <w:rStyle w:val="aa"/>
        </w:rPr>
      </w:pPr>
      <w:r w:rsidRPr="00420DEC">
        <w:rPr>
          <w:rFonts w:hint="eastAsia"/>
          <w:b/>
        </w:rPr>
        <w:t>B-TREE-SPLIT-CHILD(x,i)</w:t>
      </w:r>
      <w:r w:rsidR="00C1189A" w:rsidRPr="00420DEC">
        <w:rPr>
          <w:rStyle w:val="aa"/>
        </w:rPr>
        <w:t>//x.ci</w:t>
      </w:r>
      <w:r w:rsidR="00C1189A" w:rsidRPr="00420DEC">
        <w:rPr>
          <w:rStyle w:val="aa"/>
        </w:rPr>
        <w:t>是满节点，</w:t>
      </w:r>
      <w:r w:rsidR="00C1189A" w:rsidRPr="00420DEC">
        <w:rPr>
          <w:rStyle w:val="aa"/>
          <w:rFonts w:hint="eastAsia"/>
        </w:rPr>
        <w:t>x</w:t>
      </w:r>
      <w:r w:rsidR="00C1189A" w:rsidRPr="00420DEC">
        <w:rPr>
          <w:rStyle w:val="aa"/>
        </w:rPr>
        <w:t>是非满节点</w:t>
      </w:r>
    </w:p>
    <w:p w14:paraId="3DCB8A59" w14:textId="3E826E7F" w:rsidR="003E019B" w:rsidRDefault="003E019B" w:rsidP="003F58F7">
      <w:r>
        <w:rPr>
          <w:rFonts w:hint="eastAsia"/>
        </w:rPr>
        <w:t>1 z=ALLOCATE-NODE()</w:t>
      </w:r>
      <w:r w:rsidR="00CB742C" w:rsidRPr="00CB742C">
        <w:rPr>
          <w:rStyle w:val="aa"/>
        </w:rPr>
        <w:t>//</w:t>
      </w:r>
      <w:r w:rsidR="00CB742C" w:rsidRPr="00CB742C">
        <w:rPr>
          <w:rStyle w:val="aa"/>
          <w:rFonts w:hint="eastAsia"/>
        </w:rPr>
        <w:t>z</w:t>
      </w:r>
      <w:r w:rsidR="00CB742C" w:rsidRPr="00CB742C">
        <w:rPr>
          <w:rStyle w:val="aa"/>
        </w:rPr>
        <w:t>是由</w:t>
      </w:r>
      <w:r w:rsidR="00CB742C" w:rsidRPr="00CB742C">
        <w:rPr>
          <w:rStyle w:val="aa"/>
        </w:rPr>
        <w:t>y</w:t>
      </w:r>
      <w:r w:rsidR="00CB742C" w:rsidRPr="00CB742C">
        <w:rPr>
          <w:rStyle w:val="aa"/>
          <w:rFonts w:hint="eastAsia"/>
        </w:rPr>
        <w:t>的</w:t>
      </w:r>
      <w:r w:rsidR="00CB742C" w:rsidRPr="00CB742C">
        <w:rPr>
          <w:rStyle w:val="aa"/>
        </w:rPr>
        <w:t>一</w:t>
      </w:r>
      <w:r w:rsidR="00CB742C" w:rsidRPr="00CB742C">
        <w:rPr>
          <w:rStyle w:val="aa"/>
          <w:rFonts w:hint="eastAsia"/>
        </w:rPr>
        <w:t>半</w:t>
      </w:r>
      <w:r w:rsidR="00CB742C" w:rsidRPr="00CB742C">
        <w:rPr>
          <w:rStyle w:val="aa"/>
        </w:rPr>
        <w:t>分裂得到</w:t>
      </w:r>
    </w:p>
    <w:p w14:paraId="44873C4B" w14:textId="77777777" w:rsidR="003E019B" w:rsidRDefault="003E019B" w:rsidP="003F58F7">
      <w:r>
        <w:rPr>
          <w:rFonts w:hint="eastAsia"/>
        </w:rPr>
        <w:t>2 y=x.c</w:t>
      </w:r>
      <w:r>
        <w:rPr>
          <w:vertAlign w:val="subscript"/>
        </w:rPr>
        <w:t>i</w:t>
      </w:r>
    </w:p>
    <w:p w14:paraId="1320D96C" w14:textId="77777777" w:rsidR="003E019B" w:rsidRDefault="003E019B" w:rsidP="003F58F7">
      <w:r>
        <w:rPr>
          <w:rFonts w:hint="eastAsia"/>
        </w:rPr>
        <w:t>3 z.leaf=y.leaf</w:t>
      </w:r>
    </w:p>
    <w:p w14:paraId="6E41C558" w14:textId="77777777" w:rsidR="003E019B" w:rsidRDefault="003E019B" w:rsidP="003F58F7">
      <w:r>
        <w:rPr>
          <w:rFonts w:hint="eastAsia"/>
        </w:rPr>
        <w:t>4 z.n=t-1</w:t>
      </w:r>
    </w:p>
    <w:p w14:paraId="6C3CBB40" w14:textId="77777777" w:rsidR="003E019B" w:rsidRDefault="003E019B" w:rsidP="003F58F7">
      <w:r>
        <w:rPr>
          <w:rFonts w:hint="eastAsia"/>
        </w:rPr>
        <w:t xml:space="preserve">5 </w:t>
      </w:r>
      <w:r w:rsidRPr="004B58E6">
        <w:rPr>
          <w:rFonts w:hint="eastAsia"/>
          <w:b/>
        </w:rPr>
        <w:t>for</w:t>
      </w:r>
      <w:r>
        <w:rPr>
          <w:rFonts w:hint="eastAsia"/>
        </w:rPr>
        <w:t xml:space="preserve"> j=1 </w:t>
      </w:r>
      <w:r w:rsidRPr="004B58E6">
        <w:rPr>
          <w:rFonts w:hint="eastAsia"/>
          <w:b/>
        </w:rPr>
        <w:t>to</w:t>
      </w:r>
      <w:r>
        <w:rPr>
          <w:rFonts w:hint="eastAsia"/>
        </w:rPr>
        <w:t xml:space="preserve"> t-1</w:t>
      </w:r>
    </w:p>
    <w:p w14:paraId="70E870DF" w14:textId="458EAE86" w:rsidR="003E019B" w:rsidRPr="00CB742C" w:rsidRDefault="003E019B" w:rsidP="003F58F7">
      <w:pPr>
        <w:rPr>
          <w:rStyle w:val="aa"/>
        </w:rPr>
      </w:pPr>
      <w:r>
        <w:rPr>
          <w:rFonts w:hint="eastAsia"/>
        </w:rPr>
        <w:t>6     z.key</w:t>
      </w:r>
      <w:r>
        <w:rPr>
          <w:vertAlign w:val="subscript"/>
        </w:rPr>
        <w:t>j</w:t>
      </w:r>
      <w:r>
        <w:t>=y.key</w:t>
      </w:r>
      <w:r>
        <w:rPr>
          <w:vertAlign w:val="subscript"/>
        </w:rPr>
        <w:t>j+t</w:t>
      </w:r>
      <w:r w:rsidR="00CB742C">
        <w:t xml:space="preserve"> </w:t>
      </w:r>
      <w:r w:rsidR="00CB742C" w:rsidRPr="00CB742C">
        <w:rPr>
          <w:rStyle w:val="aa"/>
        </w:rPr>
        <w:t>//</w:t>
      </w:r>
      <w:r w:rsidR="00CB742C" w:rsidRPr="00CB742C">
        <w:rPr>
          <w:rStyle w:val="aa"/>
          <w:rFonts w:hint="eastAsia"/>
        </w:rPr>
        <w:t>将</w:t>
      </w:r>
      <w:r w:rsidR="00CB742C" w:rsidRPr="00CB742C">
        <w:rPr>
          <w:rStyle w:val="aa"/>
        </w:rPr>
        <w:t>y</w:t>
      </w:r>
      <w:r w:rsidR="00CB742C" w:rsidRPr="00CB742C">
        <w:rPr>
          <w:rStyle w:val="aa"/>
        </w:rPr>
        <w:t>中</w:t>
      </w:r>
      <w:r w:rsidR="00CB742C" w:rsidRPr="00CB742C">
        <w:rPr>
          <w:rStyle w:val="aa"/>
        </w:rPr>
        <w:t>[t+1…</w:t>
      </w:r>
      <w:r w:rsidR="00CB742C" w:rsidRPr="00CB742C">
        <w:rPr>
          <w:rStyle w:val="aa"/>
          <w:rFonts w:hint="eastAsia"/>
        </w:rPr>
        <w:t>2t-1]</w:t>
      </w:r>
      <w:r w:rsidR="00CB742C" w:rsidRPr="00CB742C">
        <w:rPr>
          <w:rStyle w:val="aa"/>
          <w:rFonts w:hint="eastAsia"/>
        </w:rPr>
        <w:t>总共</w:t>
      </w:r>
      <w:r w:rsidR="00CB742C" w:rsidRPr="00CB742C">
        <w:rPr>
          <w:rStyle w:val="aa"/>
        </w:rPr>
        <w:t>t-1</w:t>
      </w:r>
      <w:r w:rsidR="00CB742C" w:rsidRPr="00CB742C">
        <w:rPr>
          <w:rStyle w:val="aa"/>
          <w:rFonts w:hint="eastAsia"/>
        </w:rPr>
        <w:t>个关键字复制</w:t>
      </w:r>
      <w:r w:rsidR="00CB742C" w:rsidRPr="00CB742C">
        <w:rPr>
          <w:rStyle w:val="aa"/>
        </w:rPr>
        <w:t>到节点</w:t>
      </w:r>
      <w:r w:rsidR="00CB742C" w:rsidRPr="00CB742C">
        <w:rPr>
          <w:rStyle w:val="aa"/>
        </w:rPr>
        <w:t>z</w:t>
      </w:r>
      <w:r w:rsidR="00CB742C" w:rsidRPr="00CB742C">
        <w:rPr>
          <w:rStyle w:val="aa"/>
        </w:rPr>
        <w:t>中作为</w:t>
      </w:r>
      <w:r w:rsidR="00CB742C" w:rsidRPr="00CB742C">
        <w:rPr>
          <w:rStyle w:val="aa"/>
        </w:rPr>
        <w:t>[1…</w:t>
      </w:r>
      <w:r w:rsidR="00CB742C" w:rsidRPr="00CB742C">
        <w:rPr>
          <w:rStyle w:val="aa"/>
          <w:rFonts w:hint="eastAsia"/>
        </w:rPr>
        <w:t>t-1]</w:t>
      </w:r>
      <w:r w:rsidR="00CB742C" w:rsidRPr="00CB742C">
        <w:rPr>
          <w:rStyle w:val="aa"/>
          <w:rFonts w:hint="eastAsia"/>
        </w:rPr>
        <w:t>的</w:t>
      </w:r>
      <w:r w:rsidR="00CB742C" w:rsidRPr="00CB742C">
        <w:rPr>
          <w:rStyle w:val="aa"/>
        </w:rPr>
        <w:t>关键字</w:t>
      </w:r>
      <w:r w:rsidR="00CB742C">
        <w:rPr>
          <w:rStyle w:val="aa"/>
        </w:rPr>
        <w:t>，</w:t>
      </w:r>
      <w:r w:rsidR="00CB742C">
        <w:rPr>
          <w:rStyle w:val="aa"/>
          <w:rFonts w:hint="eastAsia"/>
        </w:rPr>
        <w:t>其中</w:t>
      </w:r>
      <w:r w:rsidR="00CB742C">
        <w:rPr>
          <w:rStyle w:val="aa"/>
        </w:rPr>
        <w:t>第</w:t>
      </w:r>
      <w:r w:rsidR="00CB742C">
        <w:rPr>
          <w:rStyle w:val="aa"/>
        </w:rPr>
        <w:t>t</w:t>
      </w:r>
      <w:r w:rsidR="00CB742C">
        <w:rPr>
          <w:rStyle w:val="aa"/>
        </w:rPr>
        <w:t>个关键字</w:t>
      </w:r>
      <w:r w:rsidR="00CB742C">
        <w:rPr>
          <w:rStyle w:val="aa"/>
          <w:rFonts w:hint="eastAsia"/>
        </w:rPr>
        <w:t>会</w:t>
      </w:r>
      <w:r w:rsidR="00CB742C">
        <w:rPr>
          <w:rStyle w:val="aa"/>
        </w:rPr>
        <w:t>提取出来作为</w:t>
      </w:r>
      <w:r w:rsidR="00CB742C">
        <w:rPr>
          <w:rStyle w:val="aa"/>
        </w:rPr>
        <w:t>x</w:t>
      </w:r>
      <w:r w:rsidR="00CB742C">
        <w:rPr>
          <w:rStyle w:val="aa"/>
          <w:rFonts w:hint="eastAsia"/>
        </w:rPr>
        <w:t>节点</w:t>
      </w:r>
      <w:r w:rsidR="00CB742C">
        <w:rPr>
          <w:rStyle w:val="aa"/>
        </w:rPr>
        <w:t>的</w:t>
      </w:r>
      <w:r w:rsidR="00CB742C">
        <w:rPr>
          <w:rStyle w:val="aa"/>
          <w:rFonts w:hint="eastAsia"/>
        </w:rPr>
        <w:t>关键字</w:t>
      </w:r>
    </w:p>
    <w:p w14:paraId="203F0723" w14:textId="1D0AA975" w:rsidR="003E019B" w:rsidRPr="00CB742C" w:rsidRDefault="003E019B" w:rsidP="003F58F7">
      <w:pPr>
        <w:rPr>
          <w:rStyle w:val="aa"/>
        </w:rPr>
      </w:pPr>
      <w:r>
        <w:rPr>
          <w:rFonts w:hint="eastAsia"/>
        </w:rPr>
        <w:t xml:space="preserve">7 </w:t>
      </w:r>
      <w:r w:rsidRPr="004B58E6">
        <w:rPr>
          <w:rFonts w:hint="eastAsia"/>
          <w:b/>
        </w:rPr>
        <w:t>if</w:t>
      </w:r>
      <w:r>
        <w:rPr>
          <w:rFonts w:hint="eastAsia"/>
        </w:rPr>
        <w:t xml:space="preserve"> </w:t>
      </w:r>
      <w:r w:rsidRPr="004B58E6">
        <w:rPr>
          <w:rFonts w:hint="eastAsia"/>
          <w:b/>
        </w:rPr>
        <w:t>not</w:t>
      </w:r>
      <w:r>
        <w:rPr>
          <w:rFonts w:hint="eastAsia"/>
        </w:rPr>
        <w:t xml:space="preserve"> y.leaf</w:t>
      </w:r>
      <w:r w:rsidR="00CB742C" w:rsidRPr="00CB742C">
        <w:rPr>
          <w:rStyle w:val="aa"/>
        </w:rPr>
        <w:t>//</w:t>
      </w:r>
      <w:r w:rsidR="00CB742C" w:rsidRPr="00CB742C">
        <w:rPr>
          <w:rStyle w:val="aa"/>
          <w:rFonts w:hint="eastAsia"/>
        </w:rPr>
        <w:t>如果</w:t>
      </w:r>
      <w:r w:rsidR="00CB742C" w:rsidRPr="00CB742C">
        <w:rPr>
          <w:rStyle w:val="aa"/>
        </w:rPr>
        <w:t>y</w:t>
      </w:r>
      <w:r w:rsidR="00CB742C" w:rsidRPr="00CB742C">
        <w:rPr>
          <w:rStyle w:val="aa"/>
        </w:rPr>
        <w:t>不是</w:t>
      </w:r>
      <w:r w:rsidR="00CB742C" w:rsidRPr="00CB742C">
        <w:rPr>
          <w:rStyle w:val="aa"/>
          <w:rFonts w:hint="eastAsia"/>
        </w:rPr>
        <w:t>叶节点</w:t>
      </w:r>
      <w:r w:rsidR="00CB742C" w:rsidRPr="00CB742C">
        <w:rPr>
          <w:rStyle w:val="aa"/>
        </w:rPr>
        <w:t>，</w:t>
      </w:r>
      <w:r w:rsidR="00CB742C" w:rsidRPr="00CB742C">
        <w:rPr>
          <w:rStyle w:val="aa"/>
          <w:rFonts w:hint="eastAsia"/>
        </w:rPr>
        <w:t>那么</w:t>
      </w:r>
      <w:r w:rsidR="00CB742C" w:rsidRPr="00CB742C">
        <w:rPr>
          <w:rStyle w:val="aa"/>
        </w:rPr>
        <w:t>y</w:t>
      </w:r>
      <w:r w:rsidR="00CB742C" w:rsidRPr="00CB742C">
        <w:rPr>
          <w:rStyle w:val="aa"/>
        </w:rPr>
        <w:t>还有</w:t>
      </w:r>
      <w:r w:rsidR="00CB742C" w:rsidRPr="00CB742C">
        <w:rPr>
          <w:rStyle w:val="aa"/>
        </w:rPr>
        <w:t>t</w:t>
      </w:r>
      <w:r w:rsidR="00CB742C" w:rsidRPr="00CB742C">
        <w:rPr>
          <w:rStyle w:val="aa"/>
        </w:rPr>
        <w:t>个</w:t>
      </w:r>
      <w:r w:rsidR="00CB742C">
        <w:rPr>
          <w:rStyle w:val="aa"/>
          <w:rFonts w:hint="eastAsia"/>
        </w:rPr>
        <w:t>指针</w:t>
      </w:r>
      <w:r w:rsidR="00CB742C" w:rsidRPr="00CB742C">
        <w:rPr>
          <w:rStyle w:val="aa"/>
        </w:rPr>
        <w:t>需要复制到</w:t>
      </w:r>
      <w:r w:rsidR="00CB742C" w:rsidRPr="00CB742C">
        <w:rPr>
          <w:rStyle w:val="aa"/>
        </w:rPr>
        <w:t>z</w:t>
      </w:r>
      <w:r w:rsidR="00CB742C" w:rsidRPr="00CB742C">
        <w:rPr>
          <w:rStyle w:val="aa"/>
        </w:rPr>
        <w:t>中</w:t>
      </w:r>
    </w:p>
    <w:p w14:paraId="2D018163" w14:textId="77777777" w:rsidR="003E019B" w:rsidRDefault="003E019B" w:rsidP="003F58F7">
      <w:r>
        <w:rPr>
          <w:rFonts w:hint="eastAsia"/>
        </w:rPr>
        <w:t xml:space="preserve">8     </w:t>
      </w:r>
      <w:r w:rsidRPr="004B58E6">
        <w:rPr>
          <w:rFonts w:hint="eastAsia"/>
          <w:b/>
        </w:rPr>
        <w:t>for</w:t>
      </w:r>
      <w:r>
        <w:rPr>
          <w:rFonts w:hint="eastAsia"/>
        </w:rPr>
        <w:t xml:space="preserve"> j=1 </w:t>
      </w:r>
      <w:r w:rsidRPr="004B58E6">
        <w:rPr>
          <w:rFonts w:hint="eastAsia"/>
          <w:b/>
        </w:rPr>
        <w:t>to</w:t>
      </w:r>
      <w:r>
        <w:rPr>
          <w:rFonts w:hint="eastAsia"/>
        </w:rPr>
        <w:t xml:space="preserve"> t</w:t>
      </w:r>
    </w:p>
    <w:p w14:paraId="2DCD8B3B" w14:textId="77777777" w:rsidR="003E019B" w:rsidRDefault="003E019B" w:rsidP="003F58F7">
      <w:r>
        <w:rPr>
          <w:rFonts w:hint="eastAsia"/>
        </w:rPr>
        <w:t>9         z.c</w:t>
      </w:r>
      <w:r>
        <w:rPr>
          <w:vertAlign w:val="subscript"/>
        </w:rPr>
        <w:t>j</w:t>
      </w:r>
      <w:r>
        <w:t>=y.c</w:t>
      </w:r>
      <w:r>
        <w:rPr>
          <w:vertAlign w:val="subscript"/>
        </w:rPr>
        <w:t>j+t</w:t>
      </w:r>
    </w:p>
    <w:p w14:paraId="41632F39" w14:textId="77777777" w:rsidR="003E019B" w:rsidRDefault="003E019B" w:rsidP="003F58F7">
      <w:r>
        <w:rPr>
          <w:rFonts w:hint="eastAsia"/>
        </w:rPr>
        <w:t>10 y.n=t-1</w:t>
      </w:r>
    </w:p>
    <w:p w14:paraId="151780EA" w14:textId="5691F517" w:rsidR="003E019B" w:rsidRPr="00CB742C" w:rsidRDefault="003E019B" w:rsidP="003F58F7">
      <w:pPr>
        <w:rPr>
          <w:rStyle w:val="aa"/>
        </w:rPr>
      </w:pPr>
      <w:r>
        <w:rPr>
          <w:rFonts w:hint="eastAsia"/>
        </w:rPr>
        <w:t xml:space="preserve">11 </w:t>
      </w:r>
      <w:r w:rsidRPr="004B58E6">
        <w:rPr>
          <w:rFonts w:hint="eastAsia"/>
          <w:b/>
        </w:rPr>
        <w:t>for</w:t>
      </w:r>
      <w:r>
        <w:rPr>
          <w:rFonts w:hint="eastAsia"/>
        </w:rPr>
        <w:t xml:space="preserve"> j=x.n+1 </w:t>
      </w:r>
      <w:r w:rsidRPr="004B58E6">
        <w:rPr>
          <w:rFonts w:hint="eastAsia"/>
          <w:b/>
        </w:rPr>
        <w:t>downto</w:t>
      </w:r>
      <w:r>
        <w:rPr>
          <w:rFonts w:hint="eastAsia"/>
        </w:rPr>
        <w:t xml:space="preserve"> i+1</w:t>
      </w:r>
      <w:r w:rsidR="00CB742C" w:rsidRPr="00CB742C">
        <w:rPr>
          <w:rStyle w:val="aa"/>
        </w:rPr>
        <w:t>//</w:t>
      </w:r>
      <w:r w:rsidR="00CB742C" w:rsidRPr="00CB742C">
        <w:rPr>
          <w:rStyle w:val="aa"/>
          <w:rFonts w:hint="eastAsia"/>
        </w:rPr>
        <w:t>指针</w:t>
      </w:r>
      <w:r w:rsidR="00CB742C" w:rsidRPr="00CB742C">
        <w:rPr>
          <w:rStyle w:val="aa"/>
        </w:rPr>
        <w:t>y</w:t>
      </w:r>
      <w:r w:rsidR="00CB742C" w:rsidRPr="00CB742C">
        <w:rPr>
          <w:rStyle w:val="aa"/>
        </w:rPr>
        <w:t>和</w:t>
      </w:r>
      <w:r w:rsidR="00CB742C" w:rsidRPr="00CB742C">
        <w:rPr>
          <w:rStyle w:val="aa"/>
        </w:rPr>
        <w:t>z</w:t>
      </w:r>
      <w:r w:rsidR="00CB742C" w:rsidRPr="00CB742C">
        <w:rPr>
          <w:rStyle w:val="aa"/>
        </w:rPr>
        <w:t>必然是</w:t>
      </w:r>
      <w:r w:rsidR="00CB742C" w:rsidRPr="00CB742C">
        <w:rPr>
          <w:rStyle w:val="aa"/>
          <w:rFonts w:hint="eastAsia"/>
        </w:rPr>
        <w:t>相邻</w:t>
      </w:r>
      <w:r w:rsidR="00CB742C" w:rsidRPr="00CB742C">
        <w:rPr>
          <w:rStyle w:val="aa"/>
        </w:rPr>
        <w:t>的，</w:t>
      </w:r>
      <w:r w:rsidR="00CB742C" w:rsidRPr="00CB742C">
        <w:rPr>
          <w:rStyle w:val="aa"/>
          <w:rFonts w:hint="eastAsia"/>
        </w:rPr>
        <w:t>并且</w:t>
      </w:r>
      <w:r w:rsidR="00CB742C" w:rsidRPr="00CB742C">
        <w:rPr>
          <w:rStyle w:val="aa"/>
        </w:rPr>
        <w:t>他们所夹</w:t>
      </w:r>
      <w:r w:rsidR="00CB742C" w:rsidRPr="00CB742C">
        <w:rPr>
          <w:rStyle w:val="aa"/>
          <w:rFonts w:hint="eastAsia"/>
        </w:rPr>
        <w:t>的</w:t>
      </w:r>
      <w:r w:rsidR="00CB742C" w:rsidRPr="00CB742C">
        <w:rPr>
          <w:rStyle w:val="aa"/>
        </w:rPr>
        <w:t>关键字就</w:t>
      </w:r>
      <w:r w:rsidR="00CB742C" w:rsidRPr="00CB742C">
        <w:rPr>
          <w:rStyle w:val="aa"/>
          <w:rFonts w:hint="eastAsia"/>
        </w:rPr>
        <w:t>是原来</w:t>
      </w:r>
      <w:r w:rsidR="00CB742C" w:rsidRPr="00CB742C">
        <w:rPr>
          <w:rStyle w:val="aa"/>
        </w:rPr>
        <w:t>y</w:t>
      </w:r>
      <w:r w:rsidR="00CB742C" w:rsidRPr="00CB742C">
        <w:rPr>
          <w:rStyle w:val="aa"/>
        </w:rPr>
        <w:t>中第</w:t>
      </w:r>
      <w:r w:rsidR="00CB742C" w:rsidRPr="00CB742C">
        <w:rPr>
          <w:rStyle w:val="aa"/>
        </w:rPr>
        <w:t>t</w:t>
      </w:r>
      <w:r w:rsidR="00CB742C" w:rsidRPr="00CB742C">
        <w:rPr>
          <w:rStyle w:val="aa"/>
        </w:rPr>
        <w:t>个</w:t>
      </w:r>
    </w:p>
    <w:p w14:paraId="41B9575E" w14:textId="77777777" w:rsidR="003E019B" w:rsidRDefault="003E019B" w:rsidP="003F58F7">
      <w:r>
        <w:rPr>
          <w:rFonts w:hint="eastAsia"/>
        </w:rPr>
        <w:t>12     x.c</w:t>
      </w:r>
      <w:r>
        <w:rPr>
          <w:vertAlign w:val="subscript"/>
        </w:rPr>
        <w:t>j+1</w:t>
      </w:r>
      <w:r>
        <w:t>=x.c</w:t>
      </w:r>
      <w:r>
        <w:rPr>
          <w:vertAlign w:val="subscript"/>
        </w:rPr>
        <w:t>j</w:t>
      </w:r>
    </w:p>
    <w:p w14:paraId="7E597A20" w14:textId="78329283" w:rsidR="003E019B" w:rsidRDefault="003E019B" w:rsidP="003F58F7">
      <w:r>
        <w:rPr>
          <w:rFonts w:hint="eastAsia"/>
        </w:rPr>
        <w:t>13 x.c</w:t>
      </w:r>
      <w:r w:rsidR="00806F83">
        <w:rPr>
          <w:vertAlign w:val="subscript"/>
        </w:rPr>
        <w:t>i</w:t>
      </w:r>
      <w:r>
        <w:rPr>
          <w:vertAlign w:val="subscript"/>
        </w:rPr>
        <w:t>+1</w:t>
      </w:r>
      <w:r>
        <w:t>=z</w:t>
      </w:r>
    </w:p>
    <w:p w14:paraId="49AF1AAE" w14:textId="77777777" w:rsidR="003E019B" w:rsidRDefault="003E019B" w:rsidP="003F58F7">
      <w:r>
        <w:rPr>
          <w:rFonts w:hint="eastAsia"/>
        </w:rPr>
        <w:t xml:space="preserve">14 </w:t>
      </w:r>
      <w:r w:rsidRPr="004B58E6">
        <w:rPr>
          <w:rFonts w:hint="eastAsia"/>
          <w:b/>
        </w:rPr>
        <w:t>for</w:t>
      </w:r>
      <w:r>
        <w:rPr>
          <w:rFonts w:hint="eastAsia"/>
        </w:rPr>
        <w:t xml:space="preserve"> j=x.n </w:t>
      </w:r>
      <w:r w:rsidRPr="004B58E6">
        <w:rPr>
          <w:rFonts w:hint="eastAsia"/>
          <w:b/>
        </w:rPr>
        <w:t>downto</w:t>
      </w:r>
      <w:r>
        <w:rPr>
          <w:rFonts w:hint="eastAsia"/>
        </w:rPr>
        <w:t xml:space="preserve"> i</w:t>
      </w:r>
    </w:p>
    <w:p w14:paraId="5D9F6531" w14:textId="77777777" w:rsidR="003E019B" w:rsidRDefault="003E019B" w:rsidP="003F58F7">
      <w:pPr>
        <w:rPr>
          <w:vertAlign w:val="subscript"/>
        </w:rPr>
      </w:pPr>
      <w:r>
        <w:rPr>
          <w:rFonts w:hint="eastAsia"/>
        </w:rPr>
        <w:t>15     x.key</w:t>
      </w:r>
      <w:r>
        <w:rPr>
          <w:vertAlign w:val="subscript"/>
        </w:rPr>
        <w:t>j+1</w:t>
      </w:r>
      <w:r>
        <w:t>=x.key</w:t>
      </w:r>
      <w:r>
        <w:rPr>
          <w:vertAlign w:val="subscript"/>
        </w:rPr>
        <w:t>j</w:t>
      </w:r>
    </w:p>
    <w:p w14:paraId="46F9FCCA" w14:textId="77777777" w:rsidR="003E019B" w:rsidRDefault="003E019B" w:rsidP="004B58E6">
      <w:pPr>
        <w:tabs>
          <w:tab w:val="left" w:pos="2005"/>
        </w:tabs>
      </w:pPr>
      <w:r>
        <w:t>16 x.key</w:t>
      </w:r>
      <w:r>
        <w:rPr>
          <w:vertAlign w:val="subscript"/>
        </w:rPr>
        <w:t>i</w:t>
      </w:r>
      <w:r>
        <w:t>=y.key</w:t>
      </w:r>
      <w:r>
        <w:rPr>
          <w:vertAlign w:val="subscript"/>
        </w:rPr>
        <w:t>t</w:t>
      </w:r>
      <w:r w:rsidR="004B58E6">
        <w:rPr>
          <w:vertAlign w:val="subscript"/>
        </w:rPr>
        <w:tab/>
      </w:r>
    </w:p>
    <w:p w14:paraId="7F63B21D" w14:textId="77777777" w:rsidR="004B58E6" w:rsidRDefault="004B58E6" w:rsidP="003F58F7">
      <w:r>
        <w:rPr>
          <w:rFonts w:hint="eastAsia"/>
        </w:rPr>
        <w:t>17 x.n=x.n+1</w:t>
      </w:r>
    </w:p>
    <w:p w14:paraId="2EB4EF7B" w14:textId="77777777" w:rsidR="004B58E6" w:rsidRDefault="004B58E6" w:rsidP="003F58F7">
      <w:r>
        <w:rPr>
          <w:rFonts w:hint="eastAsia"/>
        </w:rPr>
        <w:t>18 DISK-WRITE(y)</w:t>
      </w:r>
    </w:p>
    <w:p w14:paraId="6E541FB7" w14:textId="77777777" w:rsidR="004B58E6" w:rsidRDefault="004B58E6" w:rsidP="003F58F7">
      <w:r>
        <w:rPr>
          <w:rFonts w:hint="eastAsia"/>
        </w:rPr>
        <w:t>19 DISK-WRITE(z)</w:t>
      </w:r>
    </w:p>
    <w:p w14:paraId="2C51AE1C" w14:textId="77777777" w:rsidR="004B58E6" w:rsidRPr="003E019B" w:rsidRDefault="004B58E6" w:rsidP="003F58F7">
      <w:r>
        <w:rPr>
          <w:rFonts w:hint="eastAsia"/>
        </w:rPr>
        <w:t>20 DISK-WRITE(x)</w:t>
      </w:r>
    </w:p>
    <w:p w14:paraId="5D7B1B39" w14:textId="0744A577" w:rsidR="003E019B" w:rsidRDefault="00FF569C" w:rsidP="003F58F7">
      <w:r>
        <w:br w:type="page"/>
      </w:r>
    </w:p>
    <w:p w14:paraId="551E93FB" w14:textId="3C39DEF4" w:rsidR="00F2371F" w:rsidRPr="00420DEC" w:rsidRDefault="00F2371F" w:rsidP="00420DEC">
      <w:pPr>
        <w:rPr>
          <w:b/>
        </w:rPr>
      </w:pPr>
      <w:r w:rsidRPr="00420DEC">
        <w:rPr>
          <w:rFonts w:hint="eastAsia"/>
          <w:b/>
        </w:rPr>
        <w:lastRenderedPageBreak/>
        <w:t>B-TREE-INSERT(T,k)</w:t>
      </w:r>
    </w:p>
    <w:p w14:paraId="2A4F3891" w14:textId="759FD64D" w:rsidR="00F2371F" w:rsidRDefault="00F2371F" w:rsidP="003F58F7">
      <w:r>
        <w:rPr>
          <w:rFonts w:hint="eastAsia"/>
        </w:rPr>
        <w:t>1 r=T.root</w:t>
      </w:r>
    </w:p>
    <w:p w14:paraId="132B0D09" w14:textId="498D8F8D" w:rsidR="00F2371F" w:rsidRPr="00F2371F" w:rsidRDefault="00F2371F" w:rsidP="003F58F7">
      <w:pPr>
        <w:rPr>
          <w:rFonts w:cstheme="minorHAnsi"/>
          <w:b/>
          <w:iCs/>
          <w:color w:val="00B050"/>
        </w:rPr>
      </w:pPr>
      <w:r>
        <w:rPr>
          <w:rFonts w:hint="eastAsia"/>
        </w:rPr>
        <w:t xml:space="preserve">2 </w:t>
      </w:r>
      <w:r w:rsidRPr="00F2371F">
        <w:rPr>
          <w:rFonts w:hint="eastAsia"/>
          <w:b/>
        </w:rPr>
        <w:t xml:space="preserve">if </w:t>
      </w:r>
      <w:r>
        <w:rPr>
          <w:rFonts w:hint="eastAsia"/>
        </w:rPr>
        <w:t>r.n==2t-1</w:t>
      </w:r>
      <w:r>
        <w:t xml:space="preserve"> </w:t>
      </w:r>
      <w:r w:rsidRPr="00F2371F">
        <w:rPr>
          <w:rStyle w:val="aa"/>
        </w:rPr>
        <w:t>//</w:t>
      </w:r>
      <w:r w:rsidRPr="00F2371F">
        <w:rPr>
          <w:rStyle w:val="aa"/>
          <w:rFonts w:hint="eastAsia"/>
        </w:rPr>
        <w:t>需要</w:t>
      </w:r>
      <w:r w:rsidRPr="00F2371F">
        <w:rPr>
          <w:rStyle w:val="aa"/>
        </w:rPr>
        <w:t>处理根节点，</w:t>
      </w:r>
      <w:r w:rsidRPr="00F2371F">
        <w:rPr>
          <w:rStyle w:val="aa"/>
          <w:rFonts w:hint="eastAsia"/>
        </w:rPr>
        <w:t>若</w:t>
      </w:r>
      <w:r w:rsidRPr="00F2371F">
        <w:rPr>
          <w:rStyle w:val="aa"/>
        </w:rPr>
        <w:t>满了，</w:t>
      </w:r>
      <w:r w:rsidRPr="00F2371F">
        <w:rPr>
          <w:rStyle w:val="aa"/>
          <w:rFonts w:hint="eastAsia"/>
        </w:rPr>
        <w:t>则</w:t>
      </w:r>
      <w:r w:rsidRPr="00F2371F">
        <w:rPr>
          <w:rStyle w:val="aa"/>
        </w:rPr>
        <w:t>进行一次分裂，</w:t>
      </w:r>
      <w:r w:rsidRPr="00F2371F">
        <w:rPr>
          <w:rStyle w:val="aa"/>
          <w:rFonts w:hint="eastAsia"/>
        </w:rPr>
        <w:t>这是</w:t>
      </w:r>
      <w:r w:rsidRPr="00F2371F">
        <w:rPr>
          <w:rStyle w:val="aa"/>
        </w:rPr>
        <w:t>树增高的唯一方式</w:t>
      </w:r>
    </w:p>
    <w:p w14:paraId="0FED457B" w14:textId="3EADC607" w:rsidR="00F2371F" w:rsidRDefault="00F2371F" w:rsidP="003F58F7">
      <w:r>
        <w:rPr>
          <w:rFonts w:hint="eastAsia"/>
        </w:rPr>
        <w:t>3     s=ALLOCATE-NODE()</w:t>
      </w:r>
      <w:r w:rsidR="003B2BFF" w:rsidRPr="003B2BFF">
        <w:rPr>
          <w:rStyle w:val="aa"/>
        </w:rPr>
        <w:t>//</w:t>
      </w:r>
      <w:r w:rsidR="003B2BFF" w:rsidRPr="003B2BFF">
        <w:rPr>
          <w:rStyle w:val="aa"/>
          <w:rFonts w:hint="eastAsia"/>
        </w:rPr>
        <w:t>分配</w:t>
      </w:r>
      <w:r w:rsidR="003B2BFF" w:rsidRPr="003B2BFF">
        <w:rPr>
          <w:rStyle w:val="aa"/>
        </w:rPr>
        <w:t>一个节点作为</w:t>
      </w:r>
      <w:r w:rsidR="003B2BFF" w:rsidRPr="003B2BFF">
        <w:rPr>
          <w:rStyle w:val="aa"/>
          <w:rFonts w:hint="eastAsia"/>
        </w:rPr>
        <w:t>根</w:t>
      </w:r>
      <w:r w:rsidR="003B2BFF" w:rsidRPr="003B2BFF">
        <w:rPr>
          <w:rStyle w:val="aa"/>
        </w:rPr>
        <w:t>节点</w:t>
      </w:r>
    </w:p>
    <w:p w14:paraId="3E1A6D03" w14:textId="30DE4167" w:rsidR="00F2371F" w:rsidRDefault="00F2371F" w:rsidP="003F58F7">
      <w:r>
        <w:rPr>
          <w:rFonts w:hint="eastAsia"/>
        </w:rPr>
        <w:t>4     T.root=s</w:t>
      </w:r>
    </w:p>
    <w:p w14:paraId="01E45D5C" w14:textId="14075107" w:rsidR="00F2371F" w:rsidRPr="003B2BFF" w:rsidRDefault="00F2371F" w:rsidP="003F58F7">
      <w:pPr>
        <w:rPr>
          <w:rStyle w:val="aa"/>
        </w:rPr>
      </w:pPr>
      <w:r>
        <w:rPr>
          <w:rFonts w:hint="eastAsia"/>
        </w:rPr>
        <w:t>5     s.leaf=FLASE</w:t>
      </w:r>
      <w:r w:rsidR="003B2BFF" w:rsidRPr="003B2BFF">
        <w:rPr>
          <w:rStyle w:val="aa"/>
        </w:rPr>
        <w:t>//</w:t>
      </w:r>
      <w:r w:rsidR="003B2BFF" w:rsidRPr="003B2BFF">
        <w:rPr>
          <w:rStyle w:val="aa"/>
          <w:rFonts w:hint="eastAsia"/>
        </w:rPr>
        <w:t>显然由分裂</w:t>
      </w:r>
      <w:r w:rsidR="003B2BFF" w:rsidRPr="003B2BFF">
        <w:rPr>
          <w:rStyle w:val="aa"/>
        </w:rPr>
        <w:t>生成的根必然是内部节点</w:t>
      </w:r>
    </w:p>
    <w:p w14:paraId="597FE1FD" w14:textId="64696BC3" w:rsidR="00F2371F" w:rsidRDefault="00F2371F" w:rsidP="003F58F7">
      <w:r>
        <w:rPr>
          <w:rFonts w:hint="eastAsia"/>
        </w:rPr>
        <w:t>6     s.n=0</w:t>
      </w:r>
    </w:p>
    <w:p w14:paraId="1341F53A" w14:textId="27817500" w:rsidR="00F2371F" w:rsidRPr="003B2BFF" w:rsidRDefault="00F2371F" w:rsidP="003F58F7">
      <w:pPr>
        <w:rPr>
          <w:rStyle w:val="aa"/>
        </w:rPr>
      </w:pPr>
      <w:r>
        <w:rPr>
          <w:rFonts w:hint="eastAsia"/>
        </w:rPr>
        <w:t>7     s.c</w:t>
      </w:r>
      <w:r>
        <w:rPr>
          <w:vertAlign w:val="subscript"/>
        </w:rPr>
        <w:t>1</w:t>
      </w:r>
      <w:r>
        <w:t>=r</w:t>
      </w:r>
      <w:r w:rsidR="003B2BFF" w:rsidRPr="003B2BFF">
        <w:rPr>
          <w:rStyle w:val="aa"/>
        </w:rPr>
        <w:t>//</w:t>
      </w:r>
      <w:r w:rsidR="003B2BFF" w:rsidRPr="003B2BFF">
        <w:rPr>
          <w:rStyle w:val="aa"/>
          <w:rFonts w:hint="eastAsia"/>
        </w:rPr>
        <w:t>之前</w:t>
      </w:r>
      <w:r w:rsidR="003B2BFF" w:rsidRPr="003B2BFF">
        <w:rPr>
          <w:rStyle w:val="aa"/>
        </w:rPr>
        <w:t>的根节点作为</w:t>
      </w:r>
      <w:r w:rsidR="003B2BFF" w:rsidRPr="003B2BFF">
        <w:rPr>
          <w:rStyle w:val="aa"/>
          <w:rFonts w:hint="eastAsia"/>
        </w:rPr>
        <w:t>新</w:t>
      </w:r>
      <w:r w:rsidR="003B2BFF" w:rsidRPr="003B2BFF">
        <w:rPr>
          <w:rStyle w:val="aa"/>
        </w:rPr>
        <w:t>根节点的</w:t>
      </w:r>
      <w:r w:rsidR="003B2BFF" w:rsidRPr="003B2BFF">
        <w:rPr>
          <w:rStyle w:val="aa"/>
          <w:rFonts w:hint="eastAsia"/>
        </w:rPr>
        <w:t>第一个</w:t>
      </w:r>
      <w:r w:rsidR="003B2BFF" w:rsidRPr="003B2BFF">
        <w:rPr>
          <w:rStyle w:val="aa"/>
        </w:rPr>
        <w:t>孩子</w:t>
      </w:r>
    </w:p>
    <w:p w14:paraId="77B39829" w14:textId="561BBF7A" w:rsidR="00F2371F" w:rsidRDefault="00F2371F" w:rsidP="003F58F7">
      <w:r>
        <w:rPr>
          <w:rFonts w:hint="eastAsia"/>
        </w:rPr>
        <w:t>8     B-TREE-SPLIT-CHILD(s,1)</w:t>
      </w:r>
    </w:p>
    <w:p w14:paraId="43D17900" w14:textId="3064E319" w:rsidR="00F2371F" w:rsidRDefault="00F2371F" w:rsidP="003F58F7">
      <w:r>
        <w:rPr>
          <w:rFonts w:hint="eastAsia"/>
        </w:rPr>
        <w:t>9     B-TREE-INSERT-NONFULL(s,k)</w:t>
      </w:r>
    </w:p>
    <w:p w14:paraId="018D9A4B" w14:textId="2969043C" w:rsidR="00F2371F" w:rsidRDefault="00F2371F" w:rsidP="003F58F7">
      <w:r>
        <w:rPr>
          <w:rFonts w:hint="eastAsia"/>
        </w:rPr>
        <w:t>10</w:t>
      </w:r>
      <w:r w:rsidRPr="00F2371F">
        <w:rPr>
          <w:rFonts w:hint="eastAsia"/>
          <w:b/>
        </w:rPr>
        <w:t>else</w:t>
      </w:r>
      <w:r>
        <w:rPr>
          <w:rFonts w:hint="eastAsia"/>
        </w:rPr>
        <w:t xml:space="preserve"> B-TREE-INSERT-NONFULL(r,k)</w:t>
      </w:r>
    </w:p>
    <w:p w14:paraId="6106AA52" w14:textId="77777777" w:rsidR="00BD7918" w:rsidRDefault="00BD7918" w:rsidP="003F58F7"/>
    <w:p w14:paraId="57C0E806" w14:textId="51EE79F2" w:rsidR="00BD7918" w:rsidRPr="00420DEC" w:rsidRDefault="00BD7918" w:rsidP="00420DEC">
      <w:pPr>
        <w:rPr>
          <w:b/>
        </w:rPr>
      </w:pPr>
      <w:r w:rsidRPr="00420DEC">
        <w:rPr>
          <w:rFonts w:hint="eastAsia"/>
          <w:b/>
        </w:rPr>
        <w:t>B-TREE-INSERT-NONFULL(x</w:t>
      </w:r>
      <w:r w:rsidRPr="00420DEC">
        <w:rPr>
          <w:b/>
        </w:rPr>
        <w:t>,k)</w:t>
      </w:r>
    </w:p>
    <w:p w14:paraId="7994863B" w14:textId="737C29C7" w:rsidR="00BD7918" w:rsidRDefault="00BD7918" w:rsidP="003F58F7">
      <w:r>
        <w:t>1 i=x.n</w:t>
      </w:r>
    </w:p>
    <w:p w14:paraId="44C92423" w14:textId="256E6B88" w:rsidR="00BD7918" w:rsidRDefault="00BD7918" w:rsidP="003F58F7">
      <w:r>
        <w:rPr>
          <w:rFonts w:hint="eastAsia"/>
        </w:rPr>
        <w:t xml:space="preserve">2 </w:t>
      </w:r>
      <w:r w:rsidRPr="00E36423">
        <w:rPr>
          <w:rFonts w:hint="eastAsia"/>
          <w:b/>
        </w:rPr>
        <w:t>if</w:t>
      </w:r>
      <w:r>
        <w:rPr>
          <w:rFonts w:hint="eastAsia"/>
        </w:rPr>
        <w:t xml:space="preserve"> x.leaf</w:t>
      </w:r>
      <w:r w:rsidR="00535DE0">
        <w:t xml:space="preserve"> //</w:t>
      </w:r>
      <w:r w:rsidR="00535DE0">
        <w:rPr>
          <w:rFonts w:hint="eastAsia"/>
        </w:rPr>
        <w:t>如果</w:t>
      </w:r>
      <w:r w:rsidR="00535DE0">
        <w:t>是叶节点，</w:t>
      </w:r>
      <w:r w:rsidR="00535DE0">
        <w:rPr>
          <w:rFonts w:hint="eastAsia"/>
        </w:rPr>
        <w:t>保证是</w:t>
      </w:r>
      <w:r w:rsidR="00535DE0">
        <w:t>非满的，</w:t>
      </w:r>
      <w:r w:rsidR="00535DE0">
        <w:rPr>
          <w:rFonts w:hint="eastAsia"/>
        </w:rPr>
        <w:t>找到</w:t>
      </w:r>
      <w:r w:rsidR="00535DE0">
        <w:t>适当的位置插入即可</w:t>
      </w:r>
    </w:p>
    <w:p w14:paraId="7D5BBA0A" w14:textId="026C7C9E" w:rsidR="00BD7918" w:rsidRDefault="00BD7918" w:rsidP="003F58F7">
      <w:r>
        <w:rPr>
          <w:rFonts w:hint="eastAsia"/>
        </w:rPr>
        <w:t xml:space="preserve">3     </w:t>
      </w:r>
      <w:r w:rsidRPr="00E36423">
        <w:rPr>
          <w:rFonts w:hint="eastAsia"/>
          <w:b/>
        </w:rPr>
        <w:t>while</w:t>
      </w:r>
      <w:r>
        <w:rPr>
          <w:rFonts w:hint="eastAsia"/>
        </w:rPr>
        <w:t xml:space="preserve"> </w:t>
      </w:r>
      <w:r>
        <w:t xml:space="preserve">i </w:t>
      </w:r>
      <w:r w:rsidRPr="00BD7918">
        <w:t>≥</w:t>
      </w:r>
      <w:r w:rsidR="00025A75">
        <w:t>1</w:t>
      </w:r>
      <w:r>
        <w:t xml:space="preserve"> </w:t>
      </w:r>
      <w:r w:rsidRPr="00E36423">
        <w:rPr>
          <w:b/>
        </w:rPr>
        <w:t>and</w:t>
      </w:r>
      <w:r>
        <w:t xml:space="preserve"> k&lt;x.key</w:t>
      </w:r>
      <w:r>
        <w:rPr>
          <w:vertAlign w:val="subscript"/>
        </w:rPr>
        <w:t>i</w:t>
      </w:r>
    </w:p>
    <w:p w14:paraId="0A761E54" w14:textId="577892F9" w:rsidR="00BD7918" w:rsidRDefault="00BD7918" w:rsidP="003F58F7">
      <w:r>
        <w:rPr>
          <w:rFonts w:hint="eastAsia"/>
        </w:rPr>
        <w:t>4         x.key</w:t>
      </w:r>
      <w:r>
        <w:rPr>
          <w:vertAlign w:val="subscript"/>
        </w:rPr>
        <w:t>i+1</w:t>
      </w:r>
      <w:r>
        <w:t>=x.key</w:t>
      </w:r>
      <w:r>
        <w:rPr>
          <w:vertAlign w:val="subscript"/>
        </w:rPr>
        <w:t>i</w:t>
      </w:r>
    </w:p>
    <w:p w14:paraId="47AB3CEA" w14:textId="0B3249FA" w:rsidR="00BD7918" w:rsidRDefault="00BD7918" w:rsidP="003F58F7">
      <w:r>
        <w:rPr>
          <w:rFonts w:hint="eastAsia"/>
        </w:rPr>
        <w:t>5         i=i-1</w:t>
      </w:r>
    </w:p>
    <w:p w14:paraId="0F4CAA69" w14:textId="4BD7356E" w:rsidR="00BD7918" w:rsidRDefault="00BD7918" w:rsidP="003F58F7">
      <w:r>
        <w:rPr>
          <w:rFonts w:hint="eastAsia"/>
        </w:rPr>
        <w:t>6     x.key</w:t>
      </w:r>
      <w:r>
        <w:rPr>
          <w:vertAlign w:val="subscript"/>
        </w:rPr>
        <w:t>i+1</w:t>
      </w:r>
      <w:r>
        <w:t>=k</w:t>
      </w:r>
    </w:p>
    <w:p w14:paraId="4EDB3D9B" w14:textId="48FE02F9" w:rsidR="00BD7918" w:rsidRDefault="00BD7918" w:rsidP="003F58F7">
      <w:r>
        <w:rPr>
          <w:rFonts w:hint="eastAsia"/>
        </w:rPr>
        <w:t>7     x.n=x.n+1</w:t>
      </w:r>
    </w:p>
    <w:p w14:paraId="1A2999CD" w14:textId="41B0DDB7" w:rsidR="00BD7918" w:rsidRDefault="00BD7918" w:rsidP="003F58F7">
      <w:r>
        <w:rPr>
          <w:rFonts w:hint="eastAsia"/>
        </w:rPr>
        <w:t>8     DISK-WRITE(x)</w:t>
      </w:r>
    </w:p>
    <w:p w14:paraId="1D63546A" w14:textId="77777777" w:rsidR="00BD7918" w:rsidRDefault="00BD7918" w:rsidP="003F58F7">
      <w:r>
        <w:rPr>
          <w:rFonts w:hint="eastAsia"/>
        </w:rPr>
        <w:t xml:space="preserve">9 </w:t>
      </w:r>
      <w:r w:rsidRPr="00E36423">
        <w:rPr>
          <w:rFonts w:hint="eastAsia"/>
          <w:b/>
        </w:rPr>
        <w:t>else</w:t>
      </w:r>
      <w:r>
        <w:rPr>
          <w:rFonts w:hint="eastAsia"/>
        </w:rPr>
        <w:t xml:space="preserve"> </w:t>
      </w:r>
      <w:r w:rsidRPr="00E36423">
        <w:rPr>
          <w:rFonts w:hint="eastAsia"/>
          <w:b/>
        </w:rPr>
        <w:t>while</w:t>
      </w:r>
      <w:r>
        <w:rPr>
          <w:rFonts w:hint="eastAsia"/>
        </w:rPr>
        <w:t xml:space="preserve"> </w:t>
      </w:r>
      <w:r>
        <w:t xml:space="preserve">i </w:t>
      </w:r>
      <w:r w:rsidRPr="00BD7918">
        <w:t>≥</w:t>
      </w:r>
      <w:r>
        <w:t xml:space="preserve"> 1 </w:t>
      </w:r>
      <w:r w:rsidRPr="00E36423">
        <w:rPr>
          <w:b/>
        </w:rPr>
        <w:t>and</w:t>
      </w:r>
      <w:r>
        <w:t xml:space="preserve"> k&lt;x.key</w:t>
      </w:r>
      <w:r>
        <w:rPr>
          <w:vertAlign w:val="subscript"/>
        </w:rPr>
        <w:t>i</w:t>
      </w:r>
    </w:p>
    <w:p w14:paraId="4993891C" w14:textId="77777777" w:rsidR="00BD7918" w:rsidRDefault="00BD7918" w:rsidP="003F58F7">
      <w:r>
        <w:rPr>
          <w:rFonts w:hint="eastAsia"/>
        </w:rPr>
        <w:t>10        i=i-1</w:t>
      </w:r>
    </w:p>
    <w:p w14:paraId="62D0D16E" w14:textId="510753B5" w:rsidR="00BD7918" w:rsidRPr="00025A75" w:rsidRDefault="00BD7918" w:rsidP="003F58F7">
      <w:pPr>
        <w:rPr>
          <w:rStyle w:val="aa"/>
        </w:rPr>
      </w:pPr>
      <w:r>
        <w:rPr>
          <w:rFonts w:hint="eastAsia"/>
        </w:rPr>
        <w:t>11    i=i+1</w:t>
      </w:r>
      <w:r w:rsidR="00025A75" w:rsidRPr="00025A75">
        <w:rPr>
          <w:rStyle w:val="aa"/>
        </w:rPr>
        <w:t>//</w:t>
      </w:r>
      <w:r w:rsidR="00025A75" w:rsidRPr="00025A75">
        <w:rPr>
          <w:rStyle w:val="aa"/>
        </w:rPr>
        <w:t>转到对应的指针坐标</w:t>
      </w:r>
    </w:p>
    <w:p w14:paraId="4D9BBF35" w14:textId="77777777" w:rsidR="00BD7918" w:rsidRDefault="00BD7918" w:rsidP="003F58F7">
      <w:r>
        <w:rPr>
          <w:rFonts w:hint="eastAsia"/>
        </w:rPr>
        <w:t>12    DISK-READ(x.c</w:t>
      </w:r>
      <w:r>
        <w:rPr>
          <w:vertAlign w:val="subscript"/>
        </w:rPr>
        <w:t>i</w:t>
      </w:r>
      <w:r>
        <w:t>)</w:t>
      </w:r>
    </w:p>
    <w:p w14:paraId="65E74731" w14:textId="77777777" w:rsidR="00BD7918" w:rsidRDefault="00BD7918" w:rsidP="003F58F7">
      <w:r>
        <w:rPr>
          <w:rFonts w:hint="eastAsia"/>
        </w:rPr>
        <w:t xml:space="preserve">13    </w:t>
      </w:r>
      <w:r w:rsidRPr="00E36423">
        <w:rPr>
          <w:rFonts w:hint="eastAsia"/>
          <w:b/>
        </w:rPr>
        <w:t>if</w:t>
      </w:r>
      <w:r>
        <w:rPr>
          <w:rFonts w:hint="eastAsia"/>
        </w:rPr>
        <w:t xml:space="preserve"> x.c</w:t>
      </w:r>
      <w:r>
        <w:rPr>
          <w:vertAlign w:val="subscript"/>
        </w:rPr>
        <w:t>i</w:t>
      </w:r>
      <w:r>
        <w:t>.n==2t-1</w:t>
      </w:r>
    </w:p>
    <w:p w14:paraId="2FD6624E" w14:textId="77777777" w:rsidR="00BD7918" w:rsidRDefault="00BD7918" w:rsidP="003F58F7">
      <w:r>
        <w:rPr>
          <w:rFonts w:hint="eastAsia"/>
        </w:rPr>
        <w:t>14        B-TREE-SPLIT-CHILD(x,i)</w:t>
      </w:r>
    </w:p>
    <w:p w14:paraId="118D7814" w14:textId="7472E8A7" w:rsidR="00BD7918" w:rsidRPr="00FF569C" w:rsidRDefault="00BD7918" w:rsidP="003F58F7">
      <w:pPr>
        <w:rPr>
          <w:rStyle w:val="aa"/>
        </w:rPr>
      </w:pPr>
      <w:r>
        <w:rPr>
          <w:rFonts w:hint="eastAsia"/>
        </w:rPr>
        <w:t xml:space="preserve">15        </w:t>
      </w:r>
      <w:r w:rsidRPr="00E36423">
        <w:rPr>
          <w:rFonts w:hint="eastAsia"/>
          <w:b/>
        </w:rPr>
        <w:t>if</w:t>
      </w:r>
      <w:r>
        <w:rPr>
          <w:rFonts w:hint="eastAsia"/>
        </w:rPr>
        <w:t xml:space="preserve"> k&gt;x.key</w:t>
      </w:r>
      <w:r>
        <w:rPr>
          <w:vertAlign w:val="subscript"/>
        </w:rPr>
        <w:t>i</w:t>
      </w:r>
      <w:r w:rsidR="00FF569C">
        <w:t xml:space="preserve">  </w:t>
      </w:r>
      <w:r w:rsidR="00FF569C" w:rsidRPr="00FF569C">
        <w:rPr>
          <w:rStyle w:val="aa"/>
        </w:rPr>
        <w:t>//</w:t>
      </w:r>
      <w:r w:rsidR="00FF569C" w:rsidRPr="00FF569C">
        <w:rPr>
          <w:rStyle w:val="aa"/>
          <w:rFonts w:hint="eastAsia"/>
        </w:rPr>
        <w:t>原来在</w:t>
      </w:r>
      <w:r w:rsidR="00FF569C" w:rsidRPr="00FF569C">
        <w:rPr>
          <w:rStyle w:val="aa"/>
        </w:rPr>
        <w:t>i</w:t>
      </w:r>
      <w:r w:rsidR="00FF569C" w:rsidRPr="00FF569C">
        <w:rPr>
          <w:rStyle w:val="aa"/>
        </w:rPr>
        <w:t>位置的关键字现在在</w:t>
      </w:r>
      <w:r w:rsidR="00FF569C" w:rsidRPr="00FF569C">
        <w:rPr>
          <w:rStyle w:val="aa"/>
        </w:rPr>
        <w:t>i+1</w:t>
      </w:r>
      <w:r w:rsidR="00FF569C" w:rsidRPr="00FF569C">
        <w:rPr>
          <w:rStyle w:val="aa"/>
          <w:rFonts w:hint="eastAsia"/>
        </w:rPr>
        <w:t>位置</w:t>
      </w:r>
      <w:r w:rsidR="00FF569C" w:rsidRPr="00FF569C">
        <w:rPr>
          <w:rStyle w:val="aa"/>
        </w:rPr>
        <w:t>上，</w:t>
      </w:r>
      <w:r w:rsidR="00FF569C" w:rsidRPr="00FF569C">
        <w:rPr>
          <w:rStyle w:val="aa"/>
          <w:rFonts w:hint="eastAsia"/>
        </w:rPr>
        <w:t>i</w:t>
      </w:r>
      <w:r w:rsidR="00FF569C" w:rsidRPr="00FF569C">
        <w:rPr>
          <w:rStyle w:val="aa"/>
        </w:rPr>
        <w:t>位置上是</w:t>
      </w:r>
      <w:r w:rsidR="00FF569C" w:rsidRPr="00FF569C">
        <w:rPr>
          <w:rStyle w:val="aa"/>
        </w:rPr>
        <w:t>y.keyt</w:t>
      </w:r>
    </w:p>
    <w:p w14:paraId="04E5F8DB" w14:textId="77777777" w:rsidR="00BD7918" w:rsidRDefault="00BD7918" w:rsidP="003F58F7">
      <w:r>
        <w:rPr>
          <w:rFonts w:hint="eastAsia"/>
        </w:rPr>
        <w:t>16            i=i+1</w:t>
      </w:r>
    </w:p>
    <w:p w14:paraId="53C4D875" w14:textId="18101DB3" w:rsidR="00BD7918" w:rsidRPr="00BD7918" w:rsidRDefault="00BD7918" w:rsidP="003F58F7">
      <w:r>
        <w:rPr>
          <w:rFonts w:hint="eastAsia"/>
        </w:rPr>
        <w:t>17    B-TREE-INSERT-NONFULL(x.c</w:t>
      </w:r>
      <w:r>
        <w:rPr>
          <w:vertAlign w:val="subscript"/>
        </w:rPr>
        <w:t>i</w:t>
      </w:r>
      <w:r>
        <w:t xml:space="preserve">,k) </w:t>
      </w:r>
    </w:p>
    <w:p w14:paraId="56D04FB8" w14:textId="77777777" w:rsidR="003E019B" w:rsidRDefault="003E019B" w:rsidP="003F58F7"/>
    <w:p w14:paraId="108F22E8" w14:textId="60E95944" w:rsidR="003E019B" w:rsidRPr="00357124" w:rsidRDefault="00025A75" w:rsidP="003F58F7">
      <w:pPr>
        <w:rPr>
          <w:b/>
          <w:color w:val="FF0000"/>
        </w:rPr>
      </w:pPr>
      <w:r w:rsidRPr="00357124">
        <w:rPr>
          <w:b/>
          <w:color w:val="FF0000"/>
        </w:rPr>
        <w:t>从左往右遍历，</w:t>
      </w:r>
      <w:r w:rsidRPr="00357124">
        <w:rPr>
          <w:rFonts w:hint="eastAsia"/>
          <w:b/>
          <w:color w:val="FF0000"/>
        </w:rPr>
        <w:t>第一个</w:t>
      </w:r>
      <w:r w:rsidRPr="00357124">
        <w:rPr>
          <w:b/>
          <w:color w:val="FF0000"/>
        </w:rPr>
        <w:t>大于</w:t>
      </w:r>
      <w:r w:rsidRPr="00357124">
        <w:rPr>
          <w:rFonts w:hint="eastAsia"/>
          <w:b/>
          <w:color w:val="FF0000"/>
        </w:rPr>
        <w:t>指定</w:t>
      </w:r>
      <w:r w:rsidRPr="00357124">
        <w:rPr>
          <w:b/>
          <w:color w:val="FF0000"/>
        </w:rPr>
        <w:t>关键字的关键字的索引就是指针的索引</w:t>
      </w:r>
    </w:p>
    <w:p w14:paraId="4F3805AC" w14:textId="7E68BEF5" w:rsidR="00025A75" w:rsidRDefault="00025A75" w:rsidP="003F58F7">
      <w:r w:rsidRPr="00357124">
        <w:rPr>
          <w:rFonts w:hint="eastAsia"/>
          <w:b/>
          <w:color w:val="FF0000"/>
        </w:rPr>
        <w:t>从</w:t>
      </w:r>
      <w:r w:rsidRPr="00357124">
        <w:rPr>
          <w:b/>
          <w:color w:val="FF0000"/>
        </w:rPr>
        <w:t>右往左遍历，</w:t>
      </w:r>
      <w:r w:rsidRPr="00357124">
        <w:rPr>
          <w:rFonts w:hint="eastAsia"/>
          <w:b/>
          <w:color w:val="FF0000"/>
        </w:rPr>
        <w:t>第一个</w:t>
      </w:r>
      <w:r w:rsidRPr="00357124">
        <w:rPr>
          <w:b/>
          <w:color w:val="FF0000"/>
        </w:rPr>
        <w:t>小于</w:t>
      </w:r>
      <w:r w:rsidRPr="00357124">
        <w:rPr>
          <w:rFonts w:hint="eastAsia"/>
          <w:b/>
          <w:color w:val="FF0000"/>
        </w:rPr>
        <w:t>指定</w:t>
      </w:r>
      <w:r w:rsidRPr="00357124">
        <w:rPr>
          <w:b/>
          <w:color w:val="FF0000"/>
        </w:rPr>
        <w:t>关键字的关键字的索引</w:t>
      </w:r>
      <w:r w:rsidRPr="00357124">
        <w:rPr>
          <w:b/>
          <w:color w:val="FF0000"/>
        </w:rPr>
        <w:t>+1</w:t>
      </w:r>
      <w:r w:rsidRPr="00357124">
        <w:rPr>
          <w:rFonts w:hint="eastAsia"/>
          <w:b/>
          <w:color w:val="FF0000"/>
        </w:rPr>
        <w:t>就是</w:t>
      </w:r>
      <w:r w:rsidRPr="00357124">
        <w:rPr>
          <w:b/>
          <w:color w:val="FF0000"/>
        </w:rPr>
        <w:t>指针的索引</w:t>
      </w:r>
    </w:p>
    <w:p w14:paraId="5E3AE8AF" w14:textId="77777777" w:rsidR="003E019B" w:rsidRDefault="003E019B" w:rsidP="003F58F7"/>
    <w:p w14:paraId="14FD6994" w14:textId="77777777" w:rsidR="003E019B" w:rsidRDefault="003E019B" w:rsidP="003F58F7"/>
    <w:p w14:paraId="58C80ABC" w14:textId="77777777" w:rsidR="00387180" w:rsidRDefault="00387180" w:rsidP="003F58F7"/>
    <w:p w14:paraId="0D50C270" w14:textId="77777777" w:rsidR="00387180" w:rsidRDefault="00387180" w:rsidP="003F58F7"/>
    <w:p w14:paraId="35329325" w14:textId="77777777" w:rsidR="00991003" w:rsidRDefault="00991003" w:rsidP="003F58F7"/>
    <w:p w14:paraId="7043C10A" w14:textId="77777777" w:rsidR="00991003" w:rsidRDefault="00991003" w:rsidP="003F58F7"/>
    <w:p w14:paraId="72518B39" w14:textId="77777777" w:rsidR="00991003" w:rsidRDefault="00991003" w:rsidP="003F58F7"/>
    <w:p w14:paraId="4EFC55BD" w14:textId="4172040F" w:rsidR="00991003" w:rsidRDefault="0032705C" w:rsidP="003F58F7">
      <w:r>
        <w:br w:type="page"/>
      </w:r>
    </w:p>
    <w:p w14:paraId="39702996" w14:textId="63A49574" w:rsidR="00991003" w:rsidRPr="00FF569C" w:rsidRDefault="00991003" w:rsidP="00420DEC">
      <w:pPr>
        <w:rPr>
          <w:rStyle w:val="aa"/>
        </w:rPr>
      </w:pPr>
      <w:r w:rsidRPr="00420DEC">
        <w:rPr>
          <w:b/>
        </w:rPr>
        <w:lastRenderedPageBreak/>
        <w:t>B-TREE-PRECURSOR(x,k)</w:t>
      </w:r>
      <w:r w:rsidRPr="00FF569C">
        <w:rPr>
          <w:rStyle w:val="aa"/>
        </w:rPr>
        <w:t>//</w:t>
      </w:r>
      <w:r w:rsidRPr="00FF569C">
        <w:rPr>
          <w:rStyle w:val="aa"/>
          <w:rFonts w:hint="eastAsia"/>
        </w:rPr>
        <w:t>得</w:t>
      </w:r>
      <w:r w:rsidRPr="00FF569C">
        <w:rPr>
          <w:rStyle w:val="aa"/>
        </w:rPr>
        <w:t>保证</w:t>
      </w:r>
      <w:r w:rsidRPr="00FF569C">
        <w:rPr>
          <w:rStyle w:val="aa"/>
        </w:rPr>
        <w:t>k</w:t>
      </w:r>
      <w:r w:rsidRPr="00FF569C">
        <w:rPr>
          <w:rStyle w:val="aa"/>
        </w:rPr>
        <w:t>必须存在于</w:t>
      </w:r>
      <w:r w:rsidRPr="00FF569C">
        <w:rPr>
          <w:rStyle w:val="aa"/>
        </w:rPr>
        <w:t>B</w:t>
      </w:r>
      <w:r w:rsidRPr="00FF569C">
        <w:rPr>
          <w:rStyle w:val="aa"/>
          <w:rFonts w:hint="eastAsia"/>
        </w:rPr>
        <w:t>树中</w:t>
      </w:r>
    </w:p>
    <w:p w14:paraId="3DE6C4AD" w14:textId="6690544B" w:rsidR="00991003" w:rsidRDefault="00991003" w:rsidP="003F58F7">
      <w:r>
        <w:rPr>
          <w:rFonts w:hint="eastAsia"/>
        </w:rPr>
        <w:t xml:space="preserve">1 </w:t>
      </w:r>
      <w:r w:rsidRPr="00F079CB">
        <w:rPr>
          <w:b/>
        </w:rPr>
        <w:t>if</w:t>
      </w:r>
      <w:r>
        <w:t xml:space="preserve"> !</w:t>
      </w:r>
      <w:r w:rsidR="00FF569C">
        <w:t>B-TREE-</w:t>
      </w:r>
      <w:r>
        <w:t>SEARCH(k)</w:t>
      </w:r>
      <w:r w:rsidR="00F079CB">
        <w:t xml:space="preserve"> </w:t>
      </w:r>
      <w:r w:rsidR="00F079CB" w:rsidRPr="00F079CB">
        <w:rPr>
          <w:b/>
        </w:rPr>
        <w:t>or</w:t>
      </w:r>
      <w:r w:rsidR="00F079CB">
        <w:t xml:space="preserve"> </w:t>
      </w:r>
      <w:r>
        <w:t>k==</w:t>
      </w:r>
      <w:r w:rsidR="00FF569C">
        <w:t>B-TREE-</w:t>
      </w:r>
      <w:r>
        <w:t>MINIMUM(T.root)</w:t>
      </w:r>
    </w:p>
    <w:p w14:paraId="451CF41A" w14:textId="02E0BCBC" w:rsidR="00991003" w:rsidRDefault="00991003" w:rsidP="003F58F7">
      <w:r>
        <w:rPr>
          <w:rFonts w:hint="eastAsia"/>
        </w:rPr>
        <w:t xml:space="preserve">2 throw </w:t>
      </w:r>
      <w:r>
        <w:t>error(</w:t>
      </w:r>
      <w:r>
        <w:rPr>
          <w:rFonts w:hint="eastAsia"/>
        </w:rPr>
        <w:t>no precursor</w:t>
      </w:r>
      <w:r>
        <w:t>)</w:t>
      </w:r>
    </w:p>
    <w:p w14:paraId="4913423B" w14:textId="515A9D97" w:rsidR="00991003" w:rsidRDefault="00991003" w:rsidP="003F58F7">
      <w:r>
        <w:rPr>
          <w:rFonts w:hint="eastAsia"/>
        </w:rPr>
        <w:t xml:space="preserve">3 </w:t>
      </w:r>
      <w:r>
        <w:t>B-TREE-</w:t>
      </w:r>
      <w:r>
        <w:rPr>
          <w:rFonts w:hint="eastAsia"/>
        </w:rPr>
        <w:t>PRECURSORAUX(T.root,k)</w:t>
      </w:r>
    </w:p>
    <w:p w14:paraId="02B52FF9" w14:textId="77777777" w:rsidR="00991003" w:rsidRDefault="00991003" w:rsidP="003F58F7"/>
    <w:p w14:paraId="3AB4E1BB" w14:textId="77777777" w:rsidR="00E20FC5" w:rsidRDefault="00E20FC5" w:rsidP="003F58F7"/>
    <w:p w14:paraId="5D865A35" w14:textId="25EFC16C" w:rsidR="00991003" w:rsidRDefault="00991003" w:rsidP="003F58F7">
      <w:pPr>
        <w:rPr>
          <w:b/>
        </w:rPr>
      </w:pPr>
      <w:r w:rsidRPr="00FF569C">
        <w:rPr>
          <w:rFonts w:hint="eastAsia"/>
          <w:b/>
        </w:rPr>
        <w:t>B</w:t>
      </w:r>
      <w:r w:rsidRPr="00FF569C">
        <w:rPr>
          <w:b/>
        </w:rPr>
        <w:t>-TREE-PRECURSORAUX(x,k)</w:t>
      </w:r>
    </w:p>
    <w:p w14:paraId="78AD9CBD" w14:textId="2A164879" w:rsidR="00FF569C" w:rsidRPr="00FF569C" w:rsidRDefault="00FF569C" w:rsidP="003F58F7">
      <w:r>
        <w:t>1 i=1</w:t>
      </w:r>
    </w:p>
    <w:p w14:paraId="1C5C8F3C" w14:textId="44834439" w:rsidR="00991003" w:rsidRPr="00F079CB" w:rsidRDefault="00FF569C" w:rsidP="003F58F7">
      <w:pPr>
        <w:rPr>
          <w:rStyle w:val="aa"/>
        </w:rPr>
      </w:pPr>
      <w:r>
        <w:rPr>
          <w:rFonts w:hint="eastAsia"/>
        </w:rPr>
        <w:t>2</w:t>
      </w:r>
      <w:r w:rsidR="00991003">
        <w:rPr>
          <w:rFonts w:hint="eastAsia"/>
        </w:rPr>
        <w:t xml:space="preserve"> </w:t>
      </w:r>
      <w:r w:rsidR="00991003" w:rsidRPr="00F079CB">
        <w:rPr>
          <w:rFonts w:hint="eastAsia"/>
          <w:b/>
        </w:rPr>
        <w:t>if</w:t>
      </w:r>
      <w:r w:rsidR="00991003">
        <w:rPr>
          <w:rFonts w:hint="eastAsia"/>
        </w:rPr>
        <w:t xml:space="preserve"> x.leaf</w:t>
      </w:r>
      <w:r w:rsidR="00F079CB" w:rsidRPr="00F079CB">
        <w:rPr>
          <w:rStyle w:val="aa"/>
        </w:rPr>
        <w:t>//</w:t>
      </w:r>
      <w:r w:rsidR="00F079CB" w:rsidRPr="00F079CB">
        <w:rPr>
          <w:rStyle w:val="aa"/>
          <w:rFonts w:hint="eastAsia"/>
        </w:rPr>
        <w:t>若</w:t>
      </w:r>
      <w:r w:rsidR="00F079CB" w:rsidRPr="00F079CB">
        <w:rPr>
          <w:rStyle w:val="aa"/>
        </w:rPr>
        <w:t>为叶节点</w:t>
      </w:r>
    </w:p>
    <w:p w14:paraId="7CD9FFFD" w14:textId="2D8DD5DD" w:rsidR="00991003" w:rsidRPr="00991003" w:rsidRDefault="00991003" w:rsidP="003F58F7">
      <w:r>
        <w:rPr>
          <w:rFonts w:hint="eastAsia"/>
        </w:rPr>
        <w:t>3     while i</w:t>
      </w:r>
      <w:r w:rsidRPr="00991003">
        <w:t>≤</w:t>
      </w:r>
      <w:r>
        <w:rPr>
          <w:rFonts w:hint="eastAsia"/>
        </w:rPr>
        <w:t>x.n</w:t>
      </w:r>
      <w:r>
        <w:t xml:space="preserve"> </w:t>
      </w:r>
      <w:r w:rsidRPr="00F079CB">
        <w:rPr>
          <w:b/>
        </w:rPr>
        <w:t>and</w:t>
      </w:r>
      <w:r>
        <w:t xml:space="preserve"> k&gt;x.key</w:t>
      </w:r>
      <w:r>
        <w:rPr>
          <w:vertAlign w:val="subscript"/>
        </w:rPr>
        <w:t>i</w:t>
      </w:r>
      <w:r>
        <w:t xml:space="preserve"> ++</w:t>
      </w:r>
      <w:r w:rsidR="00F079CB">
        <w:rPr>
          <w:rFonts w:hint="eastAsia"/>
        </w:rPr>
        <w:t>i</w:t>
      </w:r>
      <w:r w:rsidR="00F079CB">
        <w:t xml:space="preserve"> </w:t>
      </w:r>
      <w:r w:rsidR="00F079CB" w:rsidRPr="00F079CB">
        <w:rPr>
          <w:rStyle w:val="aa"/>
        </w:rPr>
        <w:t>//</w:t>
      </w:r>
      <w:r w:rsidR="00F079CB" w:rsidRPr="00F079CB">
        <w:rPr>
          <w:rStyle w:val="aa"/>
          <w:rFonts w:hint="eastAsia"/>
        </w:rPr>
        <w:t>找到</w:t>
      </w:r>
      <w:r w:rsidR="00F079CB" w:rsidRPr="00F079CB">
        <w:rPr>
          <w:rStyle w:val="aa"/>
        </w:rPr>
        <w:t>第一个不小于</w:t>
      </w:r>
      <w:r w:rsidR="00F079CB" w:rsidRPr="00F079CB">
        <w:rPr>
          <w:rStyle w:val="aa"/>
        </w:rPr>
        <w:t>k</w:t>
      </w:r>
      <w:r w:rsidR="00F079CB" w:rsidRPr="00F079CB">
        <w:rPr>
          <w:rStyle w:val="aa"/>
        </w:rPr>
        <w:t>的</w:t>
      </w:r>
      <w:r w:rsidR="00F079CB" w:rsidRPr="00F079CB">
        <w:rPr>
          <w:rStyle w:val="aa"/>
          <w:rFonts w:hint="eastAsia"/>
        </w:rPr>
        <w:t>关键字</w:t>
      </w:r>
      <w:r w:rsidR="00F079CB">
        <w:rPr>
          <w:rStyle w:val="aa"/>
        </w:rPr>
        <w:t>（大于或等于都可以）</w:t>
      </w:r>
    </w:p>
    <w:p w14:paraId="18429F6A" w14:textId="70E2ACD5" w:rsidR="00991003" w:rsidRPr="00991003" w:rsidRDefault="00991003" w:rsidP="003F58F7">
      <w:r>
        <w:t xml:space="preserve">4     </w:t>
      </w:r>
      <w:r w:rsidRPr="00F079CB">
        <w:rPr>
          <w:b/>
        </w:rPr>
        <w:t>return</w:t>
      </w:r>
      <w:r>
        <w:t xml:space="preserve"> x.key</w:t>
      </w:r>
      <w:r>
        <w:rPr>
          <w:vertAlign w:val="subscript"/>
        </w:rPr>
        <w:t>i-1</w:t>
      </w:r>
    </w:p>
    <w:p w14:paraId="67196917" w14:textId="7ADD1206" w:rsidR="00991003" w:rsidRDefault="00991003" w:rsidP="003F58F7">
      <w:r>
        <w:t xml:space="preserve">5 </w:t>
      </w:r>
      <w:r w:rsidRPr="00F079CB">
        <w:rPr>
          <w:b/>
        </w:rPr>
        <w:t>else</w:t>
      </w:r>
      <w:r w:rsidR="00F079CB">
        <w:t xml:space="preserve"> </w:t>
      </w:r>
      <w:r w:rsidR="00F079CB" w:rsidRPr="00F079CB">
        <w:rPr>
          <w:rStyle w:val="aa"/>
        </w:rPr>
        <w:t>//</w:t>
      </w:r>
      <w:r w:rsidR="00F079CB" w:rsidRPr="00F079CB">
        <w:rPr>
          <w:rStyle w:val="aa"/>
          <w:rFonts w:hint="eastAsia"/>
        </w:rPr>
        <w:t>若</w:t>
      </w:r>
      <w:r w:rsidR="00F079CB" w:rsidRPr="00F079CB">
        <w:rPr>
          <w:rStyle w:val="aa"/>
        </w:rPr>
        <w:t>不为叶节点</w:t>
      </w:r>
    </w:p>
    <w:p w14:paraId="5EDB0093" w14:textId="5DF0655E" w:rsidR="00991003" w:rsidRDefault="00991003" w:rsidP="003F58F7">
      <w:r>
        <w:rPr>
          <w:rFonts w:hint="eastAsia"/>
        </w:rPr>
        <w:t xml:space="preserve">6     </w:t>
      </w:r>
      <w:r w:rsidRPr="00F079CB">
        <w:rPr>
          <w:rFonts w:hint="eastAsia"/>
          <w:b/>
        </w:rPr>
        <w:t>while</w:t>
      </w:r>
      <w:r>
        <w:rPr>
          <w:rFonts w:hint="eastAsia"/>
        </w:rPr>
        <w:t xml:space="preserve"> i</w:t>
      </w:r>
      <w:r w:rsidRPr="00991003">
        <w:t>≤</w:t>
      </w:r>
      <w:r>
        <w:t xml:space="preserve">x.n </w:t>
      </w:r>
      <w:r w:rsidRPr="00F079CB">
        <w:rPr>
          <w:b/>
        </w:rPr>
        <w:t>and</w:t>
      </w:r>
      <w:r>
        <w:t xml:space="preserve"> k&gt;x.key</w:t>
      </w:r>
      <w:r>
        <w:rPr>
          <w:vertAlign w:val="subscript"/>
        </w:rPr>
        <w:t>i</w:t>
      </w:r>
      <w:r>
        <w:t xml:space="preserve"> ++</w:t>
      </w:r>
      <w:r w:rsidR="00F079CB">
        <w:rPr>
          <w:rFonts w:hint="eastAsia"/>
        </w:rPr>
        <w:t>i</w:t>
      </w:r>
      <w:r w:rsidR="00F079CB">
        <w:t xml:space="preserve"> </w:t>
      </w:r>
      <w:r w:rsidR="00F079CB" w:rsidRPr="00F079CB">
        <w:rPr>
          <w:rStyle w:val="aa"/>
        </w:rPr>
        <w:t>//</w:t>
      </w:r>
      <w:r w:rsidR="00F079CB" w:rsidRPr="00F079CB">
        <w:rPr>
          <w:rStyle w:val="aa"/>
          <w:rFonts w:hint="eastAsia"/>
        </w:rPr>
        <w:t>找到</w:t>
      </w:r>
      <w:r w:rsidR="00F079CB" w:rsidRPr="00F079CB">
        <w:rPr>
          <w:rStyle w:val="aa"/>
        </w:rPr>
        <w:t>第一个不小于</w:t>
      </w:r>
      <w:r w:rsidR="00F079CB" w:rsidRPr="00F079CB">
        <w:rPr>
          <w:rStyle w:val="aa"/>
        </w:rPr>
        <w:t>k</w:t>
      </w:r>
      <w:r w:rsidR="00F079CB" w:rsidRPr="00F079CB">
        <w:rPr>
          <w:rStyle w:val="aa"/>
        </w:rPr>
        <w:t>的关键字</w:t>
      </w:r>
    </w:p>
    <w:p w14:paraId="14BD6E9A" w14:textId="32110A5D" w:rsidR="00991003" w:rsidRDefault="00991003" w:rsidP="003F58F7">
      <w:r>
        <w:rPr>
          <w:rFonts w:hint="eastAsia"/>
        </w:rPr>
        <w:t xml:space="preserve">7     </w:t>
      </w:r>
      <w:r w:rsidRPr="00F079CB">
        <w:rPr>
          <w:rFonts w:hint="eastAsia"/>
          <w:b/>
        </w:rPr>
        <w:t>if</w:t>
      </w:r>
      <w:r>
        <w:rPr>
          <w:rFonts w:hint="eastAsia"/>
        </w:rPr>
        <w:t xml:space="preserve"> k==x.key</w:t>
      </w:r>
      <w:r>
        <w:rPr>
          <w:vertAlign w:val="subscript"/>
        </w:rPr>
        <w:t>i</w:t>
      </w:r>
      <w:r>
        <w:t xml:space="preserve"> return </w:t>
      </w:r>
      <w:r w:rsidR="0032705C">
        <w:t>B-TREE-</w:t>
      </w:r>
      <w:r>
        <w:t>MAXIMUM(x.c</w:t>
      </w:r>
      <w:r>
        <w:rPr>
          <w:vertAlign w:val="subscript"/>
        </w:rPr>
        <w:t>i</w:t>
      </w:r>
      <w:r>
        <w:t>)</w:t>
      </w:r>
      <w:r w:rsidR="00F079CB">
        <w:t xml:space="preserve"> </w:t>
      </w:r>
      <w:r w:rsidR="00F079CB" w:rsidRPr="00F079CB">
        <w:rPr>
          <w:rStyle w:val="aa"/>
        </w:rPr>
        <w:t>//</w:t>
      </w:r>
      <w:r w:rsidR="00F079CB" w:rsidRPr="00F079CB">
        <w:rPr>
          <w:rStyle w:val="aa"/>
          <w:rFonts w:hint="eastAsia"/>
        </w:rPr>
        <w:t>若</w:t>
      </w:r>
      <w:r w:rsidR="00F079CB" w:rsidRPr="00F079CB">
        <w:rPr>
          <w:rStyle w:val="aa"/>
        </w:rPr>
        <w:t>这个关键字等于</w:t>
      </w:r>
      <w:r w:rsidR="00F079CB" w:rsidRPr="00F079CB">
        <w:rPr>
          <w:rStyle w:val="aa"/>
        </w:rPr>
        <w:t>k</w:t>
      </w:r>
      <w:r w:rsidR="00F079CB" w:rsidRPr="00F079CB">
        <w:rPr>
          <w:rStyle w:val="aa"/>
        </w:rPr>
        <w:t>，</w:t>
      </w:r>
      <w:r w:rsidR="00F079CB" w:rsidRPr="00F079CB">
        <w:rPr>
          <w:rStyle w:val="aa"/>
          <w:rFonts w:hint="eastAsia"/>
        </w:rPr>
        <w:t>那么</w:t>
      </w:r>
      <w:r w:rsidR="00F079CB" w:rsidRPr="00F079CB">
        <w:rPr>
          <w:rStyle w:val="aa"/>
        </w:rPr>
        <w:t>在对应</w:t>
      </w:r>
      <w:r w:rsidR="00F079CB" w:rsidRPr="00F079CB">
        <w:rPr>
          <w:rStyle w:val="aa"/>
          <w:rFonts w:hint="eastAsia"/>
        </w:rPr>
        <w:t>子树中</w:t>
      </w:r>
      <w:r w:rsidR="00F079CB" w:rsidRPr="00F079CB">
        <w:rPr>
          <w:rStyle w:val="aa"/>
        </w:rPr>
        <w:t>找最大值</w:t>
      </w:r>
    </w:p>
    <w:p w14:paraId="57ED4EF1" w14:textId="662EFB1A" w:rsidR="00991003" w:rsidRPr="00F079CB" w:rsidRDefault="00991003" w:rsidP="003F58F7">
      <w:pPr>
        <w:rPr>
          <w:b/>
          <w:color w:val="FF0000"/>
        </w:rPr>
      </w:pPr>
      <w:r>
        <w:rPr>
          <w:rFonts w:hint="eastAsia"/>
        </w:rPr>
        <w:t xml:space="preserve">8     </w:t>
      </w:r>
      <w:r w:rsidRPr="00F079CB">
        <w:rPr>
          <w:rFonts w:hint="eastAsia"/>
          <w:b/>
        </w:rPr>
        <w:t>if</w:t>
      </w:r>
      <w:r w:rsidR="00F079CB">
        <w:rPr>
          <w:rFonts w:hint="eastAsia"/>
        </w:rPr>
        <w:t xml:space="preserve"> </w:t>
      </w:r>
      <w:r>
        <w:rPr>
          <w:rFonts w:hint="eastAsia"/>
        </w:rPr>
        <w:t>MINIMUM(x.c</w:t>
      </w:r>
      <w:r w:rsidR="00F079CB">
        <w:t>)</w:t>
      </w:r>
      <w:r w:rsidRPr="00991003">
        <w:t>≥</w:t>
      </w:r>
      <w:r w:rsidR="00F079CB">
        <w:t xml:space="preserve">k </w:t>
      </w:r>
      <w:r w:rsidR="00F079CB" w:rsidRPr="00F079CB">
        <w:rPr>
          <w:b/>
          <w:color w:val="FF0000"/>
        </w:rPr>
        <w:t>//</w:t>
      </w:r>
      <w:r w:rsidR="00F079CB" w:rsidRPr="00F079CB">
        <w:rPr>
          <w:rFonts w:hint="eastAsia"/>
          <w:b/>
          <w:color w:val="FF0000"/>
        </w:rPr>
        <w:t>如果该</w:t>
      </w:r>
      <w:r w:rsidR="00F079CB" w:rsidRPr="00F079CB">
        <w:rPr>
          <w:b/>
          <w:color w:val="FF0000"/>
        </w:rPr>
        <w:t>关键字对应的子树的最小值大于</w:t>
      </w:r>
      <w:r w:rsidR="00F079CB" w:rsidRPr="00F079CB">
        <w:rPr>
          <w:b/>
          <w:color w:val="FF0000"/>
        </w:rPr>
        <w:t>k</w:t>
      </w:r>
    </w:p>
    <w:p w14:paraId="4C2C099C" w14:textId="703321A1" w:rsidR="00991003" w:rsidRPr="00F079CB" w:rsidRDefault="00991003" w:rsidP="003F58F7">
      <w:pPr>
        <w:rPr>
          <w:b/>
          <w:color w:val="FF0000"/>
        </w:rPr>
      </w:pPr>
      <w:r>
        <w:rPr>
          <w:rFonts w:hint="eastAsia"/>
        </w:rPr>
        <w:t xml:space="preserve">9         </w:t>
      </w:r>
      <w:r w:rsidRPr="00F079CB">
        <w:rPr>
          <w:rFonts w:hint="eastAsia"/>
          <w:b/>
        </w:rPr>
        <w:t>return</w:t>
      </w:r>
      <w:r>
        <w:rPr>
          <w:rFonts w:hint="eastAsia"/>
        </w:rPr>
        <w:t xml:space="preserve"> x.k</w:t>
      </w:r>
      <w:r>
        <w:rPr>
          <w:vertAlign w:val="subscript"/>
        </w:rPr>
        <w:t>i-1</w:t>
      </w:r>
      <w:r w:rsidR="00F079CB">
        <w:rPr>
          <w:vertAlign w:val="subscript"/>
        </w:rPr>
        <w:t xml:space="preserve"> </w:t>
      </w:r>
      <w:r w:rsidR="00F079CB" w:rsidRPr="00F079CB">
        <w:rPr>
          <w:b/>
          <w:color w:val="FF0000"/>
        </w:rPr>
        <w:t>//</w:t>
      </w:r>
      <w:r w:rsidR="00F079CB" w:rsidRPr="00F079CB">
        <w:rPr>
          <w:rFonts w:hint="eastAsia"/>
          <w:b/>
          <w:color w:val="FF0000"/>
        </w:rPr>
        <w:t>那么</w:t>
      </w:r>
      <w:r w:rsidR="00F079CB" w:rsidRPr="00F079CB">
        <w:rPr>
          <w:b/>
          <w:color w:val="FF0000"/>
        </w:rPr>
        <w:t>前驱必然是当前节点中的前一个关键字</w:t>
      </w:r>
    </w:p>
    <w:p w14:paraId="199D594A" w14:textId="51D59601" w:rsidR="00991003" w:rsidRDefault="00991003" w:rsidP="003F58F7">
      <w:r>
        <w:rPr>
          <w:rFonts w:hint="eastAsia"/>
        </w:rPr>
        <w:t xml:space="preserve">10    </w:t>
      </w:r>
      <w:r w:rsidRPr="00F079CB">
        <w:rPr>
          <w:rFonts w:hint="eastAsia"/>
          <w:b/>
        </w:rPr>
        <w:t>return</w:t>
      </w:r>
      <w:r>
        <w:rPr>
          <w:rFonts w:hint="eastAsia"/>
        </w:rPr>
        <w:t xml:space="preserve"> B-TREE-PRECURSORAUX(x.c</w:t>
      </w:r>
      <w:r>
        <w:rPr>
          <w:vertAlign w:val="subscript"/>
        </w:rPr>
        <w:t>i</w:t>
      </w:r>
      <w:r>
        <w:t>,k)</w:t>
      </w:r>
      <w:r w:rsidR="00F079CB" w:rsidRPr="00F079CB">
        <w:rPr>
          <w:rStyle w:val="aa"/>
        </w:rPr>
        <w:t>//</w:t>
      </w:r>
      <w:r w:rsidR="00F079CB" w:rsidRPr="00F079CB">
        <w:rPr>
          <w:rStyle w:val="aa"/>
          <w:rFonts w:hint="eastAsia"/>
        </w:rPr>
        <w:t>否则</w:t>
      </w:r>
      <w:r w:rsidR="00F079CB" w:rsidRPr="00F079CB">
        <w:rPr>
          <w:rStyle w:val="aa"/>
        </w:rPr>
        <w:t>在</w:t>
      </w:r>
      <w:r w:rsidR="003374A8">
        <w:rPr>
          <w:rStyle w:val="aa"/>
        </w:rPr>
        <w:t>该关键字对应的</w:t>
      </w:r>
      <w:r w:rsidR="00F079CB" w:rsidRPr="00F079CB">
        <w:rPr>
          <w:rStyle w:val="aa"/>
        </w:rPr>
        <w:t>子树中继续寻找</w:t>
      </w:r>
    </w:p>
    <w:p w14:paraId="71D3C9F1" w14:textId="77777777" w:rsidR="00A70B58" w:rsidRDefault="00A70B58" w:rsidP="003F58F7"/>
    <w:p w14:paraId="6F8C7954" w14:textId="77777777" w:rsidR="00FF569C" w:rsidRDefault="00FF569C" w:rsidP="003F58F7"/>
    <w:p w14:paraId="4844A829" w14:textId="77777777" w:rsidR="00E20FC5" w:rsidRDefault="00E20FC5" w:rsidP="003F58F7"/>
    <w:p w14:paraId="0CF415F3" w14:textId="77777777" w:rsidR="00E20FC5" w:rsidRDefault="00E20FC5" w:rsidP="003F58F7"/>
    <w:p w14:paraId="7B178712" w14:textId="20AB98CB" w:rsidR="00FF569C" w:rsidRPr="00FF569C" w:rsidRDefault="00FF569C" w:rsidP="003F58F7">
      <w:pPr>
        <w:rPr>
          <w:b/>
        </w:rPr>
      </w:pPr>
      <w:r w:rsidRPr="00FF569C">
        <w:rPr>
          <w:b/>
        </w:rPr>
        <w:t>B-TREE-SEARCH-SUCCESSOR(</w:t>
      </w:r>
      <w:r w:rsidRPr="00FF569C">
        <w:rPr>
          <w:rFonts w:hint="eastAsia"/>
          <w:b/>
        </w:rPr>
        <w:t>x,k)</w:t>
      </w:r>
    </w:p>
    <w:p w14:paraId="093DBDEB" w14:textId="6E7E893E" w:rsidR="00FF569C" w:rsidRDefault="00FF569C" w:rsidP="003F58F7">
      <w:r>
        <w:rPr>
          <w:rFonts w:hint="eastAsia"/>
        </w:rPr>
        <w:t xml:space="preserve">1 </w:t>
      </w:r>
      <w:r w:rsidRPr="00E20FC5">
        <w:rPr>
          <w:rFonts w:hint="eastAsia"/>
          <w:b/>
        </w:rPr>
        <w:t>if</w:t>
      </w:r>
      <w:r>
        <w:rPr>
          <w:rFonts w:hint="eastAsia"/>
        </w:rPr>
        <w:t xml:space="preserve"> !</w:t>
      </w:r>
      <w:r>
        <w:t>B-TREE-</w:t>
      </w:r>
      <w:r>
        <w:rPr>
          <w:rFonts w:hint="eastAsia"/>
        </w:rPr>
        <w:t>S</w:t>
      </w:r>
      <w:r>
        <w:t xml:space="preserve">EARCH(x,k) </w:t>
      </w:r>
      <w:r w:rsidRPr="00E20FC5">
        <w:rPr>
          <w:b/>
        </w:rPr>
        <w:t>or</w:t>
      </w:r>
      <w:r>
        <w:t xml:space="preserve"> k=B-TREE-MAXIMUM(T.root) </w:t>
      </w:r>
    </w:p>
    <w:p w14:paraId="08CEB181" w14:textId="0763F953" w:rsidR="00FF569C" w:rsidRDefault="00FF569C" w:rsidP="003F58F7">
      <w:r>
        <w:rPr>
          <w:rFonts w:hint="eastAsia"/>
        </w:rPr>
        <w:t xml:space="preserve">2 </w:t>
      </w:r>
      <w:r>
        <w:t>throw error (no successor)</w:t>
      </w:r>
    </w:p>
    <w:p w14:paraId="50A5AB9C" w14:textId="14898A9C" w:rsidR="00FF569C" w:rsidRDefault="00FF569C" w:rsidP="003F58F7">
      <w:r>
        <w:t>3 B-TREE-SEARCH-SUCCESSORAUX(x,k)</w:t>
      </w:r>
    </w:p>
    <w:p w14:paraId="2160AAEA" w14:textId="77777777" w:rsidR="00FF569C" w:rsidRDefault="00FF569C" w:rsidP="003F58F7"/>
    <w:p w14:paraId="0AFAB1B8" w14:textId="77777777" w:rsidR="00E20FC5" w:rsidRDefault="00E20FC5" w:rsidP="003F58F7"/>
    <w:p w14:paraId="7B972D9A" w14:textId="51B3C587" w:rsidR="00FF569C" w:rsidRDefault="00FF569C" w:rsidP="003F58F7">
      <w:pPr>
        <w:rPr>
          <w:b/>
        </w:rPr>
      </w:pPr>
      <w:r w:rsidRPr="00FF569C">
        <w:rPr>
          <w:b/>
        </w:rPr>
        <w:t>B-TREE-SEARCH-SUCCESSORAUX(x,k)</w:t>
      </w:r>
    </w:p>
    <w:p w14:paraId="0E096FC9" w14:textId="2423B491" w:rsidR="00FF569C" w:rsidRDefault="00FF569C" w:rsidP="003F58F7">
      <w:r>
        <w:t>1 i=x.n</w:t>
      </w:r>
    </w:p>
    <w:p w14:paraId="1B123263" w14:textId="1DC611F5" w:rsidR="00FF569C" w:rsidRDefault="00FF569C" w:rsidP="003F58F7">
      <w:r>
        <w:rPr>
          <w:rFonts w:hint="eastAsia"/>
        </w:rPr>
        <w:t xml:space="preserve">2 </w:t>
      </w:r>
      <w:r w:rsidRPr="00E20FC5">
        <w:rPr>
          <w:rFonts w:hint="eastAsia"/>
          <w:b/>
        </w:rPr>
        <w:t>if</w:t>
      </w:r>
      <w:r>
        <w:rPr>
          <w:rFonts w:hint="eastAsia"/>
        </w:rPr>
        <w:t xml:space="preserve"> x.leaf </w:t>
      </w:r>
    </w:p>
    <w:p w14:paraId="383F56F6" w14:textId="3C78B9E3" w:rsidR="001874BB" w:rsidRDefault="00FF569C" w:rsidP="00FF569C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3     </w:t>
      </w:r>
      <w:r w:rsidRPr="00E20FC5">
        <w:rPr>
          <w:rFonts w:hint="eastAsia"/>
          <w:b/>
        </w:rPr>
        <w:t>while</w:t>
      </w:r>
      <w:r>
        <w:rPr>
          <w:rFonts w:hint="eastAsia"/>
        </w:rPr>
        <w:t xml:space="preserve"> i</w:t>
      </w:r>
      <w:r w:rsidRPr="0094457E">
        <w:t>≥</w:t>
      </w:r>
      <w:r>
        <w:rPr>
          <w:rFonts w:hint="eastAsia"/>
        </w:rPr>
        <w:t>1</w:t>
      </w:r>
      <w:r w:rsidR="001874BB">
        <w:t xml:space="preserve"> </w:t>
      </w:r>
      <w:r w:rsidR="001874BB" w:rsidRPr="00E20FC5">
        <w:rPr>
          <w:b/>
        </w:rPr>
        <w:t>and</w:t>
      </w:r>
      <w:r w:rsidR="001874BB">
        <w:t xml:space="preserve"> k&lt;x.key</w:t>
      </w:r>
      <w:r w:rsidR="001874BB">
        <w:rPr>
          <w:vertAlign w:val="subscript"/>
        </w:rPr>
        <w:t>i</w:t>
      </w:r>
      <w:r w:rsidR="001874BB">
        <w:t xml:space="preserve"> --</w:t>
      </w:r>
      <w:r w:rsidR="001874BB">
        <w:rPr>
          <w:rFonts w:hint="eastAsia"/>
        </w:rPr>
        <w:t>i</w:t>
      </w:r>
    </w:p>
    <w:p w14:paraId="7E800A75" w14:textId="40418F5B" w:rsidR="001874BB" w:rsidRDefault="001874BB" w:rsidP="00FF569C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4 </w:t>
      </w:r>
      <w:r w:rsidR="00B02891">
        <w:t xml:space="preserve">    </w:t>
      </w:r>
      <w:r w:rsidR="00B02891" w:rsidRPr="00E20FC5">
        <w:rPr>
          <w:rFonts w:hint="eastAsia"/>
          <w:b/>
        </w:rPr>
        <w:t>re</w:t>
      </w:r>
      <w:r w:rsidR="00B02891" w:rsidRPr="00E20FC5">
        <w:rPr>
          <w:b/>
        </w:rPr>
        <w:t>turn</w:t>
      </w:r>
      <w:r w:rsidR="00B02891">
        <w:t xml:space="preserve"> x.key</w:t>
      </w:r>
      <w:r w:rsidR="00B02891">
        <w:rPr>
          <w:vertAlign w:val="subscript"/>
        </w:rPr>
        <w:t>i+1</w:t>
      </w:r>
    </w:p>
    <w:p w14:paraId="2E25797D" w14:textId="52A52877" w:rsidR="00B02891" w:rsidRDefault="00B02891" w:rsidP="00FF569C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5 </w:t>
      </w:r>
      <w:r w:rsidRPr="00E20FC5">
        <w:rPr>
          <w:rFonts w:hint="eastAsia"/>
          <w:b/>
        </w:rPr>
        <w:t>else</w:t>
      </w:r>
    </w:p>
    <w:p w14:paraId="6EB28BAC" w14:textId="6AA2A331" w:rsidR="00B02891" w:rsidRPr="00E20FC5" w:rsidRDefault="00B02891" w:rsidP="00FF569C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6     </w:t>
      </w:r>
      <w:r w:rsidRPr="00E20FC5">
        <w:rPr>
          <w:rFonts w:hint="eastAsia"/>
          <w:b/>
        </w:rPr>
        <w:t>while</w:t>
      </w:r>
      <w:r>
        <w:rPr>
          <w:rFonts w:hint="eastAsia"/>
        </w:rPr>
        <w:t xml:space="preserve"> i</w:t>
      </w:r>
      <w:r w:rsidRPr="0094457E">
        <w:t>≥</w:t>
      </w:r>
      <w:r>
        <w:t xml:space="preserve">1 </w:t>
      </w:r>
      <w:r w:rsidRPr="00E20FC5">
        <w:rPr>
          <w:rFonts w:hint="eastAsia"/>
          <w:b/>
        </w:rPr>
        <w:t>and</w:t>
      </w:r>
      <w:r>
        <w:rPr>
          <w:rFonts w:hint="eastAsia"/>
        </w:rPr>
        <w:t xml:space="preserve"> k&lt;x.key</w:t>
      </w:r>
      <w:r>
        <w:rPr>
          <w:vertAlign w:val="subscript"/>
        </w:rPr>
        <w:t>i</w:t>
      </w:r>
      <w:r w:rsidR="00E20FC5">
        <w:t xml:space="preserve"> --i</w:t>
      </w:r>
    </w:p>
    <w:p w14:paraId="5E0107C9" w14:textId="0DD9D3F5" w:rsidR="00B02891" w:rsidRDefault="00B02891" w:rsidP="00FF569C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7     </w:t>
      </w:r>
      <w:r w:rsidRPr="00E20FC5">
        <w:rPr>
          <w:rFonts w:hint="eastAsia"/>
          <w:b/>
        </w:rPr>
        <w:t>if</w:t>
      </w:r>
      <w:r>
        <w:rPr>
          <w:rFonts w:hint="eastAsia"/>
        </w:rPr>
        <w:t xml:space="preserve"> k==x.key</w:t>
      </w:r>
      <w:r>
        <w:rPr>
          <w:vertAlign w:val="subscript"/>
        </w:rPr>
        <w:t>i</w:t>
      </w:r>
      <w:r>
        <w:t xml:space="preserve"> </w:t>
      </w:r>
      <w:r w:rsidRPr="00E20FC5">
        <w:rPr>
          <w:b/>
        </w:rPr>
        <w:t>return</w:t>
      </w:r>
      <w:r>
        <w:t xml:space="preserve"> B-TREE-MINIMUMAUX(x.c</w:t>
      </w:r>
      <w:r>
        <w:rPr>
          <w:vertAlign w:val="subscript"/>
        </w:rPr>
        <w:t>i+1</w:t>
      </w:r>
      <w:r>
        <w:t>)</w:t>
      </w:r>
    </w:p>
    <w:p w14:paraId="793C4C89" w14:textId="77777777" w:rsidR="00B02891" w:rsidRDefault="00B02891" w:rsidP="00FF569C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8     </w:t>
      </w:r>
      <w:r w:rsidRPr="00E20FC5">
        <w:rPr>
          <w:rFonts w:hint="eastAsia"/>
          <w:b/>
        </w:rPr>
        <w:t>if</w:t>
      </w:r>
      <w:r>
        <w:rPr>
          <w:rFonts w:hint="eastAsia"/>
        </w:rPr>
        <w:t xml:space="preserve"> k</w:t>
      </w:r>
      <w:r w:rsidRPr="0094457E">
        <w:t>≥</w:t>
      </w:r>
      <w:r>
        <w:rPr>
          <w:rFonts w:hint="eastAsia"/>
        </w:rPr>
        <w:t>B-TREE-MAXIMUM</w:t>
      </w:r>
      <w:r>
        <w:t>(x.c</w:t>
      </w:r>
      <w:r>
        <w:rPr>
          <w:vertAlign w:val="subscript"/>
        </w:rPr>
        <w:t>i+1</w:t>
      </w:r>
      <w:r>
        <w:t xml:space="preserve">) </w:t>
      </w:r>
    </w:p>
    <w:p w14:paraId="3F03BF97" w14:textId="581D41CB" w:rsidR="00B02891" w:rsidRDefault="00B02891" w:rsidP="00FF569C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9         </w:t>
      </w:r>
      <w:r w:rsidRPr="00E20FC5">
        <w:rPr>
          <w:b/>
        </w:rPr>
        <w:t>return</w:t>
      </w:r>
      <w:r>
        <w:t xml:space="preserve"> x.key</w:t>
      </w:r>
      <w:r>
        <w:rPr>
          <w:vertAlign w:val="subscript"/>
        </w:rPr>
        <w:t>i+1</w:t>
      </w:r>
    </w:p>
    <w:p w14:paraId="02AF1261" w14:textId="01DD1852" w:rsidR="00B02891" w:rsidRPr="00B02891" w:rsidRDefault="00B02891" w:rsidP="00FF569C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9     </w:t>
      </w:r>
      <w:r w:rsidRPr="00E20FC5">
        <w:rPr>
          <w:rFonts w:hint="eastAsia"/>
          <w:b/>
        </w:rPr>
        <w:t>return</w:t>
      </w:r>
      <w:r>
        <w:rPr>
          <w:rFonts w:hint="eastAsia"/>
        </w:rPr>
        <w:t xml:space="preserve"> B-TREE-SEARCH-SUCCESSORAUX(x.c</w:t>
      </w:r>
      <w:r>
        <w:rPr>
          <w:vertAlign w:val="subscript"/>
        </w:rPr>
        <w:t>i+1</w:t>
      </w:r>
      <w:r>
        <w:t>,k)</w:t>
      </w:r>
    </w:p>
    <w:p w14:paraId="7EB55310" w14:textId="77777777" w:rsidR="00FF569C" w:rsidRDefault="00FF569C" w:rsidP="003F58F7"/>
    <w:p w14:paraId="4E809A4A" w14:textId="77777777" w:rsidR="00E20FC5" w:rsidRDefault="00E20FC5" w:rsidP="003F58F7"/>
    <w:p w14:paraId="36ABD66F" w14:textId="77777777" w:rsidR="00E20FC5" w:rsidRDefault="00E20FC5" w:rsidP="003F58F7"/>
    <w:p w14:paraId="794E3A16" w14:textId="77777777" w:rsidR="00E20FC5" w:rsidRDefault="00E20FC5" w:rsidP="003F58F7"/>
    <w:p w14:paraId="0AF0B330" w14:textId="4F16ED90" w:rsidR="00E20FC5" w:rsidRDefault="00E20FC5" w:rsidP="003F58F7">
      <w:r>
        <w:br w:type="page"/>
      </w:r>
    </w:p>
    <w:p w14:paraId="76F7838D" w14:textId="428AE5FA" w:rsidR="00A70B58" w:rsidRPr="00E20FC5" w:rsidRDefault="0032705C" w:rsidP="003F58F7">
      <w:pPr>
        <w:rPr>
          <w:b/>
        </w:rPr>
      </w:pPr>
      <w:r w:rsidRPr="00E20FC5">
        <w:rPr>
          <w:b/>
        </w:rPr>
        <w:lastRenderedPageBreak/>
        <w:t>B-TREE-</w:t>
      </w:r>
      <w:r w:rsidR="00A70B58" w:rsidRPr="00E20FC5">
        <w:rPr>
          <w:rFonts w:hint="eastAsia"/>
          <w:b/>
        </w:rPr>
        <w:t>M</w:t>
      </w:r>
      <w:r w:rsidR="00F079CB" w:rsidRPr="00E20FC5">
        <w:rPr>
          <w:b/>
        </w:rPr>
        <w:t>INIMUM</w:t>
      </w:r>
      <w:r w:rsidR="00A70B58" w:rsidRPr="00E20FC5">
        <w:rPr>
          <w:rFonts w:hint="eastAsia"/>
          <w:b/>
        </w:rPr>
        <w:t>(x)</w:t>
      </w:r>
    </w:p>
    <w:p w14:paraId="107EAF5D" w14:textId="140DE8FB" w:rsidR="00A70B58" w:rsidRDefault="00A70B58" w:rsidP="003F58F7">
      <w:r>
        <w:rPr>
          <w:rFonts w:hint="eastAsia"/>
        </w:rPr>
        <w:t xml:space="preserve">1 </w:t>
      </w:r>
      <w:r w:rsidRPr="00F079CB">
        <w:rPr>
          <w:rFonts w:hint="eastAsia"/>
          <w:b/>
        </w:rPr>
        <w:t>if</w:t>
      </w:r>
      <w:r>
        <w:rPr>
          <w:rFonts w:hint="eastAsia"/>
        </w:rPr>
        <w:t xml:space="preserve"> x.leaf </w:t>
      </w:r>
      <w:r w:rsidRPr="00F079CB">
        <w:rPr>
          <w:rFonts w:hint="eastAsia"/>
          <w:b/>
        </w:rPr>
        <w:t>return</w:t>
      </w:r>
      <w:r>
        <w:rPr>
          <w:rFonts w:hint="eastAsia"/>
        </w:rPr>
        <w:t xml:space="preserve"> x.key</w:t>
      </w:r>
      <w:r>
        <w:rPr>
          <w:vertAlign w:val="subscript"/>
        </w:rPr>
        <w:t>1</w:t>
      </w:r>
    </w:p>
    <w:p w14:paraId="74AF8F84" w14:textId="3A3E03CD" w:rsidR="00A70B58" w:rsidRDefault="00A70B58" w:rsidP="003F58F7">
      <w:r>
        <w:rPr>
          <w:rFonts w:hint="eastAsia"/>
        </w:rPr>
        <w:t xml:space="preserve">2 </w:t>
      </w:r>
      <w:r w:rsidRPr="00F079CB">
        <w:rPr>
          <w:rFonts w:hint="eastAsia"/>
          <w:b/>
        </w:rPr>
        <w:t>return</w:t>
      </w:r>
      <w:r>
        <w:rPr>
          <w:rFonts w:hint="eastAsia"/>
        </w:rPr>
        <w:t xml:space="preserve"> </w:t>
      </w:r>
      <w:r w:rsidR="0032705C">
        <w:t>B-TREE-</w:t>
      </w:r>
      <w:r>
        <w:rPr>
          <w:rFonts w:hint="eastAsia"/>
        </w:rPr>
        <w:t>M</w:t>
      </w:r>
      <w:r w:rsidR="00F079CB">
        <w:t>IMIMUM(x.c</w:t>
      </w:r>
      <w:r w:rsidR="00F079CB">
        <w:rPr>
          <w:vertAlign w:val="subscript"/>
        </w:rPr>
        <w:t>1</w:t>
      </w:r>
      <w:r w:rsidR="00F079CB">
        <w:t>)</w:t>
      </w:r>
    </w:p>
    <w:p w14:paraId="15298C7A" w14:textId="77777777" w:rsidR="00F079CB" w:rsidRDefault="00F079CB" w:rsidP="003F58F7"/>
    <w:p w14:paraId="38001451" w14:textId="77777777" w:rsidR="00307600" w:rsidRDefault="00307600" w:rsidP="003F58F7"/>
    <w:p w14:paraId="75FEDFBC" w14:textId="65A577FE" w:rsidR="00F079CB" w:rsidRPr="00E20FC5" w:rsidRDefault="0032705C" w:rsidP="003F58F7">
      <w:pPr>
        <w:rPr>
          <w:b/>
        </w:rPr>
      </w:pPr>
      <w:r w:rsidRPr="00E20FC5">
        <w:rPr>
          <w:b/>
        </w:rPr>
        <w:t>B-TREE-</w:t>
      </w:r>
      <w:r w:rsidR="00F079CB" w:rsidRPr="00E20FC5">
        <w:rPr>
          <w:rFonts w:hint="eastAsia"/>
          <w:b/>
        </w:rPr>
        <w:t>MAXIMUM(x)</w:t>
      </w:r>
    </w:p>
    <w:p w14:paraId="4DDA3112" w14:textId="3C4EBD5C" w:rsidR="00F079CB" w:rsidRDefault="00F079CB" w:rsidP="003F58F7">
      <w:r>
        <w:rPr>
          <w:rFonts w:hint="eastAsia"/>
        </w:rPr>
        <w:t xml:space="preserve">1 </w:t>
      </w:r>
      <w:r w:rsidRPr="00F079CB">
        <w:rPr>
          <w:rFonts w:hint="eastAsia"/>
          <w:b/>
        </w:rPr>
        <w:t>if</w:t>
      </w:r>
      <w:r>
        <w:rPr>
          <w:rFonts w:hint="eastAsia"/>
        </w:rPr>
        <w:t xml:space="preserve"> x.leaf </w:t>
      </w:r>
      <w:r w:rsidRPr="00F079CB">
        <w:rPr>
          <w:rFonts w:hint="eastAsia"/>
          <w:b/>
        </w:rPr>
        <w:t>return</w:t>
      </w:r>
      <w:r>
        <w:rPr>
          <w:rFonts w:hint="eastAsia"/>
        </w:rPr>
        <w:t xml:space="preserve"> x.key</w:t>
      </w:r>
      <w:r>
        <w:rPr>
          <w:vertAlign w:val="subscript"/>
        </w:rPr>
        <w:t>x.n</w:t>
      </w:r>
    </w:p>
    <w:p w14:paraId="33C340F3" w14:textId="4E39E595" w:rsidR="00F079CB" w:rsidRPr="00F079CB" w:rsidRDefault="00F079CB" w:rsidP="003F58F7">
      <w:r>
        <w:rPr>
          <w:rFonts w:hint="eastAsia"/>
        </w:rPr>
        <w:t xml:space="preserve">2 </w:t>
      </w:r>
      <w:r w:rsidRPr="00F079CB">
        <w:rPr>
          <w:rFonts w:hint="eastAsia"/>
          <w:b/>
        </w:rPr>
        <w:t>return</w:t>
      </w:r>
      <w:r>
        <w:rPr>
          <w:rFonts w:hint="eastAsia"/>
        </w:rPr>
        <w:t xml:space="preserve"> </w:t>
      </w:r>
      <w:r w:rsidR="0032705C">
        <w:t>B-TREE-</w:t>
      </w:r>
      <w:r>
        <w:rPr>
          <w:rFonts w:hint="eastAsia"/>
        </w:rPr>
        <w:t>MAXIMUM(x.c</w:t>
      </w:r>
      <w:r>
        <w:rPr>
          <w:vertAlign w:val="subscript"/>
        </w:rPr>
        <w:t>x.n+1</w:t>
      </w:r>
      <w:r>
        <w:t>)</w:t>
      </w:r>
    </w:p>
    <w:p w14:paraId="1219E3FF" w14:textId="70758A5A" w:rsidR="002871E2" w:rsidRDefault="002871E2" w:rsidP="003F58F7"/>
    <w:p w14:paraId="52C751D9" w14:textId="77777777" w:rsidR="0032705C" w:rsidRDefault="0032705C" w:rsidP="003F58F7"/>
    <w:p w14:paraId="4D1425E5" w14:textId="423DA98A" w:rsidR="00201D47" w:rsidRPr="00D27F17" w:rsidRDefault="00201D47" w:rsidP="003F58F7">
      <w:pPr>
        <w:rPr>
          <w:rStyle w:val="aa"/>
        </w:rPr>
      </w:pPr>
      <w:r w:rsidRPr="00E20FC5">
        <w:rPr>
          <w:b/>
        </w:rPr>
        <w:t>B-TREE-DELETE(T,k)</w:t>
      </w:r>
      <w:r w:rsidR="00D27F17">
        <w:rPr>
          <w:b/>
        </w:rPr>
        <w:t xml:space="preserve"> </w:t>
      </w:r>
      <w:r w:rsidR="00D27F17" w:rsidRPr="00D27F17">
        <w:rPr>
          <w:rStyle w:val="aa"/>
        </w:rPr>
        <w:t>//</w:t>
      </w:r>
      <w:r w:rsidR="00D27F17" w:rsidRPr="00D27F17">
        <w:rPr>
          <w:rStyle w:val="aa"/>
          <w:rFonts w:hint="eastAsia"/>
        </w:rPr>
        <w:t>以下</w:t>
      </w:r>
      <w:r w:rsidR="00D27F17" w:rsidRPr="00D27F17">
        <w:rPr>
          <w:rStyle w:val="aa"/>
        </w:rPr>
        <w:t>都是</w:t>
      </w:r>
      <w:r w:rsidR="00D27F17" w:rsidRPr="00D27F17">
        <w:rPr>
          <w:rStyle w:val="aa"/>
        </w:rPr>
        <w:t>delete</w:t>
      </w:r>
      <w:r w:rsidR="00D27F17" w:rsidRPr="00D27F17">
        <w:rPr>
          <w:rStyle w:val="aa"/>
        </w:rPr>
        <w:t>会用到的函数</w:t>
      </w:r>
    </w:p>
    <w:p w14:paraId="3494204D" w14:textId="4D7AC88C" w:rsidR="00201D47" w:rsidRDefault="00201D47" w:rsidP="003F58F7">
      <w:r>
        <w:rPr>
          <w:rFonts w:hint="eastAsia"/>
        </w:rPr>
        <w:t>1 r=T.root</w:t>
      </w:r>
    </w:p>
    <w:p w14:paraId="168A2A05" w14:textId="31AA91AA" w:rsidR="00201D47" w:rsidRDefault="00201D47" w:rsidP="003F58F7">
      <w:r>
        <w:rPr>
          <w:rFonts w:hint="eastAsia"/>
        </w:rPr>
        <w:t xml:space="preserve">2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r.n==1</w:t>
      </w:r>
    </w:p>
    <w:p w14:paraId="7A6C8EAE" w14:textId="7A85F469" w:rsidR="00201D47" w:rsidRDefault="00201D47" w:rsidP="003F58F7">
      <w:r>
        <w:rPr>
          <w:rFonts w:hint="eastAsia"/>
        </w:rPr>
        <w:t>3     DISK-READ(r.c</w:t>
      </w:r>
      <w:r>
        <w:rPr>
          <w:vertAlign w:val="subscript"/>
        </w:rPr>
        <w:t>1</w:t>
      </w:r>
      <w:r>
        <w:t>)</w:t>
      </w:r>
    </w:p>
    <w:p w14:paraId="0448DE54" w14:textId="4F575B99" w:rsidR="00201D47" w:rsidRDefault="00201D47" w:rsidP="003F58F7">
      <w:r>
        <w:rPr>
          <w:rFonts w:hint="eastAsia"/>
        </w:rPr>
        <w:t>4     DISK-READ(r.c</w:t>
      </w:r>
      <w:r>
        <w:rPr>
          <w:vertAlign w:val="subscript"/>
        </w:rPr>
        <w:t>2</w:t>
      </w:r>
      <w:r>
        <w:t>)</w:t>
      </w:r>
    </w:p>
    <w:p w14:paraId="573CB778" w14:textId="749148BB" w:rsidR="00201D47" w:rsidRDefault="00201D47" w:rsidP="003F58F7">
      <w:r>
        <w:rPr>
          <w:rFonts w:hint="eastAsia"/>
        </w:rPr>
        <w:t>5     y=r.c</w:t>
      </w:r>
      <w:r>
        <w:rPr>
          <w:vertAlign w:val="subscript"/>
        </w:rPr>
        <w:t>1</w:t>
      </w:r>
    </w:p>
    <w:p w14:paraId="04A033FC" w14:textId="6E3CC0B2" w:rsidR="00201D47" w:rsidRDefault="00201D47" w:rsidP="003F58F7">
      <w:r>
        <w:rPr>
          <w:rFonts w:hint="eastAsia"/>
        </w:rPr>
        <w:t>6     z=r.c</w:t>
      </w:r>
      <w:r>
        <w:rPr>
          <w:vertAlign w:val="subscript"/>
        </w:rPr>
        <w:t>2</w:t>
      </w:r>
    </w:p>
    <w:p w14:paraId="2BB953FE" w14:textId="70E62812" w:rsidR="00201D47" w:rsidRDefault="00201D47" w:rsidP="003F58F7">
      <w:r>
        <w:rPr>
          <w:rFonts w:hint="eastAsia"/>
        </w:rPr>
        <w:t xml:space="preserve">7     </w:t>
      </w:r>
      <w:r w:rsidRPr="0028629E">
        <w:rPr>
          <w:rFonts w:hint="eastAsia"/>
          <w:b/>
        </w:rPr>
        <w:t>if</w:t>
      </w:r>
      <w:r w:rsidRPr="00655999">
        <w:rPr>
          <w:rFonts w:hint="eastAsia"/>
          <w:color w:val="FF0000"/>
        </w:rPr>
        <w:t xml:space="preserve"> </w:t>
      </w:r>
      <w:r w:rsidR="003441B2" w:rsidRPr="00655999">
        <w:rPr>
          <w:b/>
          <w:color w:val="FF0000"/>
        </w:rPr>
        <w:t>not</w:t>
      </w:r>
      <w:r w:rsidR="003441B2" w:rsidRPr="00655999">
        <w:rPr>
          <w:color w:val="FF0000"/>
        </w:rPr>
        <w:t xml:space="preserve"> r.leaf</w:t>
      </w:r>
      <w:r w:rsidR="003441B2">
        <w:t xml:space="preserve"> </w:t>
      </w:r>
      <w:r w:rsidR="003441B2" w:rsidRPr="003441B2">
        <w:rPr>
          <w:b/>
        </w:rPr>
        <w:t>and</w:t>
      </w:r>
      <w:r w:rsidR="003441B2">
        <w:t xml:space="preserve"> </w:t>
      </w:r>
      <w:r>
        <w:rPr>
          <w:rFonts w:hint="eastAsia"/>
        </w:rPr>
        <w:t>y.n==z.n==t-1</w:t>
      </w:r>
    </w:p>
    <w:p w14:paraId="7FD7FD54" w14:textId="32FE4361" w:rsidR="00201D47" w:rsidRDefault="00201D47" w:rsidP="003F58F7">
      <w:r>
        <w:rPr>
          <w:rFonts w:hint="eastAsia"/>
        </w:rPr>
        <w:t>8         B-TREE-MERGE-CHILD(r,1,y,z)</w:t>
      </w:r>
    </w:p>
    <w:p w14:paraId="582232A8" w14:textId="118465D9" w:rsidR="00201D47" w:rsidRDefault="009F6CF7" w:rsidP="003F58F7">
      <w:r>
        <w:rPr>
          <w:rFonts w:hint="eastAsia"/>
        </w:rPr>
        <w:t xml:space="preserve">9         </w:t>
      </w:r>
      <w:r w:rsidR="00201D47">
        <w:rPr>
          <w:rFonts w:hint="eastAsia"/>
        </w:rPr>
        <w:t>T.root=y</w:t>
      </w:r>
    </w:p>
    <w:p w14:paraId="5F6BACBD" w14:textId="0AA255A7" w:rsidR="00201D47" w:rsidRDefault="009F6CF7" w:rsidP="003F58F7">
      <w:r>
        <w:rPr>
          <w:rFonts w:hint="eastAsia"/>
        </w:rPr>
        <w:t xml:space="preserve">10        </w:t>
      </w:r>
      <w:r w:rsidR="00201D47">
        <w:rPr>
          <w:rFonts w:hint="eastAsia"/>
        </w:rPr>
        <w:t>FREE-NODE(r)</w:t>
      </w:r>
    </w:p>
    <w:p w14:paraId="7EBAB945" w14:textId="2DCF752B" w:rsidR="00201D47" w:rsidRDefault="009F6CF7" w:rsidP="003F58F7">
      <w:r>
        <w:rPr>
          <w:rFonts w:hint="eastAsia"/>
        </w:rPr>
        <w:t xml:space="preserve">11        </w:t>
      </w:r>
      <w:r w:rsidR="00201D47">
        <w:rPr>
          <w:rFonts w:hint="eastAsia"/>
        </w:rPr>
        <w:t>B-TREE-DELETE-</w:t>
      </w:r>
      <w:r w:rsidR="0032705C">
        <w:t>NOTNONE</w:t>
      </w:r>
      <w:r w:rsidR="00201D47">
        <w:rPr>
          <w:rFonts w:hint="eastAsia"/>
        </w:rPr>
        <w:t>(y,k)</w:t>
      </w:r>
    </w:p>
    <w:p w14:paraId="5C629123" w14:textId="194F88DA" w:rsidR="00201D47" w:rsidRDefault="00201D47" w:rsidP="003F58F7">
      <w:r>
        <w:rPr>
          <w:rFonts w:hint="eastAsia"/>
        </w:rPr>
        <w:t xml:space="preserve">12    </w:t>
      </w:r>
      <w:r w:rsidRPr="0028629E">
        <w:rPr>
          <w:rFonts w:hint="eastAsia"/>
          <w:b/>
        </w:rPr>
        <w:t>else</w:t>
      </w:r>
      <w:r>
        <w:rPr>
          <w:rFonts w:hint="eastAsia"/>
        </w:rPr>
        <w:t xml:space="preserve"> B-TREE-DELETE-</w:t>
      </w:r>
      <w:r w:rsidR="0032705C">
        <w:t>NOTNONE</w:t>
      </w:r>
      <w:r>
        <w:rPr>
          <w:rFonts w:hint="eastAsia"/>
        </w:rPr>
        <w:t>(r,k)</w:t>
      </w:r>
    </w:p>
    <w:p w14:paraId="211F82F2" w14:textId="45B4830D" w:rsidR="00201D47" w:rsidRPr="00201D47" w:rsidRDefault="00F93857" w:rsidP="003F58F7">
      <w:r>
        <w:rPr>
          <w:rFonts w:hint="eastAsia"/>
        </w:rPr>
        <w:t xml:space="preserve">13 </w:t>
      </w:r>
      <w:r w:rsidRPr="0028629E">
        <w:rPr>
          <w:rFonts w:hint="eastAsia"/>
          <w:b/>
        </w:rPr>
        <w:t>else</w:t>
      </w:r>
      <w:r>
        <w:rPr>
          <w:rFonts w:hint="eastAsia"/>
        </w:rPr>
        <w:t xml:space="preserve"> B-TREE-DELETE-</w:t>
      </w:r>
      <w:r w:rsidR="0032705C">
        <w:t>NOTNONE</w:t>
      </w:r>
      <w:r>
        <w:rPr>
          <w:rFonts w:hint="eastAsia"/>
        </w:rPr>
        <w:t>(r</w:t>
      </w:r>
      <w:r w:rsidR="00201D47">
        <w:rPr>
          <w:rFonts w:hint="eastAsia"/>
        </w:rPr>
        <w:t>,k)</w:t>
      </w:r>
    </w:p>
    <w:p w14:paraId="45004E95" w14:textId="77777777" w:rsidR="00201D47" w:rsidRDefault="00201D47" w:rsidP="003F58F7"/>
    <w:p w14:paraId="76182FE1" w14:textId="77777777" w:rsidR="00307600" w:rsidRDefault="00307600" w:rsidP="003F58F7"/>
    <w:p w14:paraId="64952105" w14:textId="77777777" w:rsidR="00FE6EF0" w:rsidRPr="00FE6EF0" w:rsidRDefault="00FE6EF0" w:rsidP="00FE6EF0">
      <w:pPr>
        <w:rPr>
          <w:b/>
        </w:rPr>
      </w:pPr>
      <w:r w:rsidRPr="00FE6EF0">
        <w:rPr>
          <w:b/>
        </w:rPr>
        <w:t>B-TREE-MERGE(x,i,</w:t>
      </w:r>
      <w:r w:rsidRPr="00FE6EF0">
        <w:rPr>
          <w:rFonts w:hint="eastAsia"/>
          <w:b/>
        </w:rPr>
        <w:t>y,z</w:t>
      </w:r>
      <w:r w:rsidRPr="00FE6EF0">
        <w:rPr>
          <w:b/>
        </w:rPr>
        <w:t>)</w:t>
      </w:r>
    </w:p>
    <w:p w14:paraId="4820AE69" w14:textId="77777777" w:rsidR="00FE6EF0" w:rsidRDefault="00FE6EF0" w:rsidP="00FE6EF0">
      <w:r>
        <w:rPr>
          <w:rFonts w:hint="eastAsia"/>
        </w:rPr>
        <w:t>1 y.n=2t-1</w:t>
      </w:r>
    </w:p>
    <w:p w14:paraId="28CFCAB6" w14:textId="77777777" w:rsidR="00FE6EF0" w:rsidRDefault="00FE6EF0" w:rsidP="00FE6EF0">
      <w:r>
        <w:rPr>
          <w:rFonts w:hint="eastAsia"/>
        </w:rPr>
        <w:t xml:space="preserve">2 </w:t>
      </w:r>
      <w:r w:rsidRPr="0028629E">
        <w:rPr>
          <w:b/>
        </w:rPr>
        <w:t>for</w:t>
      </w:r>
      <w:r>
        <w:t xml:space="preserve"> j=t+1 </w:t>
      </w:r>
      <w:r w:rsidRPr="0028629E">
        <w:rPr>
          <w:b/>
        </w:rPr>
        <w:t>to</w:t>
      </w:r>
      <w:r>
        <w:t xml:space="preserve"> 2t-1</w:t>
      </w:r>
    </w:p>
    <w:p w14:paraId="46A0766B" w14:textId="77777777" w:rsidR="00FE6EF0" w:rsidRDefault="00FE6EF0" w:rsidP="00FE6EF0">
      <w:r>
        <w:rPr>
          <w:rFonts w:hint="eastAsia"/>
        </w:rPr>
        <w:t>3     y.key</w:t>
      </w:r>
      <w:r>
        <w:rPr>
          <w:vertAlign w:val="subscript"/>
        </w:rPr>
        <w:t>j</w:t>
      </w:r>
      <w:r>
        <w:t>=z.key</w:t>
      </w:r>
      <w:r>
        <w:rPr>
          <w:vertAlign w:val="subscript"/>
        </w:rPr>
        <w:t>j-t</w:t>
      </w:r>
    </w:p>
    <w:p w14:paraId="14EBB998" w14:textId="77777777" w:rsidR="00FE6EF0" w:rsidRPr="00FE6EF0" w:rsidRDefault="00FE6EF0" w:rsidP="00FE6EF0">
      <w:pPr>
        <w:rPr>
          <w:rStyle w:val="aa"/>
        </w:rPr>
      </w:pPr>
      <w:r>
        <w:rPr>
          <w:rFonts w:hint="eastAsia"/>
        </w:rPr>
        <w:t>4 y.key</w:t>
      </w:r>
      <w:r>
        <w:rPr>
          <w:vertAlign w:val="subscript"/>
        </w:rPr>
        <w:t>t</w:t>
      </w:r>
      <w:r>
        <w:t>=x.key</w:t>
      </w:r>
      <w:r>
        <w:rPr>
          <w:vertAlign w:val="subscript"/>
        </w:rPr>
        <w:t xml:space="preserve">i </w:t>
      </w:r>
      <w:r w:rsidRPr="00FE6EF0">
        <w:rPr>
          <w:rStyle w:val="aa"/>
        </w:rPr>
        <w:t>//the key from node x merge to node y as the tth key</w:t>
      </w:r>
    </w:p>
    <w:p w14:paraId="323BC413" w14:textId="77777777" w:rsidR="00FE6EF0" w:rsidRDefault="00FE6EF0" w:rsidP="00FE6EF0">
      <w:r>
        <w:t xml:space="preserve">5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</w:t>
      </w:r>
      <w:r w:rsidRPr="0028629E">
        <w:rPr>
          <w:rFonts w:hint="eastAsia"/>
          <w:b/>
        </w:rPr>
        <w:t>not</w:t>
      </w:r>
      <w:r>
        <w:rPr>
          <w:rFonts w:hint="eastAsia"/>
        </w:rPr>
        <w:t xml:space="preserve"> y.leaf</w:t>
      </w:r>
    </w:p>
    <w:p w14:paraId="39DDEE29" w14:textId="77777777" w:rsidR="00FE6EF0" w:rsidRDefault="00FE6EF0" w:rsidP="00FE6EF0">
      <w:r w:rsidRPr="0032705C">
        <w:rPr>
          <w:color w:val="000000" w:themeColor="text1"/>
        </w:rPr>
        <w:t>6</w:t>
      </w:r>
      <w:r>
        <w:t xml:space="preserve">     </w:t>
      </w:r>
      <w:r w:rsidRPr="0028629E">
        <w:rPr>
          <w:b/>
        </w:rPr>
        <w:t>for</w:t>
      </w:r>
      <w:r>
        <w:t xml:space="preserve"> j=t+1 </w:t>
      </w:r>
      <w:r w:rsidRPr="0028629E">
        <w:rPr>
          <w:b/>
        </w:rPr>
        <w:t>to</w:t>
      </w:r>
      <w:r>
        <w:t xml:space="preserve"> 2t</w:t>
      </w:r>
    </w:p>
    <w:p w14:paraId="12066BE5" w14:textId="77777777" w:rsidR="00FE6EF0" w:rsidRDefault="00FE6EF0" w:rsidP="00FE6EF0">
      <w:r>
        <w:rPr>
          <w:rFonts w:hint="eastAsia"/>
        </w:rPr>
        <w:t>7         y.c</w:t>
      </w:r>
      <w:r>
        <w:rPr>
          <w:vertAlign w:val="subscript"/>
        </w:rPr>
        <w:t>j</w:t>
      </w:r>
      <w:r>
        <w:t>=z.c</w:t>
      </w:r>
      <w:r>
        <w:rPr>
          <w:vertAlign w:val="subscript"/>
        </w:rPr>
        <w:t>j-t</w:t>
      </w:r>
    </w:p>
    <w:p w14:paraId="1B65F13B" w14:textId="77777777" w:rsidR="00FE6EF0" w:rsidRDefault="00FE6EF0" w:rsidP="00FE6EF0">
      <w:r>
        <w:rPr>
          <w:rFonts w:hint="eastAsia"/>
        </w:rPr>
        <w:t xml:space="preserve">8 </w:t>
      </w:r>
      <w:r w:rsidRPr="0028629E">
        <w:rPr>
          <w:rFonts w:hint="eastAsia"/>
          <w:b/>
        </w:rPr>
        <w:t>for</w:t>
      </w:r>
      <w:r>
        <w:rPr>
          <w:rFonts w:hint="eastAsia"/>
        </w:rPr>
        <w:t xml:space="preserve"> </w:t>
      </w:r>
      <w:r>
        <w:t xml:space="preserve">j=i+1 </w:t>
      </w:r>
      <w:r w:rsidRPr="0028629E">
        <w:rPr>
          <w:b/>
        </w:rPr>
        <w:t>to</w:t>
      </w:r>
      <w:r>
        <w:t xml:space="preserve"> x.n</w:t>
      </w:r>
    </w:p>
    <w:p w14:paraId="39D1F633" w14:textId="6DC86729" w:rsidR="004D09D1" w:rsidRPr="004D09D1" w:rsidRDefault="004D09D1" w:rsidP="00FE6EF0">
      <w:r>
        <w:rPr>
          <w:rFonts w:hint="eastAsia"/>
        </w:rPr>
        <w:t xml:space="preserve">9     </w:t>
      </w:r>
      <w:r>
        <w:t>x.key</w:t>
      </w:r>
      <w:r>
        <w:rPr>
          <w:vertAlign w:val="subscript"/>
        </w:rPr>
        <w:t>j-1</w:t>
      </w:r>
      <w:r>
        <w:t>=x.key</w:t>
      </w:r>
      <w:r>
        <w:rPr>
          <w:vertAlign w:val="subscript"/>
        </w:rPr>
        <w:t>j</w:t>
      </w:r>
    </w:p>
    <w:p w14:paraId="30E43163" w14:textId="576739E3" w:rsidR="00FE6EF0" w:rsidRPr="004D09D1" w:rsidRDefault="004D09D1" w:rsidP="00FE6EF0">
      <w:r>
        <w:rPr>
          <w:rFonts w:hint="eastAsia"/>
        </w:rPr>
        <w:t xml:space="preserve">10    </w:t>
      </w:r>
      <w:r w:rsidR="00FE6EF0">
        <w:rPr>
          <w:rFonts w:hint="eastAsia"/>
        </w:rPr>
        <w:t>x.c</w:t>
      </w:r>
      <w:r w:rsidR="00FE6EF0">
        <w:rPr>
          <w:vertAlign w:val="subscript"/>
        </w:rPr>
        <w:t>j</w:t>
      </w:r>
      <w:r w:rsidR="00FE6EF0">
        <w:t>=x.c</w:t>
      </w:r>
      <w:r w:rsidR="00FE6EF0">
        <w:rPr>
          <w:vertAlign w:val="subscript"/>
        </w:rPr>
        <w:t>j+1</w:t>
      </w:r>
    </w:p>
    <w:p w14:paraId="77EDFAA3" w14:textId="4C1A0A2C" w:rsidR="00FE6EF0" w:rsidRDefault="004D09D1" w:rsidP="00FE6EF0">
      <w:r>
        <w:rPr>
          <w:rFonts w:hint="eastAsia"/>
        </w:rPr>
        <w:t>11</w:t>
      </w:r>
      <w:r w:rsidR="00FE6EF0">
        <w:rPr>
          <w:rFonts w:hint="eastAsia"/>
        </w:rPr>
        <w:t xml:space="preserve"> x.n=x.n-1</w:t>
      </w:r>
      <w:r w:rsidR="00FE6EF0">
        <w:t xml:space="preserve">   </w:t>
      </w:r>
    </w:p>
    <w:p w14:paraId="3D476B59" w14:textId="43943A4C" w:rsidR="00FE6EF0" w:rsidRPr="000F403E" w:rsidRDefault="00FE6EF0" w:rsidP="00FE6EF0">
      <w:r>
        <w:t>1</w:t>
      </w:r>
      <w:r w:rsidR="004D09D1">
        <w:t>2</w:t>
      </w:r>
      <w:r>
        <w:t xml:space="preserve"> Free(z)</w:t>
      </w:r>
    </w:p>
    <w:p w14:paraId="253332C2" w14:textId="77777777" w:rsidR="00FE6EF0" w:rsidRDefault="00FE6EF0" w:rsidP="003F58F7"/>
    <w:p w14:paraId="382F048F" w14:textId="77777777" w:rsidR="00FE6EF0" w:rsidRDefault="00FE6EF0" w:rsidP="003F58F7"/>
    <w:p w14:paraId="7ECEB1BF" w14:textId="77777777" w:rsidR="00FE6EF0" w:rsidRDefault="00FE6EF0" w:rsidP="003F58F7"/>
    <w:p w14:paraId="5A85D762" w14:textId="77777777" w:rsidR="00FE6EF0" w:rsidRDefault="00FE6EF0" w:rsidP="003F58F7"/>
    <w:p w14:paraId="666542E3" w14:textId="60F0794F" w:rsidR="000F403E" w:rsidRDefault="0032705C" w:rsidP="000F403E">
      <w:r>
        <w:br w:type="page"/>
      </w:r>
    </w:p>
    <w:p w14:paraId="16A0FEFB" w14:textId="77777777" w:rsidR="002B1624" w:rsidRPr="00D27F17" w:rsidRDefault="002B1624" w:rsidP="002B1624">
      <w:pPr>
        <w:rPr>
          <w:b/>
        </w:rPr>
      </w:pPr>
      <w:r w:rsidRPr="00D27F17">
        <w:rPr>
          <w:rFonts w:hint="eastAsia"/>
          <w:b/>
        </w:rPr>
        <w:lastRenderedPageBreak/>
        <w:t>B-TREE-SHIFT-TO-LEFT-CHILD(x,</w:t>
      </w:r>
      <w:r w:rsidRPr="00D27F17">
        <w:rPr>
          <w:b/>
        </w:rPr>
        <w:t>i</w:t>
      </w:r>
      <w:r w:rsidRPr="00D27F17">
        <w:rPr>
          <w:rFonts w:hint="eastAsia"/>
          <w:b/>
        </w:rPr>
        <w:t>,y,z)</w:t>
      </w:r>
    </w:p>
    <w:p w14:paraId="3962A86B" w14:textId="77777777" w:rsidR="002B1624" w:rsidRDefault="002B1624" w:rsidP="002B1624">
      <w:r>
        <w:t>1 y.n=y.n+1</w:t>
      </w:r>
    </w:p>
    <w:p w14:paraId="18E3E46B" w14:textId="77777777" w:rsidR="002B1624" w:rsidRPr="007C2F92" w:rsidRDefault="002B1624" w:rsidP="002B1624">
      <w:pPr>
        <w:rPr>
          <w:vertAlign w:val="subscript"/>
        </w:rPr>
      </w:pPr>
      <w:r>
        <w:rPr>
          <w:rFonts w:hint="eastAsia"/>
        </w:rPr>
        <w:t xml:space="preserve">2 </w:t>
      </w:r>
      <w:r>
        <w:t>y.key</w:t>
      </w:r>
      <w:r>
        <w:rPr>
          <w:vertAlign w:val="subscript"/>
        </w:rPr>
        <w:t>y.n</w:t>
      </w:r>
      <w:r>
        <w:t>=x.key</w:t>
      </w:r>
      <w:r>
        <w:rPr>
          <w:vertAlign w:val="subscript"/>
        </w:rPr>
        <w:t>i</w:t>
      </w:r>
    </w:p>
    <w:p w14:paraId="79BEA4A6" w14:textId="77777777" w:rsidR="002B1624" w:rsidRDefault="002B1624" w:rsidP="002B1624">
      <w:r>
        <w:rPr>
          <w:rFonts w:hint="eastAsia"/>
        </w:rPr>
        <w:t>3 x.key</w:t>
      </w:r>
      <w:r>
        <w:rPr>
          <w:vertAlign w:val="subscript"/>
        </w:rPr>
        <w:t>i</w:t>
      </w:r>
      <w:r>
        <w:t>=z.key</w:t>
      </w:r>
      <w:r>
        <w:rPr>
          <w:vertAlign w:val="subscript"/>
        </w:rPr>
        <w:t>1</w:t>
      </w:r>
    </w:p>
    <w:p w14:paraId="21BF74F5" w14:textId="77777777" w:rsidR="002B1624" w:rsidRDefault="002B1624" w:rsidP="002B1624">
      <w:r>
        <w:rPr>
          <w:rFonts w:hint="eastAsia"/>
        </w:rPr>
        <w:t>4 z.n=z.n-1</w:t>
      </w:r>
    </w:p>
    <w:p w14:paraId="48F6B032" w14:textId="77777777" w:rsidR="002B1624" w:rsidRDefault="002B1624" w:rsidP="002B1624">
      <w:r>
        <w:rPr>
          <w:rFonts w:hint="eastAsia"/>
        </w:rPr>
        <w:t>5 j=1</w:t>
      </w:r>
    </w:p>
    <w:p w14:paraId="3AD25C29" w14:textId="77777777" w:rsidR="002B1624" w:rsidRDefault="002B1624" w:rsidP="002B1624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6 </w:t>
      </w:r>
      <w:r w:rsidRPr="0028629E">
        <w:rPr>
          <w:rFonts w:hint="eastAsia"/>
          <w:b/>
        </w:rPr>
        <w:t>while</w:t>
      </w:r>
      <w:r>
        <w:rPr>
          <w:rFonts w:hint="eastAsia"/>
        </w:rPr>
        <w:t xml:space="preserve"> j</w:t>
      </w:r>
      <w:r w:rsidRPr="0094457E">
        <w:t>≤</w:t>
      </w:r>
      <w:r>
        <w:t>z.n</w:t>
      </w:r>
    </w:p>
    <w:p w14:paraId="33265D3F" w14:textId="77777777" w:rsidR="002B1624" w:rsidRDefault="002B1624" w:rsidP="002B1624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>7     z.key</w:t>
      </w:r>
      <w:r>
        <w:rPr>
          <w:vertAlign w:val="subscript"/>
        </w:rPr>
        <w:t>j</w:t>
      </w:r>
      <w:r>
        <w:t>=z.key</w:t>
      </w:r>
      <w:r>
        <w:rPr>
          <w:vertAlign w:val="subscript"/>
        </w:rPr>
        <w:t>j+1</w:t>
      </w:r>
    </w:p>
    <w:p w14:paraId="61D4173F" w14:textId="77777777" w:rsidR="002B1624" w:rsidRDefault="002B1624" w:rsidP="002B1624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>8     j=j+1</w:t>
      </w:r>
    </w:p>
    <w:p w14:paraId="208CB22B" w14:textId="77777777" w:rsidR="002B1624" w:rsidRDefault="002B1624" w:rsidP="002B1624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9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</w:t>
      </w:r>
      <w:r w:rsidRPr="0028629E">
        <w:rPr>
          <w:rFonts w:hint="eastAsia"/>
          <w:b/>
        </w:rPr>
        <w:t>not</w:t>
      </w:r>
      <w:r>
        <w:rPr>
          <w:rFonts w:hint="eastAsia"/>
        </w:rPr>
        <w:t xml:space="preserve"> z.leaf</w:t>
      </w:r>
    </w:p>
    <w:p w14:paraId="509BCCC6" w14:textId="77777777" w:rsidR="002B1624" w:rsidRPr="007C2F92" w:rsidRDefault="002B1624" w:rsidP="002B1624">
      <w:pPr>
        <w:widowControl/>
        <w:autoSpaceDE w:val="0"/>
        <w:autoSpaceDN w:val="0"/>
        <w:adjustRightInd w:val="0"/>
        <w:jc w:val="left"/>
        <w:rPr>
          <w:vertAlign w:val="subscript"/>
        </w:rPr>
      </w:pPr>
      <w:r w:rsidRPr="00C979D5">
        <w:rPr>
          <w:rFonts w:hint="eastAsia"/>
          <w:color w:val="000000" w:themeColor="text1"/>
        </w:rPr>
        <w:t xml:space="preserve">10 </w:t>
      </w:r>
      <w:r>
        <w:rPr>
          <w:rFonts w:hint="eastAsia"/>
        </w:rPr>
        <w:t xml:space="preserve">    </w:t>
      </w:r>
      <w:r>
        <w:t>y.c</w:t>
      </w:r>
      <w:r>
        <w:rPr>
          <w:vertAlign w:val="subscript"/>
        </w:rPr>
        <w:t>y.n+1</w:t>
      </w:r>
      <w:r>
        <w:t>=z.c</w:t>
      </w:r>
      <w:r>
        <w:rPr>
          <w:vertAlign w:val="subscript"/>
        </w:rPr>
        <w:t>1</w:t>
      </w:r>
    </w:p>
    <w:p w14:paraId="040BA7C4" w14:textId="77777777" w:rsidR="002B1624" w:rsidRDefault="002B1624" w:rsidP="002B1624">
      <w:r>
        <w:t xml:space="preserve">11     j=1 </w:t>
      </w:r>
    </w:p>
    <w:p w14:paraId="4E2FC9E4" w14:textId="77777777" w:rsidR="002B1624" w:rsidRDefault="002B1624" w:rsidP="002B1624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12     </w:t>
      </w:r>
      <w:r w:rsidRPr="0028629E">
        <w:rPr>
          <w:rFonts w:hint="eastAsia"/>
          <w:b/>
        </w:rPr>
        <w:t>while</w:t>
      </w:r>
      <w:r>
        <w:rPr>
          <w:rFonts w:hint="eastAsia"/>
        </w:rPr>
        <w:t xml:space="preserve"> j</w:t>
      </w:r>
      <w:r w:rsidRPr="0094457E">
        <w:t>≤</w:t>
      </w:r>
      <w:r>
        <w:rPr>
          <w:rFonts w:hint="eastAsia"/>
        </w:rPr>
        <w:t>z.n+1</w:t>
      </w:r>
    </w:p>
    <w:p w14:paraId="1A6118CE" w14:textId="77777777" w:rsidR="002B1624" w:rsidRDefault="002B1624" w:rsidP="002B1624">
      <w:pPr>
        <w:widowControl/>
        <w:autoSpaceDE w:val="0"/>
        <w:autoSpaceDN w:val="0"/>
        <w:adjustRightInd w:val="0"/>
        <w:jc w:val="left"/>
        <w:rPr>
          <w:vertAlign w:val="subscript"/>
        </w:rPr>
      </w:pPr>
      <w:r>
        <w:rPr>
          <w:rFonts w:hint="eastAsia"/>
        </w:rPr>
        <w:t xml:space="preserve">13     </w:t>
      </w:r>
      <w:r>
        <w:t xml:space="preserve">    </w:t>
      </w:r>
      <w:r>
        <w:rPr>
          <w:rFonts w:hint="eastAsia"/>
        </w:rPr>
        <w:t>z.c</w:t>
      </w:r>
      <w:r>
        <w:rPr>
          <w:vertAlign w:val="subscript"/>
        </w:rPr>
        <w:t>j</w:t>
      </w:r>
      <w:r>
        <w:t>=z.c</w:t>
      </w:r>
      <w:r>
        <w:rPr>
          <w:vertAlign w:val="subscript"/>
        </w:rPr>
        <w:t>j+1</w:t>
      </w:r>
    </w:p>
    <w:p w14:paraId="046AA7A4" w14:textId="77777777" w:rsidR="00D27F17" w:rsidRDefault="002B1624" w:rsidP="002B1624">
      <w:r>
        <w:t xml:space="preserve">14         j++     </w:t>
      </w:r>
    </w:p>
    <w:p w14:paraId="02AD0CFA" w14:textId="77777777" w:rsidR="00D27F17" w:rsidRDefault="002B1624" w:rsidP="002B1624">
      <w:r>
        <w:t xml:space="preserve">15 </w:t>
      </w:r>
      <w:r>
        <w:rPr>
          <w:rFonts w:hint="eastAsia"/>
        </w:rPr>
        <w:t>DISK-WRITE</w:t>
      </w:r>
      <w:r>
        <w:t>(y)</w:t>
      </w:r>
    </w:p>
    <w:p w14:paraId="37EEB9DF" w14:textId="77777777" w:rsidR="00D27F17" w:rsidRDefault="00D27F17" w:rsidP="002B1624">
      <w:r>
        <w:rPr>
          <w:rFonts w:hint="eastAsia"/>
        </w:rPr>
        <w:t xml:space="preserve">16 </w:t>
      </w:r>
      <w:r w:rsidR="002B1624">
        <w:rPr>
          <w:rFonts w:hint="eastAsia"/>
        </w:rPr>
        <w:t>DISK-WRITE(z)</w:t>
      </w:r>
    </w:p>
    <w:p w14:paraId="2C49647E" w14:textId="0777A4A0" w:rsidR="002B1624" w:rsidRDefault="00D27F17" w:rsidP="002B1624">
      <w:r>
        <w:rPr>
          <w:rFonts w:hint="eastAsia"/>
        </w:rPr>
        <w:t xml:space="preserve">17 </w:t>
      </w:r>
      <w:r w:rsidR="002B1624">
        <w:rPr>
          <w:rFonts w:hint="eastAsia"/>
        </w:rPr>
        <w:t>DISK-WRITE(x)</w:t>
      </w:r>
    </w:p>
    <w:p w14:paraId="414CF10D" w14:textId="77777777" w:rsidR="002B1624" w:rsidRDefault="002B1624" w:rsidP="002B1624"/>
    <w:p w14:paraId="1EE3233B" w14:textId="77777777" w:rsidR="00D27F17" w:rsidRDefault="00D27F17" w:rsidP="002B1624"/>
    <w:p w14:paraId="0ACB4CDA" w14:textId="77777777" w:rsidR="00D27F17" w:rsidRDefault="00D27F17" w:rsidP="002B1624"/>
    <w:p w14:paraId="37D38C49" w14:textId="11BC69C4" w:rsidR="00201D47" w:rsidRPr="00D27F17" w:rsidRDefault="000F403E" w:rsidP="003F58F7">
      <w:pPr>
        <w:rPr>
          <w:b/>
        </w:rPr>
      </w:pPr>
      <w:r w:rsidRPr="00D27F17">
        <w:rPr>
          <w:b/>
        </w:rPr>
        <w:t>B-TREE-SHIFT-TO-RIGHT-CHILD(x,</w:t>
      </w:r>
      <w:r w:rsidRPr="00D27F17">
        <w:rPr>
          <w:rFonts w:hint="eastAsia"/>
          <w:b/>
        </w:rPr>
        <w:t>i</w:t>
      </w:r>
      <w:r w:rsidRPr="00D27F17">
        <w:rPr>
          <w:b/>
        </w:rPr>
        <w:t>,</w:t>
      </w:r>
      <w:r w:rsidRPr="00D27F17">
        <w:rPr>
          <w:rFonts w:hint="eastAsia"/>
          <w:b/>
        </w:rPr>
        <w:t>y,z)</w:t>
      </w:r>
    </w:p>
    <w:p w14:paraId="04323669" w14:textId="6DCC787A" w:rsidR="000F403E" w:rsidRDefault="000F403E" w:rsidP="003F58F7">
      <w:r>
        <w:rPr>
          <w:rFonts w:hint="eastAsia"/>
        </w:rPr>
        <w:t>1 z.n</w:t>
      </w:r>
      <w:r>
        <w:t>=z.n+1</w:t>
      </w:r>
    </w:p>
    <w:p w14:paraId="7B00EE8C" w14:textId="4B02D56E" w:rsidR="000F403E" w:rsidRDefault="000F403E" w:rsidP="003F58F7">
      <w:r>
        <w:rPr>
          <w:rFonts w:hint="eastAsia"/>
        </w:rPr>
        <w:t>2 j=z.n</w:t>
      </w:r>
    </w:p>
    <w:p w14:paraId="5836D7D4" w14:textId="34CC6097" w:rsidR="000F403E" w:rsidRDefault="000F403E" w:rsidP="003F58F7">
      <w:r>
        <w:rPr>
          <w:rFonts w:hint="eastAsia"/>
        </w:rPr>
        <w:t xml:space="preserve">3 </w:t>
      </w:r>
      <w:r w:rsidRPr="0028629E">
        <w:rPr>
          <w:rFonts w:hint="eastAsia"/>
          <w:b/>
        </w:rPr>
        <w:t>while</w:t>
      </w:r>
      <w:r>
        <w:rPr>
          <w:rFonts w:hint="eastAsia"/>
        </w:rPr>
        <w:t xml:space="preserve"> j&gt;1</w:t>
      </w:r>
    </w:p>
    <w:p w14:paraId="46C2A8A3" w14:textId="36B45779" w:rsidR="000F403E" w:rsidRDefault="000F403E" w:rsidP="003F58F7">
      <w:r>
        <w:rPr>
          <w:rFonts w:hint="eastAsia"/>
        </w:rPr>
        <w:t>4     z.key</w:t>
      </w:r>
      <w:r>
        <w:rPr>
          <w:vertAlign w:val="subscript"/>
        </w:rPr>
        <w:t>j</w:t>
      </w:r>
      <w:r>
        <w:t>=z.key</w:t>
      </w:r>
      <w:r>
        <w:rPr>
          <w:vertAlign w:val="subscript"/>
        </w:rPr>
        <w:t>j-1</w:t>
      </w:r>
    </w:p>
    <w:p w14:paraId="0F3FC4C2" w14:textId="75451571" w:rsidR="000F403E" w:rsidRDefault="000F403E" w:rsidP="003F58F7">
      <w:r>
        <w:rPr>
          <w:rFonts w:hint="eastAsia"/>
        </w:rPr>
        <w:t>5     j</w:t>
      </w:r>
      <w:r>
        <w:t>--</w:t>
      </w:r>
    </w:p>
    <w:p w14:paraId="4698F6E9" w14:textId="791890FF" w:rsidR="000F403E" w:rsidRDefault="000F403E" w:rsidP="003F58F7">
      <w:r>
        <w:rPr>
          <w:rFonts w:hint="eastAsia"/>
        </w:rPr>
        <w:t xml:space="preserve">6 </w:t>
      </w:r>
      <w:r w:rsidR="00540EAC">
        <w:t>z.key</w:t>
      </w:r>
      <w:r w:rsidR="00540EAC">
        <w:rPr>
          <w:vertAlign w:val="subscript"/>
        </w:rPr>
        <w:t>1</w:t>
      </w:r>
      <w:r w:rsidR="00540EAC">
        <w:t>=x.key</w:t>
      </w:r>
      <w:r w:rsidR="00540EAC">
        <w:rPr>
          <w:vertAlign w:val="subscript"/>
        </w:rPr>
        <w:t>i</w:t>
      </w:r>
    </w:p>
    <w:p w14:paraId="3E7F8DA8" w14:textId="1C612816" w:rsidR="00540EAC" w:rsidRDefault="00540EAC" w:rsidP="003F58F7">
      <w:r>
        <w:rPr>
          <w:rFonts w:hint="eastAsia"/>
        </w:rPr>
        <w:t>7 x.key</w:t>
      </w:r>
      <w:r>
        <w:rPr>
          <w:vertAlign w:val="subscript"/>
        </w:rPr>
        <w:t>i</w:t>
      </w:r>
      <w:r w:rsidR="007C2F92">
        <w:t>=y</w:t>
      </w:r>
      <w:r>
        <w:t>.key</w:t>
      </w:r>
      <w:r w:rsidR="007C2F92">
        <w:rPr>
          <w:vertAlign w:val="subscript"/>
        </w:rPr>
        <w:t>y.</w:t>
      </w:r>
      <w:r>
        <w:rPr>
          <w:vertAlign w:val="subscript"/>
        </w:rPr>
        <w:t>n</w:t>
      </w:r>
    </w:p>
    <w:p w14:paraId="672F2545" w14:textId="543E8E5A" w:rsidR="00540EAC" w:rsidRDefault="00540EAC" w:rsidP="003F58F7">
      <w:r>
        <w:rPr>
          <w:rFonts w:hint="eastAsia"/>
        </w:rPr>
        <w:t xml:space="preserve">8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</w:t>
      </w:r>
      <w:r w:rsidRPr="0028629E">
        <w:rPr>
          <w:rFonts w:hint="eastAsia"/>
          <w:b/>
        </w:rPr>
        <w:t>not</w:t>
      </w:r>
      <w:r>
        <w:rPr>
          <w:rFonts w:hint="eastAsia"/>
        </w:rPr>
        <w:t xml:space="preserve"> z.leaf</w:t>
      </w:r>
    </w:p>
    <w:p w14:paraId="16B5B71D" w14:textId="25CB4E84" w:rsidR="00540EAC" w:rsidRDefault="00540EAC" w:rsidP="003F58F7">
      <w:r>
        <w:rPr>
          <w:rFonts w:hint="eastAsia"/>
        </w:rPr>
        <w:t>9     j=z.n</w:t>
      </w:r>
    </w:p>
    <w:p w14:paraId="7EE80316" w14:textId="43280F2E" w:rsidR="00540EAC" w:rsidRDefault="00540EAC" w:rsidP="003F58F7">
      <w:r>
        <w:rPr>
          <w:rFonts w:hint="eastAsia"/>
        </w:rPr>
        <w:t xml:space="preserve">10    </w:t>
      </w:r>
      <w:r w:rsidRPr="0028629E">
        <w:rPr>
          <w:rFonts w:hint="eastAsia"/>
          <w:b/>
        </w:rPr>
        <w:t>while</w:t>
      </w:r>
      <w:r>
        <w:rPr>
          <w:rFonts w:hint="eastAsia"/>
        </w:rPr>
        <w:t xml:space="preserve"> j&gt;0</w:t>
      </w:r>
    </w:p>
    <w:p w14:paraId="038FEA9C" w14:textId="5FF04397" w:rsidR="00540EAC" w:rsidRDefault="00540EAC" w:rsidP="003F58F7">
      <w:r>
        <w:rPr>
          <w:rFonts w:hint="eastAsia"/>
        </w:rPr>
        <w:t>11        z.c</w:t>
      </w:r>
      <w:r>
        <w:rPr>
          <w:vertAlign w:val="subscript"/>
        </w:rPr>
        <w:t>j+1</w:t>
      </w:r>
      <w:r>
        <w:t>=z.c</w:t>
      </w:r>
      <w:r>
        <w:rPr>
          <w:vertAlign w:val="subscript"/>
        </w:rPr>
        <w:t>j</w:t>
      </w:r>
    </w:p>
    <w:p w14:paraId="7067471F" w14:textId="2223D990" w:rsidR="00540EAC" w:rsidRDefault="00540EAC" w:rsidP="003F58F7">
      <w:r>
        <w:rPr>
          <w:rFonts w:hint="eastAsia"/>
        </w:rPr>
        <w:t>12        j</w:t>
      </w:r>
      <w:r>
        <w:t>--</w:t>
      </w:r>
    </w:p>
    <w:p w14:paraId="5B2128B7" w14:textId="1421C1BC" w:rsidR="00540EAC" w:rsidRDefault="00540EAC" w:rsidP="003F58F7">
      <w:r w:rsidRPr="00C979D5">
        <w:rPr>
          <w:rFonts w:hint="eastAsia"/>
          <w:color w:val="000000" w:themeColor="text1"/>
        </w:rPr>
        <w:t>13</w:t>
      </w:r>
      <w:r>
        <w:rPr>
          <w:rFonts w:hint="eastAsia"/>
        </w:rPr>
        <w:t xml:space="preserve">    z.c</w:t>
      </w:r>
      <w:r>
        <w:rPr>
          <w:vertAlign w:val="subscript"/>
        </w:rPr>
        <w:t>1</w:t>
      </w:r>
      <w:r>
        <w:t>=y.c</w:t>
      </w:r>
      <w:r w:rsidR="007C2F92">
        <w:rPr>
          <w:vertAlign w:val="subscript"/>
        </w:rPr>
        <w:t>y.n+1</w:t>
      </w:r>
    </w:p>
    <w:p w14:paraId="3DAD62E3" w14:textId="79BABA98" w:rsidR="00540EAC" w:rsidRDefault="00540EAC" w:rsidP="003F58F7">
      <w:r>
        <w:rPr>
          <w:rFonts w:hint="eastAsia"/>
        </w:rPr>
        <w:t>14 y.n=y.n-1</w:t>
      </w:r>
    </w:p>
    <w:p w14:paraId="7BD1832B" w14:textId="77777777" w:rsidR="00D27F17" w:rsidRDefault="00540EAC" w:rsidP="003F58F7">
      <w:r>
        <w:rPr>
          <w:rFonts w:hint="eastAsia"/>
        </w:rPr>
        <w:t>15 DISK-WRITE</w:t>
      </w:r>
      <w:r>
        <w:t>(y)</w:t>
      </w:r>
    </w:p>
    <w:p w14:paraId="75E43416" w14:textId="77777777" w:rsidR="00D27F17" w:rsidRDefault="00D27F17" w:rsidP="003F58F7">
      <w:r>
        <w:rPr>
          <w:rFonts w:hint="eastAsia"/>
        </w:rPr>
        <w:t>16</w:t>
      </w:r>
      <w:r w:rsidR="00540EAC">
        <w:rPr>
          <w:rFonts w:hint="eastAsia"/>
        </w:rPr>
        <w:t xml:space="preserve"> DISK-WRITE(z)</w:t>
      </w:r>
    </w:p>
    <w:p w14:paraId="68FBDA31" w14:textId="77777777" w:rsidR="00D27F17" w:rsidRDefault="00D27F17" w:rsidP="003F58F7">
      <w:r>
        <w:rPr>
          <w:rFonts w:hint="eastAsia"/>
        </w:rPr>
        <w:t xml:space="preserve">17 </w:t>
      </w:r>
      <w:r w:rsidR="00540EAC">
        <w:rPr>
          <w:rFonts w:hint="eastAsia"/>
        </w:rPr>
        <w:t>DISK-WRITE(x)</w:t>
      </w:r>
    </w:p>
    <w:p w14:paraId="7825F192" w14:textId="77777777" w:rsidR="00D27F17" w:rsidRDefault="00D27F17" w:rsidP="003F58F7"/>
    <w:p w14:paraId="62B15C8E" w14:textId="77777777" w:rsidR="00D27F17" w:rsidRDefault="00D27F17" w:rsidP="003F58F7"/>
    <w:p w14:paraId="4938B0CA" w14:textId="77777777" w:rsidR="00D27F17" w:rsidRDefault="00D27F17" w:rsidP="003F58F7"/>
    <w:p w14:paraId="012B47AD" w14:textId="20EE7C5E" w:rsidR="00540EAC" w:rsidRDefault="002B1624" w:rsidP="003F58F7">
      <w:r>
        <w:br w:type="page"/>
      </w:r>
    </w:p>
    <w:p w14:paraId="064C5640" w14:textId="5556E047" w:rsidR="002871E2" w:rsidRPr="00D27F17" w:rsidRDefault="0047361D" w:rsidP="003F58F7">
      <w:pPr>
        <w:rPr>
          <w:b/>
        </w:rPr>
      </w:pPr>
      <w:r w:rsidRPr="00D27F17">
        <w:rPr>
          <w:b/>
        </w:rPr>
        <w:lastRenderedPageBreak/>
        <w:t>B-TREE-DELETE-</w:t>
      </w:r>
      <w:r w:rsidR="0032705C" w:rsidRPr="00D27F17">
        <w:rPr>
          <w:b/>
        </w:rPr>
        <w:t>NOTNONE</w:t>
      </w:r>
      <w:r w:rsidRPr="00D27F17">
        <w:rPr>
          <w:b/>
        </w:rPr>
        <w:t>(x,k)</w:t>
      </w:r>
    </w:p>
    <w:p w14:paraId="0F34193E" w14:textId="39B478FE" w:rsidR="0047361D" w:rsidRDefault="0047361D" w:rsidP="003F58F7">
      <w:r>
        <w:rPr>
          <w:rFonts w:hint="eastAsia"/>
        </w:rPr>
        <w:t>1 i=1</w:t>
      </w:r>
    </w:p>
    <w:p w14:paraId="453FBFF8" w14:textId="5B927154" w:rsidR="0047361D" w:rsidRDefault="0047361D" w:rsidP="003F58F7">
      <w:r>
        <w:rPr>
          <w:rFonts w:hint="eastAsia"/>
        </w:rPr>
        <w:t xml:space="preserve">2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x.leaf</w:t>
      </w:r>
    </w:p>
    <w:p w14:paraId="12ADC0B9" w14:textId="78EE3DC5" w:rsidR="00F24CD0" w:rsidRDefault="00F24CD0" w:rsidP="003F58F7">
      <w:r>
        <w:rPr>
          <w:rFonts w:hint="eastAsia"/>
        </w:rPr>
        <w:t xml:space="preserve">3     </w:t>
      </w:r>
      <w:r w:rsidRPr="0028629E">
        <w:rPr>
          <w:rFonts w:hint="eastAsia"/>
          <w:b/>
        </w:rPr>
        <w:t>while</w:t>
      </w:r>
      <w:r>
        <w:rPr>
          <w:rFonts w:hint="eastAsia"/>
        </w:rPr>
        <w:t xml:space="preserve"> </w:t>
      </w:r>
      <w:r>
        <w:t xml:space="preserve">i </w:t>
      </w:r>
      <w:r w:rsidRPr="00DB4542">
        <w:t>≤</w:t>
      </w:r>
      <w:r>
        <w:t xml:space="preserve"> x.n </w:t>
      </w:r>
      <w:r w:rsidRPr="0028629E">
        <w:rPr>
          <w:b/>
        </w:rPr>
        <w:t>and</w:t>
      </w:r>
      <w:r>
        <w:t xml:space="preserve"> k&gt;x.key</w:t>
      </w:r>
      <w:r>
        <w:rPr>
          <w:vertAlign w:val="subscript"/>
        </w:rPr>
        <w:t>i</w:t>
      </w:r>
    </w:p>
    <w:p w14:paraId="66C49EBB" w14:textId="4A6A91D1" w:rsidR="00F24CD0" w:rsidRDefault="00F24CD0" w:rsidP="003F58F7">
      <w:r>
        <w:rPr>
          <w:rFonts w:hint="eastAsia"/>
        </w:rPr>
        <w:t>4         i=i+1</w:t>
      </w:r>
    </w:p>
    <w:p w14:paraId="200A68FE" w14:textId="5970B47A" w:rsidR="00F24CD0" w:rsidRDefault="00C1376D" w:rsidP="003F58F7">
      <w:pPr>
        <w:rPr>
          <w:vertAlign w:val="subscript"/>
        </w:rPr>
      </w:pPr>
      <w:r>
        <w:rPr>
          <w:rFonts w:hint="eastAsia"/>
        </w:rPr>
        <w:t xml:space="preserve">5     </w:t>
      </w:r>
      <w:r w:rsidR="00F24CD0" w:rsidRPr="0028629E">
        <w:rPr>
          <w:rFonts w:hint="eastAsia"/>
          <w:b/>
        </w:rPr>
        <w:t>if</w:t>
      </w:r>
      <w:r w:rsidR="00F24CD0">
        <w:rPr>
          <w:rFonts w:hint="eastAsia"/>
        </w:rPr>
        <w:t xml:space="preserve"> k=</w:t>
      </w:r>
      <w:r w:rsidR="002A2142">
        <w:t>=</w:t>
      </w:r>
      <w:r w:rsidR="00F24CD0">
        <w:rPr>
          <w:rFonts w:hint="eastAsia"/>
        </w:rPr>
        <w:t>x.key</w:t>
      </w:r>
      <w:r w:rsidR="00F24CD0">
        <w:rPr>
          <w:vertAlign w:val="subscript"/>
        </w:rPr>
        <w:t>i</w:t>
      </w:r>
    </w:p>
    <w:p w14:paraId="0A485FEC" w14:textId="1F44B2D6" w:rsidR="00F24CD0" w:rsidRDefault="00C1376D" w:rsidP="003F58F7">
      <w:r>
        <w:t xml:space="preserve">6        </w:t>
      </w:r>
      <w:r w:rsidR="00F24CD0" w:rsidRPr="0028629E">
        <w:rPr>
          <w:b/>
        </w:rPr>
        <w:t>for</w:t>
      </w:r>
      <w:r w:rsidR="00F24CD0">
        <w:t xml:space="preserve"> j=i+1 </w:t>
      </w:r>
      <w:r w:rsidR="00F24CD0" w:rsidRPr="0028629E">
        <w:rPr>
          <w:b/>
        </w:rPr>
        <w:t>to</w:t>
      </w:r>
      <w:r w:rsidR="00F24CD0">
        <w:t xml:space="preserve"> x.n</w:t>
      </w:r>
    </w:p>
    <w:p w14:paraId="15948813" w14:textId="31C56AF5" w:rsidR="00F24CD0" w:rsidRDefault="00C1376D" w:rsidP="003F58F7">
      <w:r>
        <w:rPr>
          <w:rFonts w:hint="eastAsia"/>
        </w:rPr>
        <w:t xml:space="preserve">7            </w:t>
      </w:r>
      <w:r w:rsidR="00F24CD0">
        <w:rPr>
          <w:rFonts w:hint="eastAsia"/>
        </w:rPr>
        <w:t>x.key</w:t>
      </w:r>
      <w:r w:rsidR="00F24CD0">
        <w:rPr>
          <w:vertAlign w:val="subscript"/>
        </w:rPr>
        <w:t>j-1</w:t>
      </w:r>
      <w:r w:rsidR="00F24CD0">
        <w:t>=x.key</w:t>
      </w:r>
      <w:r w:rsidR="00F24CD0">
        <w:rPr>
          <w:vertAlign w:val="subscript"/>
        </w:rPr>
        <w:t>j</w:t>
      </w:r>
    </w:p>
    <w:p w14:paraId="27FFD871" w14:textId="3E8374A7" w:rsidR="00F24CD0" w:rsidRPr="00F24CD0" w:rsidRDefault="00C1376D" w:rsidP="003F58F7">
      <w:r>
        <w:rPr>
          <w:rFonts w:hint="eastAsia"/>
        </w:rPr>
        <w:t xml:space="preserve">8        </w:t>
      </w:r>
      <w:r w:rsidR="00F24CD0">
        <w:rPr>
          <w:rFonts w:hint="eastAsia"/>
        </w:rPr>
        <w:t>x.n=x.n-1</w:t>
      </w:r>
    </w:p>
    <w:p w14:paraId="41D556ED" w14:textId="45278C4A" w:rsidR="00F24CD0" w:rsidRDefault="00F24CD0" w:rsidP="003F58F7">
      <w:r>
        <w:rPr>
          <w:rFonts w:hint="eastAsia"/>
        </w:rPr>
        <w:t>9</w:t>
      </w:r>
      <w:r w:rsidR="00C1376D">
        <w:rPr>
          <w:rFonts w:hint="eastAsia"/>
        </w:rPr>
        <w:t xml:space="preserve">        </w:t>
      </w:r>
      <w:r>
        <w:rPr>
          <w:rFonts w:hint="eastAsia"/>
        </w:rPr>
        <w:t>DISK-WRITE</w:t>
      </w:r>
      <w:r>
        <w:t>(x)</w:t>
      </w:r>
    </w:p>
    <w:p w14:paraId="53BBCCEB" w14:textId="717C570B" w:rsidR="00F24CD0" w:rsidRDefault="00F24CD0" w:rsidP="003F58F7">
      <w:r>
        <w:t xml:space="preserve">10  </w:t>
      </w:r>
      <w:r w:rsidR="00C1376D">
        <w:t xml:space="preserve">  </w:t>
      </w:r>
      <w:r w:rsidRPr="0028629E">
        <w:rPr>
          <w:b/>
        </w:rPr>
        <w:t>else</w:t>
      </w:r>
      <w:r>
        <w:t xml:space="preserve"> error:”</w:t>
      </w:r>
      <w:r>
        <w:rPr>
          <w:rFonts w:hint="eastAsia"/>
        </w:rPr>
        <w:t>the key does not exist</w:t>
      </w:r>
      <w:r>
        <w:t>”</w:t>
      </w:r>
    </w:p>
    <w:p w14:paraId="020854F6" w14:textId="2F55E892" w:rsidR="00F24CD0" w:rsidRDefault="00F24CD0" w:rsidP="003F58F7">
      <w:r>
        <w:t xml:space="preserve">11 </w:t>
      </w:r>
      <w:r w:rsidRPr="0028629E">
        <w:rPr>
          <w:rFonts w:hint="eastAsia"/>
          <w:b/>
        </w:rPr>
        <w:t>else</w:t>
      </w:r>
      <w:r>
        <w:rPr>
          <w:rFonts w:hint="eastAsia"/>
        </w:rPr>
        <w:t xml:space="preserve"> </w:t>
      </w:r>
      <w:r w:rsidRPr="0028629E">
        <w:rPr>
          <w:rFonts w:hint="eastAsia"/>
          <w:b/>
        </w:rPr>
        <w:t>while</w:t>
      </w:r>
      <w:r>
        <w:rPr>
          <w:rFonts w:hint="eastAsia"/>
        </w:rPr>
        <w:t xml:space="preserve"> </w:t>
      </w:r>
      <w:r>
        <w:t xml:space="preserve">i </w:t>
      </w:r>
      <w:r w:rsidRPr="00DB4542">
        <w:t>≤</w:t>
      </w:r>
      <w:r>
        <w:t xml:space="preserve"> x.n </w:t>
      </w:r>
      <w:r w:rsidRPr="0028629E">
        <w:rPr>
          <w:b/>
        </w:rPr>
        <w:t>and</w:t>
      </w:r>
      <w:r>
        <w:t xml:space="preserve"> k&gt;x.key</w:t>
      </w:r>
      <w:r>
        <w:rPr>
          <w:vertAlign w:val="subscript"/>
        </w:rPr>
        <w:t>i</w:t>
      </w:r>
    </w:p>
    <w:p w14:paraId="70D02B78" w14:textId="5D9AF863" w:rsidR="00F24CD0" w:rsidRDefault="00F24CD0" w:rsidP="003F58F7">
      <w:r>
        <w:t xml:space="preserve">12 </w:t>
      </w:r>
      <w:r>
        <w:rPr>
          <w:rFonts w:hint="eastAsia"/>
        </w:rPr>
        <w:t xml:space="preserve">        i=i+1</w:t>
      </w:r>
    </w:p>
    <w:p w14:paraId="7D207EEB" w14:textId="688A99DE" w:rsidR="00F24CD0" w:rsidRDefault="00F24CD0" w:rsidP="003F58F7">
      <w:r>
        <w:t xml:space="preserve">13 </w:t>
      </w:r>
      <w:r w:rsidR="00C1376D">
        <w:rPr>
          <w:rFonts w:hint="eastAsia"/>
        </w:rPr>
        <w:t xml:space="preserve">    </w:t>
      </w:r>
      <w:r>
        <w:rPr>
          <w:rFonts w:hint="eastAsia"/>
        </w:rPr>
        <w:t>DISK</w:t>
      </w:r>
      <w:r>
        <w:t>-READ(x.c</w:t>
      </w:r>
      <w:r>
        <w:rPr>
          <w:vertAlign w:val="subscript"/>
        </w:rPr>
        <w:t>i</w:t>
      </w:r>
      <w:r>
        <w:t>)</w:t>
      </w:r>
    </w:p>
    <w:p w14:paraId="34013072" w14:textId="62B9ACF8" w:rsidR="00F24CD0" w:rsidRDefault="00C1376D" w:rsidP="003F58F7">
      <w:r>
        <w:rPr>
          <w:rFonts w:hint="eastAsia"/>
        </w:rPr>
        <w:t xml:space="preserve">14     </w:t>
      </w:r>
      <w:r w:rsidR="00F24CD0">
        <w:rPr>
          <w:rFonts w:hint="eastAsia"/>
        </w:rPr>
        <w:t>y=x.c</w:t>
      </w:r>
      <w:r w:rsidR="00F24CD0">
        <w:rPr>
          <w:vertAlign w:val="subscript"/>
        </w:rPr>
        <w:t>i</w:t>
      </w:r>
    </w:p>
    <w:p w14:paraId="74138D6A" w14:textId="5507A031" w:rsidR="00F24CD0" w:rsidRDefault="00C1376D" w:rsidP="003F58F7">
      <w:r>
        <w:rPr>
          <w:rFonts w:hint="eastAsia"/>
        </w:rPr>
        <w:t xml:space="preserve">15     </w:t>
      </w:r>
      <w:r w:rsidR="00F24CD0" w:rsidRPr="0028629E">
        <w:rPr>
          <w:rFonts w:hint="eastAsia"/>
          <w:b/>
        </w:rPr>
        <w:t>if</w:t>
      </w:r>
      <w:r w:rsidR="00F24CD0">
        <w:rPr>
          <w:rFonts w:hint="eastAsia"/>
        </w:rPr>
        <w:t xml:space="preserve"> </w:t>
      </w:r>
      <w:r w:rsidR="00F24CD0">
        <w:t xml:space="preserve">i </w:t>
      </w:r>
      <w:r w:rsidR="00F24CD0" w:rsidRPr="00DB4542">
        <w:t>≤</w:t>
      </w:r>
      <w:r w:rsidR="00F24CD0">
        <w:t xml:space="preserve"> x.n</w:t>
      </w:r>
    </w:p>
    <w:p w14:paraId="0E9EC0AA" w14:textId="38394B95" w:rsidR="00F24CD0" w:rsidRDefault="00C1376D" w:rsidP="003F58F7">
      <w:r>
        <w:rPr>
          <w:rFonts w:hint="eastAsia"/>
        </w:rPr>
        <w:t xml:space="preserve">16        </w:t>
      </w:r>
      <w:r w:rsidR="00F24CD0">
        <w:rPr>
          <w:rFonts w:hint="eastAsia"/>
        </w:rPr>
        <w:t xml:space="preserve"> DISK-READ(x.c</w:t>
      </w:r>
      <w:r w:rsidR="00F24CD0">
        <w:rPr>
          <w:vertAlign w:val="subscript"/>
        </w:rPr>
        <w:t>i+1</w:t>
      </w:r>
      <w:r w:rsidR="00F24CD0">
        <w:t>)</w:t>
      </w:r>
    </w:p>
    <w:p w14:paraId="57A46F17" w14:textId="1541A06F" w:rsidR="00F24CD0" w:rsidRDefault="00C1376D" w:rsidP="003F58F7">
      <w:pPr>
        <w:rPr>
          <w:vertAlign w:val="subscript"/>
        </w:rPr>
      </w:pPr>
      <w:r>
        <w:rPr>
          <w:rFonts w:hint="eastAsia"/>
        </w:rPr>
        <w:t xml:space="preserve">17        </w:t>
      </w:r>
      <w:r w:rsidR="00F24CD0">
        <w:rPr>
          <w:rFonts w:hint="eastAsia"/>
        </w:rPr>
        <w:t xml:space="preserve"> z=x.c</w:t>
      </w:r>
      <w:r w:rsidR="00F24CD0">
        <w:rPr>
          <w:vertAlign w:val="subscript"/>
        </w:rPr>
        <w:t>i+1</w:t>
      </w:r>
    </w:p>
    <w:p w14:paraId="603C069C" w14:textId="21BA32CC" w:rsidR="00F24CD0" w:rsidRPr="00F24CD0" w:rsidRDefault="00C1376D" w:rsidP="003F58F7">
      <w:r>
        <w:t xml:space="preserve">18     </w:t>
      </w:r>
      <w:r w:rsidR="00F24CD0" w:rsidRPr="0028629E">
        <w:rPr>
          <w:b/>
        </w:rPr>
        <w:t>if</w:t>
      </w:r>
      <w:r w:rsidR="00F24CD0">
        <w:t xml:space="preserve"> </w:t>
      </w:r>
      <w:r w:rsidR="001769DE">
        <w:t xml:space="preserve">i </w:t>
      </w:r>
      <w:r w:rsidR="001769DE" w:rsidRPr="00DB4542">
        <w:t>≤</w:t>
      </w:r>
      <w:r w:rsidR="001769DE">
        <w:t xml:space="preserve"> x.n</w:t>
      </w:r>
      <w:r w:rsidR="001769DE" w:rsidRPr="001769DE">
        <w:rPr>
          <w:b/>
        </w:rPr>
        <w:t xml:space="preserve"> and</w:t>
      </w:r>
      <w:r w:rsidR="001769DE">
        <w:t xml:space="preserve"> </w:t>
      </w:r>
      <w:r w:rsidR="00F24CD0">
        <w:t>k=</w:t>
      </w:r>
      <w:r w:rsidR="00133632">
        <w:t>=</w:t>
      </w:r>
      <w:r w:rsidR="00F24CD0">
        <w:t>x.key</w:t>
      </w:r>
      <w:r w:rsidR="00F24CD0">
        <w:rPr>
          <w:vertAlign w:val="subscript"/>
        </w:rPr>
        <w:t>i</w:t>
      </w:r>
      <w:r w:rsidR="00F24CD0">
        <w:t xml:space="preserve">       </w:t>
      </w:r>
      <w:r w:rsidR="00F24CD0" w:rsidRPr="0028629E">
        <w:rPr>
          <w:rStyle w:val="aa"/>
        </w:rPr>
        <w:t>//Cases</w:t>
      </w:r>
      <w:r w:rsidR="00F24CD0">
        <w:t xml:space="preserve"> </w:t>
      </w:r>
      <w:r w:rsidR="00F24CD0" w:rsidRPr="0028629E">
        <w:rPr>
          <w:rStyle w:val="aa"/>
        </w:rPr>
        <w:t>2</w:t>
      </w:r>
    </w:p>
    <w:p w14:paraId="6F8E23A6" w14:textId="180473DF" w:rsidR="00F24CD0" w:rsidRDefault="00C1376D" w:rsidP="003F58F7">
      <w:r>
        <w:rPr>
          <w:rFonts w:hint="eastAsia"/>
        </w:rPr>
        <w:t xml:space="preserve">19        </w:t>
      </w:r>
      <w:r w:rsidR="00F24CD0">
        <w:rPr>
          <w:rFonts w:hint="eastAsia"/>
        </w:rPr>
        <w:t xml:space="preserve"> </w:t>
      </w:r>
      <w:r w:rsidR="00F24CD0" w:rsidRPr="0028629E">
        <w:rPr>
          <w:rFonts w:hint="eastAsia"/>
          <w:b/>
        </w:rPr>
        <w:t>if</w:t>
      </w:r>
      <w:r w:rsidR="00F24CD0">
        <w:rPr>
          <w:rFonts w:hint="eastAsia"/>
        </w:rPr>
        <w:t xml:space="preserve"> y.n&gt;t-1</w:t>
      </w:r>
      <w:r w:rsidR="00F24CD0">
        <w:t xml:space="preserve">    </w:t>
      </w:r>
      <w:r w:rsidR="00F24CD0" w:rsidRPr="0028629E">
        <w:rPr>
          <w:rStyle w:val="aa"/>
        </w:rPr>
        <w:t>//Cases</w:t>
      </w:r>
      <w:r w:rsidR="00F24CD0">
        <w:t xml:space="preserve"> </w:t>
      </w:r>
      <w:r w:rsidR="00F24CD0" w:rsidRPr="0028629E">
        <w:rPr>
          <w:rStyle w:val="aa"/>
        </w:rPr>
        <w:t>2a</w:t>
      </w:r>
    </w:p>
    <w:p w14:paraId="6B530934" w14:textId="64794974" w:rsidR="00F24CD0" w:rsidRPr="00F24CD0" w:rsidRDefault="00C1376D" w:rsidP="003F58F7">
      <w:r w:rsidRPr="0028629E">
        <w:rPr>
          <w:rFonts w:hint="eastAsia"/>
          <w:color w:val="000000" w:themeColor="text1"/>
        </w:rPr>
        <w:t>20</w:t>
      </w:r>
      <w:r>
        <w:rPr>
          <w:rFonts w:hint="eastAsia"/>
        </w:rPr>
        <w:t xml:space="preserve">            </w:t>
      </w:r>
      <w:r w:rsidR="00F24CD0">
        <w:rPr>
          <w:rFonts w:hint="eastAsia"/>
        </w:rPr>
        <w:t xml:space="preserve"> k</w:t>
      </w:r>
      <w:r w:rsidR="00F24CD0">
        <w:t>’</w:t>
      </w:r>
      <w:r w:rsidR="00F24CD0">
        <w:rPr>
          <w:rFonts w:hint="eastAsia"/>
        </w:rPr>
        <w:t>=</w:t>
      </w:r>
      <w:r w:rsidR="0028629E">
        <w:t>B-TREE-</w:t>
      </w:r>
      <w:r w:rsidR="0032705C">
        <w:t>M</w:t>
      </w:r>
      <w:r w:rsidR="0028629E">
        <w:t>IMIMUM</w:t>
      </w:r>
      <w:r w:rsidR="00F24CD0">
        <w:t>(y)</w:t>
      </w:r>
    </w:p>
    <w:p w14:paraId="399599F6" w14:textId="35584FF0" w:rsidR="002871E2" w:rsidRDefault="00C1376D" w:rsidP="003F58F7">
      <w:r>
        <w:t>21             B-TREE-DELETE-</w:t>
      </w:r>
      <w:r w:rsidR="0032705C">
        <w:t>NOTNONE</w:t>
      </w:r>
      <w:r>
        <w:t>(y,k’</w:t>
      </w:r>
      <w:r>
        <w:rPr>
          <w:rFonts w:hint="eastAsia"/>
        </w:rPr>
        <w:t>)</w:t>
      </w:r>
    </w:p>
    <w:p w14:paraId="7AE011DE" w14:textId="4496472B" w:rsidR="00C1376D" w:rsidRDefault="00C1376D" w:rsidP="003F58F7">
      <w:r>
        <w:rPr>
          <w:rFonts w:hint="eastAsia"/>
        </w:rPr>
        <w:t>22             x.key</w:t>
      </w:r>
      <w:r>
        <w:rPr>
          <w:vertAlign w:val="subscript"/>
        </w:rPr>
        <w:t>i</w:t>
      </w:r>
      <w:r>
        <w:t>=k’</w:t>
      </w:r>
    </w:p>
    <w:p w14:paraId="543503E1" w14:textId="6E6352B4" w:rsidR="00C1376D" w:rsidRDefault="00C1376D" w:rsidP="003F58F7">
      <w:r>
        <w:rPr>
          <w:rFonts w:hint="eastAsia"/>
        </w:rPr>
        <w:t xml:space="preserve">23         </w:t>
      </w:r>
      <w:r w:rsidRPr="0028629E">
        <w:rPr>
          <w:rFonts w:hint="eastAsia"/>
          <w:b/>
        </w:rPr>
        <w:t>elseif</w:t>
      </w:r>
      <w:r>
        <w:rPr>
          <w:rFonts w:hint="eastAsia"/>
        </w:rPr>
        <w:t xml:space="preserve"> z.n&gt;t-1  //Case 2b</w:t>
      </w:r>
    </w:p>
    <w:p w14:paraId="10E29E9D" w14:textId="507C479F" w:rsidR="00C1376D" w:rsidRDefault="00C1376D" w:rsidP="003F58F7">
      <w:r>
        <w:rPr>
          <w:rFonts w:hint="eastAsia"/>
        </w:rPr>
        <w:t xml:space="preserve">24           </w:t>
      </w:r>
      <w:r w:rsidR="0028629E">
        <w:rPr>
          <w:rFonts w:hint="eastAsia"/>
        </w:rPr>
        <w:t xml:space="preserve">  k</w:t>
      </w:r>
      <w:r w:rsidR="0028629E">
        <w:t>’</w:t>
      </w:r>
      <w:r w:rsidR="0028629E">
        <w:rPr>
          <w:rFonts w:hint="eastAsia"/>
        </w:rPr>
        <w:t>=</w:t>
      </w:r>
      <w:r>
        <w:rPr>
          <w:rFonts w:hint="eastAsia"/>
        </w:rPr>
        <w:t>B-TREE-</w:t>
      </w:r>
      <w:r w:rsidR="0028629E">
        <w:t>MAXIMUM</w:t>
      </w:r>
      <w:r>
        <w:rPr>
          <w:rFonts w:hint="eastAsia"/>
        </w:rPr>
        <w:t>(z)</w:t>
      </w:r>
    </w:p>
    <w:p w14:paraId="7E75F376" w14:textId="3CE6C6D8" w:rsidR="00C1376D" w:rsidRDefault="00C1376D" w:rsidP="003F58F7">
      <w:r>
        <w:rPr>
          <w:rFonts w:hint="eastAsia"/>
        </w:rPr>
        <w:t>25             B-TREE-DELETE-</w:t>
      </w:r>
      <w:r w:rsidR="0032705C">
        <w:t>NOTNONE</w:t>
      </w:r>
      <w:r>
        <w:rPr>
          <w:rFonts w:hint="eastAsia"/>
        </w:rPr>
        <w:t>(z,k</w:t>
      </w:r>
      <w:r>
        <w:t>’</w:t>
      </w:r>
      <w:r>
        <w:rPr>
          <w:rFonts w:hint="eastAsia"/>
        </w:rPr>
        <w:t>)</w:t>
      </w:r>
    </w:p>
    <w:p w14:paraId="75D1ADB8" w14:textId="367A6C70" w:rsidR="00C1376D" w:rsidRDefault="00C1376D" w:rsidP="003F58F7">
      <w:r>
        <w:rPr>
          <w:rFonts w:hint="eastAsia"/>
        </w:rPr>
        <w:t>26             x.key</w:t>
      </w:r>
      <w:r>
        <w:rPr>
          <w:vertAlign w:val="subscript"/>
        </w:rPr>
        <w:t>i</w:t>
      </w:r>
      <w:r>
        <w:t>=k’</w:t>
      </w:r>
    </w:p>
    <w:p w14:paraId="119EDB02" w14:textId="59651528" w:rsidR="00C1376D" w:rsidRDefault="00C1376D" w:rsidP="003F58F7">
      <w:r>
        <w:rPr>
          <w:rFonts w:hint="eastAsia"/>
        </w:rPr>
        <w:t xml:space="preserve">27         </w:t>
      </w:r>
      <w:r w:rsidRPr="0028629E">
        <w:rPr>
          <w:rFonts w:hint="eastAsia"/>
          <w:b/>
        </w:rPr>
        <w:t>else</w:t>
      </w:r>
      <w:r>
        <w:rPr>
          <w:rFonts w:hint="eastAsia"/>
        </w:rPr>
        <w:t xml:space="preserve"> </w:t>
      </w:r>
      <w:r>
        <w:t>B-TREE-MERGE-CHILD(x,i,y,z) //Cases 2c</w:t>
      </w:r>
    </w:p>
    <w:p w14:paraId="0ECFEA88" w14:textId="19822584" w:rsidR="00C1376D" w:rsidRDefault="00C1376D" w:rsidP="003F58F7">
      <w:r>
        <w:rPr>
          <w:rFonts w:hint="eastAsia"/>
        </w:rPr>
        <w:t>28             B-TREE-DELETE-</w:t>
      </w:r>
      <w:r w:rsidR="0032705C">
        <w:t>NOTNONE</w:t>
      </w:r>
      <w:r>
        <w:rPr>
          <w:rFonts w:hint="eastAsia"/>
        </w:rPr>
        <w:t>(y,k)</w:t>
      </w:r>
    </w:p>
    <w:p w14:paraId="15E990C0" w14:textId="595D6D70" w:rsidR="00C1376D" w:rsidRPr="0028629E" w:rsidRDefault="00C1376D" w:rsidP="003F58F7">
      <w:pPr>
        <w:rPr>
          <w:rStyle w:val="aa"/>
        </w:rPr>
      </w:pPr>
      <w:r>
        <w:rPr>
          <w:rFonts w:hint="eastAsia"/>
        </w:rPr>
        <w:t xml:space="preserve">29   </w:t>
      </w:r>
      <w:r>
        <w:t xml:space="preserve"> </w:t>
      </w:r>
      <w:r>
        <w:rPr>
          <w:rFonts w:hint="eastAsia"/>
        </w:rPr>
        <w:t xml:space="preserve"> </w:t>
      </w:r>
      <w:r w:rsidRPr="0028629E">
        <w:rPr>
          <w:b/>
        </w:rPr>
        <w:t>else</w:t>
      </w:r>
      <w:r>
        <w:t xml:space="preserve">   </w:t>
      </w:r>
      <w:r w:rsidRPr="0028629E">
        <w:rPr>
          <w:rStyle w:val="aa"/>
        </w:rPr>
        <w:t>//Cases3</w:t>
      </w:r>
    </w:p>
    <w:p w14:paraId="3AE409EC" w14:textId="52515561" w:rsidR="00C1376D" w:rsidRDefault="00C1376D" w:rsidP="003F58F7">
      <w:r>
        <w:rPr>
          <w:rFonts w:hint="eastAsia"/>
        </w:rPr>
        <w:t xml:space="preserve">30        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i&gt;1</w:t>
      </w:r>
    </w:p>
    <w:p w14:paraId="703C3F32" w14:textId="1F7B80F8" w:rsidR="00C1376D" w:rsidRDefault="00C1376D" w:rsidP="003F58F7">
      <w:r>
        <w:rPr>
          <w:rFonts w:hint="eastAsia"/>
        </w:rPr>
        <w:t xml:space="preserve">31         </w:t>
      </w:r>
      <w:r w:rsidR="00133632">
        <w:t xml:space="preserve">    DISK-READ(x.c</w:t>
      </w:r>
      <w:r w:rsidR="00133632">
        <w:rPr>
          <w:vertAlign w:val="subscript"/>
        </w:rPr>
        <w:t>i-1</w:t>
      </w:r>
      <w:r w:rsidR="00133632">
        <w:t>)</w:t>
      </w:r>
    </w:p>
    <w:p w14:paraId="25D9616E" w14:textId="084BB159" w:rsidR="00133632" w:rsidRDefault="00133632" w:rsidP="003F58F7">
      <w:pPr>
        <w:rPr>
          <w:vertAlign w:val="subscript"/>
        </w:rPr>
      </w:pPr>
      <w:r>
        <w:rPr>
          <w:rFonts w:hint="eastAsia"/>
        </w:rPr>
        <w:t>32             p=x.c</w:t>
      </w:r>
      <w:r>
        <w:rPr>
          <w:vertAlign w:val="subscript"/>
        </w:rPr>
        <w:t>i-1</w:t>
      </w:r>
    </w:p>
    <w:p w14:paraId="4BB8B6DA" w14:textId="5ADF693D" w:rsidR="00133632" w:rsidRDefault="00133632" w:rsidP="003F58F7">
      <w:r>
        <w:t xml:space="preserve">33         </w:t>
      </w:r>
      <w:r w:rsidRPr="0028629E">
        <w:rPr>
          <w:b/>
        </w:rPr>
        <w:t>if</w:t>
      </w:r>
      <w:r>
        <w:t xml:space="preserve"> y.n==t-1</w:t>
      </w:r>
    </w:p>
    <w:p w14:paraId="59614981" w14:textId="34866B78" w:rsidR="00133632" w:rsidRDefault="00133632" w:rsidP="003F58F7">
      <w:r>
        <w:rPr>
          <w:rFonts w:hint="eastAsia"/>
        </w:rPr>
        <w:t xml:space="preserve">34            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i&gt;1 </w:t>
      </w:r>
      <w:r w:rsidRPr="0028629E">
        <w:rPr>
          <w:rFonts w:hint="eastAsia"/>
          <w:b/>
        </w:rPr>
        <w:t>and</w:t>
      </w:r>
      <w:r>
        <w:rPr>
          <w:rFonts w:hint="eastAsia"/>
        </w:rPr>
        <w:t xml:space="preserve"> p.n&gt;t-1  </w:t>
      </w:r>
      <w:r w:rsidRPr="0028629E">
        <w:rPr>
          <w:rStyle w:val="aa"/>
          <w:rFonts w:hint="eastAsia"/>
        </w:rPr>
        <w:t>//Cases 3a</w:t>
      </w:r>
    </w:p>
    <w:p w14:paraId="044DB787" w14:textId="166006E3" w:rsidR="00133632" w:rsidRDefault="00133632" w:rsidP="003F58F7">
      <w:r w:rsidRPr="007A7C8A">
        <w:rPr>
          <w:rFonts w:hint="eastAsia"/>
          <w:color w:val="000000" w:themeColor="text1"/>
        </w:rPr>
        <w:t>35</w:t>
      </w:r>
      <w:r>
        <w:rPr>
          <w:rFonts w:hint="eastAsia"/>
        </w:rPr>
        <w:t xml:space="preserve"> </w:t>
      </w:r>
      <w:r w:rsidR="007A7C8A">
        <w:rPr>
          <w:rFonts w:hint="eastAsia"/>
        </w:rPr>
        <w:t xml:space="preserve">                B-TREE-SHIFT-TO-</w:t>
      </w:r>
      <w:r>
        <w:rPr>
          <w:rFonts w:hint="eastAsia"/>
        </w:rPr>
        <w:t>RIGHT-CHILD(x,</w:t>
      </w:r>
      <w:r w:rsidRPr="00240BEC">
        <w:rPr>
          <w:b/>
          <w:color w:val="FF0000"/>
        </w:rPr>
        <w:t>i</w:t>
      </w:r>
      <w:r w:rsidR="00240BEC" w:rsidRPr="00240BEC">
        <w:rPr>
          <w:b/>
          <w:color w:val="FF0000"/>
        </w:rPr>
        <w:t>-1</w:t>
      </w:r>
      <w:r>
        <w:t>,p,y)</w:t>
      </w:r>
    </w:p>
    <w:p w14:paraId="50E3EA40" w14:textId="49BC4E69" w:rsidR="00133632" w:rsidRDefault="00133632" w:rsidP="003F58F7">
      <w:r>
        <w:rPr>
          <w:rFonts w:hint="eastAsia"/>
        </w:rPr>
        <w:t>36</w:t>
      </w:r>
      <w:r>
        <w:t xml:space="preserve">             </w:t>
      </w:r>
      <w:r w:rsidRPr="0028629E">
        <w:rPr>
          <w:b/>
        </w:rPr>
        <w:t>elseif</w:t>
      </w:r>
      <w:r>
        <w:t xml:space="preserve"> i </w:t>
      </w:r>
      <w:r w:rsidRPr="00DB4542">
        <w:t>≤</w:t>
      </w:r>
      <w:r>
        <w:t xml:space="preserve"> x.n </w:t>
      </w:r>
      <w:r w:rsidRPr="0028629E">
        <w:rPr>
          <w:b/>
        </w:rPr>
        <w:t>and</w:t>
      </w:r>
      <w:r>
        <w:t xml:space="preserve"> z.n&gt;t-1</w:t>
      </w:r>
    </w:p>
    <w:p w14:paraId="5096F185" w14:textId="3CE44B40" w:rsidR="00133632" w:rsidRDefault="00133632" w:rsidP="003F58F7">
      <w:r>
        <w:rPr>
          <w:rFonts w:hint="eastAsia"/>
        </w:rPr>
        <w:t>37                 B-TREE-SHIFT-TO-LEFT-CHILD(x,</w:t>
      </w:r>
      <w:r>
        <w:t>i</w:t>
      </w:r>
      <w:r>
        <w:rPr>
          <w:rFonts w:hint="eastAsia"/>
        </w:rPr>
        <w:t>,y,z)</w:t>
      </w:r>
    </w:p>
    <w:p w14:paraId="1D27B69C" w14:textId="5515C66B" w:rsidR="00133632" w:rsidRPr="0028629E" w:rsidRDefault="00133632" w:rsidP="003F58F7">
      <w:pPr>
        <w:rPr>
          <w:rStyle w:val="aa"/>
        </w:rPr>
      </w:pPr>
      <w:r>
        <w:rPr>
          <w:rFonts w:hint="eastAsia"/>
        </w:rPr>
        <w:t xml:space="preserve">38             </w:t>
      </w:r>
      <w:r w:rsidRPr="0028629E">
        <w:rPr>
          <w:rFonts w:hint="eastAsia"/>
          <w:b/>
        </w:rPr>
        <w:t>elseif</w:t>
      </w:r>
      <w:r>
        <w:rPr>
          <w:rFonts w:hint="eastAsia"/>
        </w:rPr>
        <w:t xml:space="preserve"> i&gt;1  </w:t>
      </w:r>
      <w:r w:rsidRPr="0028629E">
        <w:rPr>
          <w:rStyle w:val="aa"/>
          <w:rFonts w:hint="eastAsia"/>
        </w:rPr>
        <w:t>//Cases3b</w:t>
      </w:r>
    </w:p>
    <w:p w14:paraId="179548C7" w14:textId="20875862" w:rsidR="00133632" w:rsidRDefault="00133632" w:rsidP="003F58F7">
      <w:r>
        <w:rPr>
          <w:rFonts w:hint="eastAsia"/>
        </w:rPr>
        <w:t>39                 B-TREE-MERGE-CHILD(x</w:t>
      </w:r>
      <w:r w:rsidRPr="00B249AC">
        <w:rPr>
          <w:rFonts w:hint="eastAsia"/>
          <w:b/>
          <w:color w:val="FF0000"/>
        </w:rPr>
        <w:t>,</w:t>
      </w:r>
      <w:r w:rsidRPr="00B249AC">
        <w:rPr>
          <w:b/>
          <w:color w:val="FF0000"/>
        </w:rPr>
        <w:t>i</w:t>
      </w:r>
      <w:r w:rsidR="00B249AC" w:rsidRPr="00B249AC">
        <w:rPr>
          <w:b/>
          <w:color w:val="FF0000"/>
        </w:rPr>
        <w:t>-1</w:t>
      </w:r>
      <w:r>
        <w:rPr>
          <w:rFonts w:hint="eastAsia"/>
        </w:rPr>
        <w:t>,p,y)</w:t>
      </w:r>
    </w:p>
    <w:p w14:paraId="6BFC7544" w14:textId="5691EE47" w:rsidR="00133632" w:rsidRDefault="00133632" w:rsidP="003F58F7">
      <w:r>
        <w:rPr>
          <w:rFonts w:hint="eastAsia"/>
        </w:rPr>
        <w:t>40                 y=p</w:t>
      </w:r>
    </w:p>
    <w:p w14:paraId="4F2B98CE" w14:textId="7589796B" w:rsidR="00133632" w:rsidRDefault="00133632" w:rsidP="003F58F7">
      <w:r>
        <w:rPr>
          <w:rFonts w:hint="eastAsia"/>
        </w:rPr>
        <w:t xml:space="preserve">41             </w:t>
      </w:r>
      <w:r w:rsidRPr="0028629E">
        <w:rPr>
          <w:rFonts w:hint="eastAsia"/>
          <w:b/>
        </w:rPr>
        <w:t>else</w:t>
      </w:r>
      <w:r>
        <w:rPr>
          <w:rFonts w:hint="eastAsia"/>
        </w:rPr>
        <w:t xml:space="preserve"> B-TREE-MERGE-CHILD(x,</w:t>
      </w:r>
      <w:r w:rsidR="00946CF6">
        <w:t>i</w:t>
      </w:r>
      <w:r>
        <w:rPr>
          <w:rFonts w:hint="eastAsia"/>
        </w:rPr>
        <w:t>,y,z) //Cases 3b</w:t>
      </w:r>
    </w:p>
    <w:p w14:paraId="55547B21" w14:textId="7F2D8F52" w:rsidR="00133632" w:rsidRPr="00133632" w:rsidRDefault="00133632" w:rsidP="003F58F7">
      <w:r>
        <w:rPr>
          <w:rFonts w:hint="eastAsia"/>
        </w:rPr>
        <w:t>42         B-TREE-DELETE-</w:t>
      </w:r>
      <w:r w:rsidR="0032705C">
        <w:t>NOTNONE</w:t>
      </w:r>
      <w:r>
        <w:rPr>
          <w:rFonts w:hint="eastAsia"/>
        </w:rPr>
        <w:t>(y,k)</w:t>
      </w:r>
    </w:p>
    <w:p w14:paraId="4F7ED5F4" w14:textId="77777777" w:rsidR="000B7762" w:rsidRDefault="000B7762" w:rsidP="003F58F7">
      <w:pPr>
        <w:sectPr w:rsidR="000B7762" w:rsidSect="0000177F">
          <w:pgSz w:w="11906" w:h="16838"/>
          <w:pgMar w:top="1418" w:right="1418" w:bottom="1418" w:left="1418" w:header="851" w:footer="992" w:gutter="0"/>
          <w:cols w:space="425"/>
          <w:docGrid w:type="lines" w:linePitch="312"/>
        </w:sectPr>
      </w:pPr>
    </w:p>
    <w:p w14:paraId="253EB414" w14:textId="33CACBB3" w:rsidR="000B7762" w:rsidRPr="000B7762" w:rsidRDefault="000B7762" w:rsidP="003F58F7">
      <w:pPr>
        <w:rPr>
          <w:b/>
        </w:rPr>
      </w:pPr>
      <w:r w:rsidRPr="000B7762">
        <w:rPr>
          <w:rFonts w:hint="eastAsia"/>
          <w:b/>
        </w:rPr>
        <w:lastRenderedPageBreak/>
        <w:t>SPLID</w:t>
      </w:r>
    </w:p>
    <w:p w14:paraId="6E400AFE" w14:textId="5A486B77" w:rsidR="004739CF" w:rsidRDefault="000B7762" w:rsidP="003F58F7">
      <w:r>
        <w:t xml:space="preserve">             </w:t>
      </w:r>
      <w:r w:rsidR="00352CFC" w:rsidRPr="00352CFC">
        <w:rPr>
          <w:noProof/>
        </w:rPr>
        <w:drawing>
          <wp:inline distT="0" distB="0" distL="0" distR="0" wp14:anchorId="274FA0E1" wp14:editId="3F86866E">
            <wp:extent cx="3511438" cy="2166871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526824" cy="2176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74218E" w14:textId="77777777" w:rsidR="000B7762" w:rsidRDefault="000B7762" w:rsidP="003F58F7"/>
    <w:p w14:paraId="6438174E" w14:textId="7A6ECE04" w:rsidR="000B7762" w:rsidRPr="001D5130" w:rsidRDefault="001D5130" w:rsidP="003F58F7">
      <w:pPr>
        <w:rPr>
          <w:b/>
        </w:rPr>
      </w:pPr>
      <w:r w:rsidRPr="001D5130">
        <w:rPr>
          <w:b/>
        </w:rPr>
        <w:t>Merge</w:t>
      </w:r>
    </w:p>
    <w:p w14:paraId="56E2F98E" w14:textId="77777777" w:rsidR="000B7762" w:rsidRDefault="000B7762" w:rsidP="003F58F7"/>
    <w:p w14:paraId="5C8C9DD7" w14:textId="3FA50763" w:rsidR="000B7762" w:rsidRDefault="001D5130" w:rsidP="003F58F7">
      <w:r>
        <w:t xml:space="preserve">              </w:t>
      </w:r>
      <w:r w:rsidR="00352CFC" w:rsidRPr="00352CFC">
        <w:rPr>
          <w:noProof/>
        </w:rPr>
        <w:drawing>
          <wp:inline distT="0" distB="0" distL="0" distR="0" wp14:anchorId="391927C6" wp14:editId="2FB54548">
            <wp:extent cx="3580914" cy="2127624"/>
            <wp:effectExtent l="0" t="0" r="635" b="635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617763" cy="21495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903878" w14:textId="77777777" w:rsidR="000B7762" w:rsidRDefault="000B7762" w:rsidP="003F58F7"/>
    <w:p w14:paraId="4CD314A2" w14:textId="77777777" w:rsidR="000B7762" w:rsidRDefault="000B7762" w:rsidP="003F58F7"/>
    <w:p w14:paraId="58CB57CD" w14:textId="77777777" w:rsidR="000B7762" w:rsidRDefault="000B7762" w:rsidP="003F58F7"/>
    <w:p w14:paraId="0BF44238" w14:textId="77777777" w:rsidR="000B7762" w:rsidRDefault="000B7762" w:rsidP="003F58F7"/>
    <w:p w14:paraId="14D26D7D" w14:textId="77777777" w:rsidR="00E1531E" w:rsidRDefault="00E1531E" w:rsidP="003F58F7">
      <w:pPr>
        <w:sectPr w:rsidR="00E1531E" w:rsidSect="0000177F">
          <w:pgSz w:w="11906" w:h="16838"/>
          <w:pgMar w:top="1418" w:right="1418" w:bottom="1418" w:left="1418" w:header="851" w:footer="992" w:gutter="0"/>
          <w:cols w:space="425"/>
          <w:docGrid w:type="lines" w:linePitch="312"/>
        </w:sectPr>
      </w:pPr>
    </w:p>
    <w:p w14:paraId="349D23A7" w14:textId="044216A2" w:rsidR="000B7762" w:rsidRPr="00727787" w:rsidRDefault="00E1531E" w:rsidP="003F58F7">
      <w:pPr>
        <w:rPr>
          <w:b/>
        </w:rPr>
      </w:pPr>
      <w:r w:rsidRPr="00727787">
        <w:rPr>
          <w:b/>
        </w:rPr>
        <w:lastRenderedPageBreak/>
        <w:t>Chapter 22</w:t>
      </w:r>
      <w:r w:rsidRPr="00727787">
        <w:rPr>
          <w:rFonts w:hint="eastAsia"/>
          <w:b/>
        </w:rPr>
        <w:t>基本</w:t>
      </w:r>
      <w:r w:rsidRPr="00727787">
        <w:rPr>
          <w:b/>
        </w:rPr>
        <w:t>图算法</w:t>
      </w:r>
    </w:p>
    <w:p w14:paraId="5F3F9EB2" w14:textId="77777777" w:rsidR="00E1531E" w:rsidRDefault="00E1531E" w:rsidP="003F58F7"/>
    <w:p w14:paraId="766AF45A" w14:textId="7B0CB8FE" w:rsidR="00E1531E" w:rsidRPr="00727787" w:rsidRDefault="00E1531E" w:rsidP="003F58F7">
      <w:pPr>
        <w:rPr>
          <w:b/>
        </w:rPr>
      </w:pPr>
      <w:r w:rsidRPr="00727787">
        <w:rPr>
          <w:rFonts w:hint="eastAsia"/>
          <w:b/>
        </w:rPr>
        <w:t>BFS</w:t>
      </w:r>
      <w:r w:rsidRPr="00727787">
        <w:rPr>
          <w:b/>
        </w:rPr>
        <w:t>(G,s)</w:t>
      </w:r>
    </w:p>
    <w:p w14:paraId="3B1488A5" w14:textId="45F93871" w:rsidR="00996DA4" w:rsidRPr="0094457E" w:rsidRDefault="00E1531E" w:rsidP="00996DA4">
      <w:r>
        <w:rPr>
          <w:rFonts w:hint="eastAsia"/>
        </w:rPr>
        <w:t xml:space="preserve">1 </w:t>
      </w:r>
      <w:r w:rsidRPr="00727787">
        <w:rPr>
          <w:rFonts w:hint="eastAsia"/>
          <w:b/>
        </w:rPr>
        <w:t>for</w:t>
      </w:r>
      <w:r>
        <w:rPr>
          <w:rFonts w:hint="eastAsia"/>
        </w:rPr>
        <w:t xml:space="preserve"> each vertex u</w:t>
      </w:r>
      <w:r w:rsidR="00041356" w:rsidRPr="00041356">
        <w:rPr>
          <w:rFonts w:asciiTheme="minorEastAsia" w:hAnsiTheme="minorEastAsia" w:cs="MS Mincho"/>
        </w:rPr>
        <w:t>∈</w:t>
      </w:r>
      <w:r w:rsidR="00041356" w:rsidRPr="00041356">
        <w:t>G.V-{</w:t>
      </w:r>
      <w:r w:rsidR="00041356" w:rsidRPr="00041356">
        <w:rPr>
          <w:rFonts w:hint="eastAsia"/>
        </w:rPr>
        <w:t>s}</w:t>
      </w:r>
    </w:p>
    <w:p w14:paraId="26B7FA5E" w14:textId="67A1B995" w:rsidR="00E1531E" w:rsidRDefault="00041356" w:rsidP="003F58F7">
      <w:r>
        <w:t>2     u.color=WHITE</w:t>
      </w:r>
    </w:p>
    <w:p w14:paraId="6C2F24C0" w14:textId="1C2CBB8E" w:rsidR="00041356" w:rsidRDefault="00041356" w:rsidP="003F58F7">
      <w:r>
        <w:rPr>
          <w:rFonts w:hint="eastAsia"/>
        </w:rPr>
        <w:t>3     u.d=</w:t>
      </w:r>
      <w:r>
        <w:t>+</w:t>
      </w:r>
      <w:r w:rsidRPr="0094457E">
        <w:t>∞</w:t>
      </w:r>
    </w:p>
    <w:p w14:paraId="5267C6E6" w14:textId="0F36B21F" w:rsidR="00041356" w:rsidRDefault="00041356" w:rsidP="003F58F7">
      <w:r>
        <w:rPr>
          <w:rFonts w:hint="eastAsia"/>
        </w:rPr>
        <w:t>4     u.</w:t>
      </w:r>
      <w:r w:rsidRPr="00041356">
        <w:rPr>
          <w:rFonts w:hint="eastAsia"/>
        </w:rPr>
        <w:t xml:space="preserve"> </w:t>
      </w:r>
      <w:r w:rsidRPr="00041356">
        <w:t>π</w:t>
      </w:r>
      <w:r>
        <w:t>=NIL</w:t>
      </w:r>
    </w:p>
    <w:p w14:paraId="25325AB6" w14:textId="49329B6F" w:rsidR="00041356" w:rsidRDefault="00041356" w:rsidP="003F58F7">
      <w:r>
        <w:rPr>
          <w:rFonts w:hint="eastAsia"/>
        </w:rPr>
        <w:t>5 s</w:t>
      </w:r>
      <w:r>
        <w:t>.color=GRAY</w:t>
      </w:r>
    </w:p>
    <w:p w14:paraId="58442454" w14:textId="4DD20DA6" w:rsidR="00041356" w:rsidRDefault="00041356" w:rsidP="003F58F7">
      <w:r>
        <w:rPr>
          <w:rFonts w:hint="eastAsia"/>
        </w:rPr>
        <w:t>6 s.d=0</w:t>
      </w:r>
    </w:p>
    <w:p w14:paraId="3581C0E6" w14:textId="014EE9EF" w:rsidR="00041356" w:rsidRDefault="00041356" w:rsidP="003F58F7">
      <w:r>
        <w:rPr>
          <w:rFonts w:hint="eastAsia"/>
        </w:rPr>
        <w:t>7 s.</w:t>
      </w:r>
      <w:r w:rsidRPr="00041356">
        <w:t xml:space="preserve"> π</w:t>
      </w:r>
      <w:r>
        <w:t>=NIL</w:t>
      </w:r>
    </w:p>
    <w:p w14:paraId="398A14DB" w14:textId="7102E81A" w:rsidR="00041356" w:rsidRDefault="00041356" w:rsidP="003F58F7">
      <w:r>
        <w:rPr>
          <w:rFonts w:hint="eastAsia"/>
        </w:rPr>
        <w:t>8 let queue be a new Q</w:t>
      </w:r>
      <w:r>
        <w:t>ueue</w:t>
      </w:r>
    </w:p>
    <w:p w14:paraId="4B71172B" w14:textId="6ABA4C58" w:rsidR="00041356" w:rsidRDefault="00041356" w:rsidP="003F58F7">
      <w:r>
        <w:rPr>
          <w:rFonts w:hint="eastAsia"/>
        </w:rPr>
        <w:t xml:space="preserve">9 </w:t>
      </w:r>
      <w:r>
        <w:t>queue.offer(s)</w:t>
      </w:r>
    </w:p>
    <w:p w14:paraId="300EC541" w14:textId="5CC017B4" w:rsidR="00041356" w:rsidRDefault="00041356" w:rsidP="003F58F7">
      <w:r>
        <w:rPr>
          <w:rFonts w:hint="eastAsia"/>
        </w:rPr>
        <w:t xml:space="preserve">10 </w:t>
      </w:r>
      <w:r w:rsidRPr="00727787">
        <w:rPr>
          <w:rFonts w:hint="eastAsia"/>
          <w:b/>
        </w:rPr>
        <w:t>while</w:t>
      </w:r>
      <w:r>
        <w:rPr>
          <w:rFonts w:hint="eastAsia"/>
        </w:rPr>
        <w:t xml:space="preserve"> </w:t>
      </w:r>
      <w:r w:rsidRPr="00727787">
        <w:rPr>
          <w:rFonts w:hint="eastAsia"/>
          <w:b/>
        </w:rPr>
        <w:t>not</w:t>
      </w:r>
      <w:r>
        <w:rPr>
          <w:rFonts w:hint="eastAsia"/>
        </w:rPr>
        <w:t xml:space="preserve"> </w:t>
      </w:r>
      <w:r>
        <w:t>queue</w:t>
      </w:r>
      <w:r>
        <w:rPr>
          <w:rFonts w:hint="eastAsia"/>
        </w:rPr>
        <w:t>.isEmpty()</w:t>
      </w:r>
    </w:p>
    <w:p w14:paraId="1AD197B3" w14:textId="46BA1ED1" w:rsidR="00041356" w:rsidRDefault="00041356" w:rsidP="003F58F7">
      <w:r>
        <w:rPr>
          <w:rFonts w:hint="eastAsia"/>
        </w:rPr>
        <w:t xml:space="preserve">11     </w:t>
      </w:r>
      <w:r>
        <w:t>u=queue.poll()</w:t>
      </w:r>
    </w:p>
    <w:p w14:paraId="31E559FD" w14:textId="686A331E" w:rsidR="00041356" w:rsidRDefault="00041356" w:rsidP="003F58F7">
      <w:r>
        <w:rPr>
          <w:rFonts w:hint="eastAsia"/>
        </w:rPr>
        <w:t xml:space="preserve">12     </w:t>
      </w:r>
      <w:r w:rsidRPr="00727787">
        <w:rPr>
          <w:rFonts w:hint="eastAsia"/>
          <w:b/>
        </w:rPr>
        <w:t>for</w:t>
      </w:r>
      <w:r>
        <w:rPr>
          <w:rFonts w:hint="eastAsia"/>
        </w:rPr>
        <w:t xml:space="preserve"> each v</w:t>
      </w:r>
      <w:r w:rsidRPr="00041356">
        <w:rPr>
          <w:rFonts w:asciiTheme="minorEastAsia" w:hAnsiTheme="minorEastAsia" w:cs="MS Mincho"/>
        </w:rPr>
        <w:t>∈</w:t>
      </w:r>
      <w:r w:rsidRPr="00041356">
        <w:t xml:space="preserve"> G.</w:t>
      </w:r>
      <w:r>
        <w:t>Adj[u]</w:t>
      </w:r>
    </w:p>
    <w:p w14:paraId="02F97EEB" w14:textId="211BD371" w:rsidR="003774D3" w:rsidRDefault="003774D3" w:rsidP="003F58F7">
      <w:r>
        <w:rPr>
          <w:rFonts w:hint="eastAsia"/>
        </w:rPr>
        <w:t xml:space="preserve">13         </w:t>
      </w:r>
      <w:r w:rsidRPr="00727787">
        <w:rPr>
          <w:rFonts w:hint="eastAsia"/>
          <w:b/>
        </w:rPr>
        <w:t>if</w:t>
      </w:r>
      <w:r>
        <w:rPr>
          <w:rFonts w:hint="eastAsia"/>
        </w:rPr>
        <w:t xml:space="preserve"> v.color==WHITE</w:t>
      </w:r>
    </w:p>
    <w:p w14:paraId="3886A95B" w14:textId="53765BDC" w:rsidR="003774D3" w:rsidRDefault="003774D3" w:rsidP="003F58F7">
      <w:r>
        <w:rPr>
          <w:rFonts w:hint="eastAsia"/>
        </w:rPr>
        <w:t>14             v.color=GRAY</w:t>
      </w:r>
    </w:p>
    <w:p w14:paraId="438B5631" w14:textId="14FD1582" w:rsidR="003774D3" w:rsidRDefault="003774D3" w:rsidP="003F58F7">
      <w:r>
        <w:rPr>
          <w:rFonts w:hint="eastAsia"/>
        </w:rPr>
        <w:t>15             v.d=u.d+1</w:t>
      </w:r>
    </w:p>
    <w:p w14:paraId="7EAEDA63" w14:textId="4CB21A66" w:rsidR="003774D3" w:rsidRDefault="003774D3" w:rsidP="003F58F7">
      <w:r>
        <w:rPr>
          <w:rFonts w:hint="eastAsia"/>
        </w:rPr>
        <w:t>16             v.</w:t>
      </w:r>
      <w:r w:rsidRPr="003774D3">
        <w:t xml:space="preserve"> </w:t>
      </w:r>
      <w:r w:rsidRPr="00041356">
        <w:t>π</w:t>
      </w:r>
      <w:r>
        <w:t>=u</w:t>
      </w:r>
    </w:p>
    <w:p w14:paraId="2E56A2D9" w14:textId="3ECEEC18" w:rsidR="003774D3" w:rsidRDefault="003774D3" w:rsidP="003F58F7">
      <w:r>
        <w:rPr>
          <w:rFonts w:hint="eastAsia"/>
        </w:rPr>
        <w:t>17             queue.offer(v)</w:t>
      </w:r>
    </w:p>
    <w:p w14:paraId="67ABA467" w14:textId="2344250B" w:rsidR="003774D3" w:rsidRDefault="003774D3" w:rsidP="003F58F7">
      <w:r>
        <w:rPr>
          <w:rFonts w:hint="eastAsia"/>
        </w:rPr>
        <w:t>18     u.color=BLACK</w:t>
      </w:r>
    </w:p>
    <w:p w14:paraId="2187D1FE" w14:textId="77777777" w:rsidR="00012B72" w:rsidRDefault="00012B72" w:rsidP="003F58F7">
      <w:pPr>
        <w:sectPr w:rsidR="00012B72" w:rsidSect="0000177F">
          <w:pgSz w:w="11906" w:h="16838"/>
          <w:pgMar w:top="1418" w:right="1418" w:bottom="1418" w:left="1418" w:header="851" w:footer="992" w:gutter="0"/>
          <w:cols w:space="425"/>
          <w:docGrid w:type="lines" w:linePitch="312"/>
        </w:sectPr>
      </w:pPr>
    </w:p>
    <w:p w14:paraId="4D3EC2F2" w14:textId="5012FDD4" w:rsidR="00041356" w:rsidRDefault="00012B72" w:rsidP="003F58F7">
      <w:pPr>
        <w:rPr>
          <w:b/>
        </w:rPr>
      </w:pPr>
      <w:r>
        <w:rPr>
          <w:b/>
        </w:rPr>
        <w:lastRenderedPageBreak/>
        <w:t>DFS(G)</w:t>
      </w:r>
    </w:p>
    <w:p w14:paraId="2BCF7046" w14:textId="223D295A" w:rsidR="00012B72" w:rsidRDefault="00012B72" w:rsidP="003F58F7">
      <w:r w:rsidRPr="00012B72">
        <w:rPr>
          <w:rFonts w:hint="eastAsia"/>
        </w:rPr>
        <w:t xml:space="preserve">1 </w:t>
      </w:r>
      <w:r w:rsidRPr="00F46959">
        <w:rPr>
          <w:rFonts w:hint="eastAsia"/>
          <w:b/>
        </w:rPr>
        <w:t>for</w:t>
      </w:r>
      <w:r w:rsidRPr="00012B72">
        <w:rPr>
          <w:rFonts w:hint="eastAsia"/>
        </w:rPr>
        <w:t xml:space="preserve"> each</w:t>
      </w:r>
      <w:r>
        <w:t xml:space="preserve"> </w:t>
      </w:r>
      <w:r>
        <w:rPr>
          <w:rFonts w:hint="eastAsia"/>
        </w:rPr>
        <w:t>vertex</w:t>
      </w:r>
      <w:r>
        <w:t xml:space="preserve"> u</w:t>
      </w:r>
      <w:r w:rsidRPr="00041356">
        <w:rPr>
          <w:rFonts w:asciiTheme="minorEastAsia" w:hAnsiTheme="minorEastAsia" w:cs="MS Mincho"/>
        </w:rPr>
        <w:t>∈</w:t>
      </w:r>
      <w:r w:rsidRPr="00012B72">
        <w:t>G.V</w:t>
      </w:r>
    </w:p>
    <w:p w14:paraId="3D915214" w14:textId="7E996C6A" w:rsidR="00012B72" w:rsidRDefault="00012B72" w:rsidP="003F58F7">
      <w:r>
        <w:rPr>
          <w:rFonts w:hint="eastAsia"/>
        </w:rPr>
        <w:t>2     u.color</w:t>
      </w:r>
      <w:r>
        <w:t>=WHITE</w:t>
      </w:r>
    </w:p>
    <w:p w14:paraId="5DCC3851" w14:textId="291F9DBA" w:rsidR="00012B72" w:rsidRDefault="00012B72" w:rsidP="003F58F7">
      <w:r>
        <w:rPr>
          <w:rFonts w:hint="eastAsia"/>
        </w:rPr>
        <w:t>3     u.</w:t>
      </w:r>
      <w:r w:rsidRPr="00041356">
        <w:t xml:space="preserve"> π</w:t>
      </w:r>
      <w:r>
        <w:t>=NIL</w:t>
      </w:r>
    </w:p>
    <w:p w14:paraId="09555161" w14:textId="4683BA0D" w:rsidR="00012B72" w:rsidRDefault="00012B72" w:rsidP="003F58F7">
      <w:r>
        <w:rPr>
          <w:rFonts w:hint="eastAsia"/>
        </w:rPr>
        <w:t>4 time=0</w:t>
      </w:r>
    </w:p>
    <w:p w14:paraId="7CEA3266" w14:textId="77777777" w:rsidR="00012B72" w:rsidRDefault="00012B72" w:rsidP="00012B72">
      <w:r>
        <w:rPr>
          <w:rFonts w:hint="eastAsia"/>
        </w:rPr>
        <w:t xml:space="preserve">5 </w:t>
      </w:r>
      <w:r w:rsidRPr="00F46959">
        <w:rPr>
          <w:rFonts w:hint="eastAsia"/>
          <w:b/>
        </w:rPr>
        <w:t>for</w:t>
      </w:r>
      <w:r>
        <w:rPr>
          <w:rFonts w:hint="eastAsia"/>
        </w:rPr>
        <w:t xml:space="preserve"> each vertex u</w:t>
      </w:r>
      <w:r w:rsidRPr="00041356">
        <w:rPr>
          <w:rFonts w:asciiTheme="minorEastAsia" w:hAnsiTheme="minorEastAsia" w:cs="MS Mincho"/>
        </w:rPr>
        <w:t>∈</w:t>
      </w:r>
      <w:r w:rsidRPr="00012B72">
        <w:t>G.V</w:t>
      </w:r>
    </w:p>
    <w:p w14:paraId="3CF2B7D8" w14:textId="71B648DC" w:rsidR="00012B72" w:rsidRDefault="00012B72" w:rsidP="003F58F7">
      <w:r>
        <w:t xml:space="preserve">6     </w:t>
      </w:r>
      <w:r w:rsidRPr="00F46959">
        <w:rPr>
          <w:b/>
        </w:rPr>
        <w:t>if</w:t>
      </w:r>
      <w:r>
        <w:t xml:space="preserve"> u.color==WHITE</w:t>
      </w:r>
    </w:p>
    <w:p w14:paraId="3F9C7EB9" w14:textId="5E48FB10" w:rsidR="00012B72" w:rsidRDefault="00012B72" w:rsidP="003F58F7">
      <w:r>
        <w:rPr>
          <w:rFonts w:hint="eastAsia"/>
        </w:rPr>
        <w:t>7         DFS-VISIT(G,u)</w:t>
      </w:r>
    </w:p>
    <w:p w14:paraId="79160EF6" w14:textId="77777777" w:rsidR="00012B72" w:rsidRDefault="00012B72" w:rsidP="003F58F7"/>
    <w:p w14:paraId="30D46CDB" w14:textId="7D4FCB9E" w:rsidR="00012B72" w:rsidRDefault="00012B72" w:rsidP="003F58F7">
      <w:r>
        <w:rPr>
          <w:rFonts w:hint="eastAsia"/>
        </w:rPr>
        <w:t>DFS-VISIT(G,u)</w:t>
      </w:r>
    </w:p>
    <w:p w14:paraId="6060D171" w14:textId="2793A52F" w:rsidR="00012B72" w:rsidRDefault="00012B72" w:rsidP="003F58F7">
      <w:r>
        <w:rPr>
          <w:rFonts w:hint="eastAsia"/>
        </w:rPr>
        <w:t>1 time=time+1</w:t>
      </w:r>
    </w:p>
    <w:p w14:paraId="794357FE" w14:textId="114D62B9" w:rsidR="00012B72" w:rsidRDefault="00012B72" w:rsidP="003F58F7">
      <w:r>
        <w:rPr>
          <w:rFonts w:hint="eastAsia"/>
        </w:rPr>
        <w:t>2 u.d=time</w:t>
      </w:r>
    </w:p>
    <w:p w14:paraId="6634C3EE" w14:textId="4CA70882" w:rsidR="00012B72" w:rsidRDefault="00012B72" w:rsidP="003F58F7">
      <w:r>
        <w:rPr>
          <w:rFonts w:hint="eastAsia"/>
        </w:rPr>
        <w:t>3 u.color=GRAY</w:t>
      </w:r>
    </w:p>
    <w:p w14:paraId="4BE7E707" w14:textId="116C05D7" w:rsidR="00012B72" w:rsidRDefault="00012B72" w:rsidP="00012B72">
      <w:r>
        <w:rPr>
          <w:rFonts w:hint="eastAsia"/>
        </w:rPr>
        <w:t xml:space="preserve">4 </w:t>
      </w:r>
      <w:r w:rsidRPr="00F46959">
        <w:rPr>
          <w:rFonts w:hint="eastAsia"/>
          <w:b/>
        </w:rPr>
        <w:t>for</w:t>
      </w:r>
      <w:r>
        <w:rPr>
          <w:rFonts w:hint="eastAsia"/>
        </w:rPr>
        <w:t xml:space="preserve"> each v</w:t>
      </w:r>
      <w:r w:rsidRPr="00041356">
        <w:rPr>
          <w:rFonts w:asciiTheme="minorEastAsia" w:hAnsiTheme="minorEastAsia" w:cs="MS Mincho"/>
        </w:rPr>
        <w:t>∈</w:t>
      </w:r>
      <w:r w:rsidRPr="00012B72">
        <w:t>G</w:t>
      </w:r>
      <w:r>
        <w:t>:Adj[u]</w:t>
      </w:r>
    </w:p>
    <w:p w14:paraId="27054D1C" w14:textId="4C9B4007" w:rsidR="00012B72" w:rsidRDefault="00012B72" w:rsidP="00012B72">
      <w:r>
        <w:rPr>
          <w:rFonts w:hint="eastAsia"/>
        </w:rPr>
        <w:t xml:space="preserve">5     </w:t>
      </w:r>
      <w:r w:rsidRPr="00F46959">
        <w:rPr>
          <w:rFonts w:hint="eastAsia"/>
          <w:b/>
        </w:rPr>
        <w:t>if</w:t>
      </w:r>
      <w:r>
        <w:rPr>
          <w:rFonts w:hint="eastAsia"/>
        </w:rPr>
        <w:t xml:space="preserve"> v.color==WHITE</w:t>
      </w:r>
    </w:p>
    <w:p w14:paraId="7828B456" w14:textId="38486BCA" w:rsidR="00012B72" w:rsidRDefault="00012B72" w:rsidP="00012B72">
      <w:r>
        <w:rPr>
          <w:rFonts w:hint="eastAsia"/>
        </w:rPr>
        <w:t>6     v.</w:t>
      </w:r>
      <w:r w:rsidRPr="00012B72">
        <w:t xml:space="preserve"> </w:t>
      </w:r>
      <w:r w:rsidRPr="00041356">
        <w:t>π</w:t>
      </w:r>
      <w:r>
        <w:t>=u</w:t>
      </w:r>
    </w:p>
    <w:p w14:paraId="3011DC97" w14:textId="5E00B932" w:rsidR="00012B72" w:rsidRDefault="00012B72" w:rsidP="00012B72">
      <w:r>
        <w:rPr>
          <w:rFonts w:hint="eastAsia"/>
        </w:rPr>
        <w:t>7     DFS-VISIT(G,v)</w:t>
      </w:r>
    </w:p>
    <w:p w14:paraId="4D5C038B" w14:textId="56BAF91C" w:rsidR="00012B72" w:rsidRDefault="00012B72" w:rsidP="00012B72">
      <w:r>
        <w:rPr>
          <w:rFonts w:hint="eastAsia"/>
        </w:rPr>
        <w:t>8 u.color=BLACK</w:t>
      </w:r>
    </w:p>
    <w:p w14:paraId="5CCD9ADD" w14:textId="6252BA21" w:rsidR="00012B72" w:rsidRDefault="00012B72" w:rsidP="00012B72">
      <w:r>
        <w:rPr>
          <w:rFonts w:hint="eastAsia"/>
        </w:rPr>
        <w:t>9 time=time+1</w:t>
      </w:r>
    </w:p>
    <w:p w14:paraId="5DF3856E" w14:textId="1ABB76C8" w:rsidR="00012B72" w:rsidRDefault="00012B72" w:rsidP="00012B72">
      <w:r>
        <w:rPr>
          <w:rFonts w:hint="eastAsia"/>
        </w:rPr>
        <w:t>10 u.f=time</w:t>
      </w:r>
    </w:p>
    <w:p w14:paraId="60D0FDD7" w14:textId="3EFE302E" w:rsidR="00012B72" w:rsidRPr="00012B72" w:rsidRDefault="00012B72" w:rsidP="003F58F7"/>
    <w:p w14:paraId="728FD490" w14:textId="77777777" w:rsidR="00012B72" w:rsidRDefault="00012B72" w:rsidP="003F58F7"/>
    <w:p w14:paraId="405C04D6" w14:textId="77777777" w:rsidR="00041356" w:rsidRDefault="00041356" w:rsidP="003F58F7">
      <w:pPr>
        <w:sectPr w:rsidR="00041356" w:rsidSect="0000177F">
          <w:pgSz w:w="11906" w:h="16838"/>
          <w:pgMar w:top="1418" w:right="1418" w:bottom="1418" w:left="1418" w:header="851" w:footer="992" w:gutter="0"/>
          <w:cols w:space="425"/>
          <w:docGrid w:type="lines" w:linePitch="312"/>
        </w:sectPr>
      </w:pPr>
    </w:p>
    <w:p w14:paraId="29F296FB" w14:textId="4FE2CA35" w:rsidR="00380977" w:rsidRDefault="00380977" w:rsidP="003F58F7">
      <w:r>
        <w:rPr>
          <w:rFonts w:hint="eastAsia"/>
        </w:rPr>
        <w:lastRenderedPageBreak/>
        <w:t>chapter</w:t>
      </w:r>
      <w:r>
        <w:t xml:space="preserve"> 32 </w:t>
      </w:r>
      <w:r>
        <w:t>字符串匹配</w:t>
      </w:r>
    </w:p>
    <w:p w14:paraId="5A96D374" w14:textId="77777777" w:rsidR="00380977" w:rsidRDefault="00380977" w:rsidP="003F58F7"/>
    <w:p w14:paraId="673AF2CA" w14:textId="77777777" w:rsidR="00380977" w:rsidRPr="00420DEC" w:rsidRDefault="00380977" w:rsidP="00420DEC">
      <w:pPr>
        <w:rPr>
          <w:b/>
        </w:rPr>
      </w:pPr>
      <w:r w:rsidRPr="00420DEC">
        <w:rPr>
          <w:rFonts w:hint="eastAsia"/>
          <w:b/>
        </w:rPr>
        <w:t>KMP-MATCHER(T,P)</w:t>
      </w:r>
    </w:p>
    <w:p w14:paraId="5B810D91" w14:textId="77777777" w:rsidR="00380977" w:rsidRDefault="00380977" w:rsidP="003F58F7">
      <w:r>
        <w:t>1 n=T.length</w:t>
      </w:r>
    </w:p>
    <w:p w14:paraId="00F259E2" w14:textId="77777777" w:rsidR="00380977" w:rsidRDefault="00380977" w:rsidP="003F58F7">
      <w:r>
        <w:t>2 m=P.length</w:t>
      </w:r>
    </w:p>
    <w:p w14:paraId="6C6EDD49" w14:textId="77777777" w:rsidR="00380977" w:rsidRDefault="00380977" w:rsidP="003F58F7">
      <w:r>
        <w:t>3 π=COMPUTE-PREFIX-FUNCTION(P)</w:t>
      </w:r>
    </w:p>
    <w:p w14:paraId="742C1D79" w14:textId="2B22A2E2" w:rsidR="00380977" w:rsidRDefault="007B6675" w:rsidP="003F58F7">
      <w:r>
        <w:t>4 k</w:t>
      </w:r>
      <w:r w:rsidR="00380977">
        <w:t>=0</w:t>
      </w:r>
    </w:p>
    <w:p w14:paraId="5B739C2C" w14:textId="28E057FF" w:rsidR="00380977" w:rsidRDefault="00380977" w:rsidP="003F58F7">
      <w:r>
        <w:t>5</w:t>
      </w:r>
      <w:r w:rsidRPr="00510548">
        <w:rPr>
          <w:b/>
        </w:rPr>
        <w:t xml:space="preserve"> for</w:t>
      </w:r>
      <w:r w:rsidR="00F504C6">
        <w:t xml:space="preserve"> q</w:t>
      </w:r>
      <w:r>
        <w:t xml:space="preserve">=1 </w:t>
      </w:r>
      <w:r w:rsidRPr="00510548">
        <w:rPr>
          <w:b/>
        </w:rPr>
        <w:t>to</w:t>
      </w:r>
      <w:r>
        <w:t xml:space="preserve"> n</w:t>
      </w:r>
    </w:p>
    <w:p w14:paraId="7D3B2F81" w14:textId="3120A7DE" w:rsidR="00380977" w:rsidRDefault="00380977" w:rsidP="003F58F7">
      <w:r>
        <w:t xml:space="preserve">6     </w:t>
      </w:r>
      <w:r w:rsidRPr="00510548">
        <w:rPr>
          <w:b/>
        </w:rPr>
        <w:t>while</w:t>
      </w:r>
      <w:r w:rsidR="007B6675">
        <w:t xml:space="preserve"> k</w:t>
      </w:r>
      <w:r>
        <w:t xml:space="preserve">&gt;0 </w:t>
      </w:r>
      <w:r w:rsidRPr="00510548">
        <w:rPr>
          <w:b/>
        </w:rPr>
        <w:t>and</w:t>
      </w:r>
      <w:r>
        <w:t xml:space="preserve"> </w:t>
      </w:r>
      <w:r w:rsidR="007B19D2">
        <w:t>P</w:t>
      </w:r>
      <w:r w:rsidR="007B6675">
        <w:t>[k</w:t>
      </w:r>
      <w:r>
        <w:t>+1]</w:t>
      </w:r>
      <w:r>
        <w:rPr>
          <w:rFonts w:ascii="宋体" w:eastAsia="宋体" w:hAnsi="宋体" w:hint="eastAsia"/>
        </w:rPr>
        <w:t>≠</w:t>
      </w:r>
      <w:r w:rsidR="00F504C6">
        <w:t>T[q</w:t>
      </w:r>
      <w:r>
        <w:t>]</w:t>
      </w:r>
    </w:p>
    <w:p w14:paraId="629A5ACD" w14:textId="2987B021" w:rsidR="00380977" w:rsidRDefault="007B6675" w:rsidP="003F58F7">
      <w:r>
        <w:t>7         k</w:t>
      </w:r>
      <w:r w:rsidR="00F504C6">
        <w:t>=π[k</w:t>
      </w:r>
      <w:r w:rsidR="00380977">
        <w:t>]</w:t>
      </w:r>
    </w:p>
    <w:p w14:paraId="569A5CE3" w14:textId="1679DDAB" w:rsidR="00380977" w:rsidRDefault="00380977" w:rsidP="003F58F7">
      <w:r>
        <w:t xml:space="preserve">8     </w:t>
      </w:r>
      <w:r w:rsidRPr="00510548">
        <w:rPr>
          <w:b/>
        </w:rPr>
        <w:t xml:space="preserve">if </w:t>
      </w:r>
      <w:r w:rsidR="007B6675">
        <w:t>P[k</w:t>
      </w:r>
      <w:r w:rsidR="00F504C6">
        <w:t>+1]==T[q</w:t>
      </w:r>
      <w:r>
        <w:t>]</w:t>
      </w:r>
    </w:p>
    <w:p w14:paraId="7AEA5850" w14:textId="2537F5BA" w:rsidR="00380977" w:rsidRDefault="00380977" w:rsidP="003F58F7">
      <w:r>
        <w:t xml:space="preserve">9         </w:t>
      </w:r>
      <w:r w:rsidR="007B6675">
        <w:t>k=k+1</w:t>
      </w:r>
    </w:p>
    <w:p w14:paraId="0B4AEBD4" w14:textId="0766E240" w:rsidR="00380977" w:rsidRDefault="00380977" w:rsidP="003F58F7">
      <w:r>
        <w:t xml:space="preserve">10   </w:t>
      </w:r>
      <w:r w:rsidRPr="00510548">
        <w:rPr>
          <w:b/>
        </w:rPr>
        <w:t xml:space="preserve"> if</w:t>
      </w:r>
      <w:r w:rsidR="007B6675">
        <w:t xml:space="preserve"> k</w:t>
      </w:r>
      <w:r>
        <w:t>==m</w:t>
      </w:r>
    </w:p>
    <w:p w14:paraId="5445D3BE" w14:textId="2A503EB6" w:rsidR="00380977" w:rsidRDefault="00380977" w:rsidP="003F58F7">
      <w:r>
        <w:t>11        pri</w:t>
      </w:r>
      <w:r w:rsidR="00F504C6">
        <w:t>nt “Pattern occurs with shift” q</w:t>
      </w:r>
      <w:r>
        <w:t>-m</w:t>
      </w:r>
    </w:p>
    <w:p w14:paraId="15D914EA" w14:textId="7EE729F8" w:rsidR="00380977" w:rsidRDefault="007B6675" w:rsidP="003F58F7">
      <w:r>
        <w:t>12        k=π[k</w:t>
      </w:r>
      <w:r w:rsidR="00380977">
        <w:t>]</w:t>
      </w:r>
    </w:p>
    <w:p w14:paraId="44041645" w14:textId="77777777" w:rsidR="00380977" w:rsidRDefault="00380977" w:rsidP="003F58F7"/>
    <w:p w14:paraId="6BD736EC" w14:textId="77777777" w:rsidR="00380977" w:rsidRPr="00420DEC" w:rsidRDefault="00380977" w:rsidP="00420DEC">
      <w:pPr>
        <w:rPr>
          <w:b/>
        </w:rPr>
      </w:pPr>
      <w:r w:rsidRPr="00420DEC">
        <w:rPr>
          <w:b/>
        </w:rPr>
        <w:t>COMPUTE-PREFIX-FUNCTION(P)</w:t>
      </w:r>
    </w:p>
    <w:p w14:paraId="3A62DE1E" w14:textId="77777777" w:rsidR="00380977" w:rsidRDefault="00380977" w:rsidP="003F58F7">
      <w:r>
        <w:t>1 m=P.length</w:t>
      </w:r>
    </w:p>
    <w:p w14:paraId="7DEFEB67" w14:textId="77777777" w:rsidR="00380977" w:rsidRDefault="00380977" w:rsidP="003F58F7">
      <w:r>
        <w:t>2 let π[1...m] be a new array</w:t>
      </w:r>
    </w:p>
    <w:p w14:paraId="7826CBB2" w14:textId="77777777" w:rsidR="00380977" w:rsidRDefault="00380977" w:rsidP="003F58F7">
      <w:r>
        <w:t>3 π[1]=0</w:t>
      </w:r>
    </w:p>
    <w:p w14:paraId="0361607B" w14:textId="77777777" w:rsidR="00B4682A" w:rsidRDefault="00380977" w:rsidP="003F58F7">
      <w:pPr>
        <w:rPr>
          <w:rStyle w:val="aa"/>
        </w:rPr>
      </w:pPr>
      <w:r>
        <w:t>4 k=0</w:t>
      </w:r>
      <w:r w:rsidR="005138B0">
        <w:rPr>
          <w:rStyle w:val="aa"/>
          <w:rFonts w:hint="eastAsia"/>
        </w:rPr>
        <w:t xml:space="preserve"> </w:t>
      </w:r>
    </w:p>
    <w:p w14:paraId="49BF090D" w14:textId="77777777" w:rsidR="00380977" w:rsidRDefault="00380977" w:rsidP="003F58F7">
      <w:r>
        <w:t xml:space="preserve">5 </w:t>
      </w:r>
      <w:r w:rsidRPr="00510548">
        <w:rPr>
          <w:b/>
        </w:rPr>
        <w:t xml:space="preserve">for </w:t>
      </w:r>
      <w:r>
        <w:t xml:space="preserve">q=2 </w:t>
      </w:r>
      <w:r w:rsidRPr="00510548">
        <w:rPr>
          <w:b/>
        </w:rPr>
        <w:t xml:space="preserve">to </w:t>
      </w:r>
      <w:r>
        <w:t>m</w:t>
      </w:r>
    </w:p>
    <w:p w14:paraId="40CB24AB" w14:textId="77777777" w:rsidR="00380977" w:rsidRPr="00825546" w:rsidRDefault="00380977" w:rsidP="003F58F7">
      <w:pPr>
        <w:rPr>
          <w:rStyle w:val="aa"/>
        </w:rPr>
      </w:pPr>
      <w:r>
        <w:t xml:space="preserve">6     </w:t>
      </w:r>
      <w:r w:rsidRPr="00510548">
        <w:rPr>
          <w:b/>
        </w:rPr>
        <w:t>while</w:t>
      </w:r>
      <w:r>
        <w:t xml:space="preserve"> k&gt;0 </w:t>
      </w:r>
      <w:r w:rsidRPr="00510548">
        <w:rPr>
          <w:b/>
        </w:rPr>
        <w:t>and</w:t>
      </w:r>
      <w:r>
        <w:t xml:space="preserve"> P[k+1]</w:t>
      </w:r>
      <w:r>
        <w:rPr>
          <w:rFonts w:ascii="宋体" w:eastAsia="宋体" w:hAnsi="宋体" w:hint="eastAsia"/>
        </w:rPr>
        <w:t>≠</w:t>
      </w:r>
      <w:r>
        <w:t>P[q]</w:t>
      </w:r>
      <w:r w:rsidR="00825546" w:rsidRPr="00825546">
        <w:rPr>
          <w:rStyle w:val="aa"/>
        </w:rPr>
        <w:t>//</w:t>
      </w:r>
      <w:r w:rsidR="00825546" w:rsidRPr="00825546">
        <w:rPr>
          <w:rStyle w:val="aa"/>
        </w:rPr>
        <w:t>若当前字符</w:t>
      </w:r>
      <w:r w:rsidR="00825546" w:rsidRPr="00825546">
        <w:rPr>
          <w:rStyle w:val="aa"/>
        </w:rPr>
        <w:t>q</w:t>
      </w:r>
      <w:r w:rsidR="00825546" w:rsidRPr="00825546">
        <w:rPr>
          <w:rStyle w:val="aa"/>
        </w:rPr>
        <w:t>与第</w:t>
      </w:r>
      <w:r w:rsidR="00825546" w:rsidRPr="00825546">
        <w:rPr>
          <w:rStyle w:val="aa"/>
        </w:rPr>
        <w:t>k+1</w:t>
      </w:r>
      <w:r w:rsidR="00825546" w:rsidRPr="00825546">
        <w:rPr>
          <w:rStyle w:val="aa"/>
        </w:rPr>
        <w:t>个不匹配，需要调整</w:t>
      </w:r>
      <w:r w:rsidR="00825546" w:rsidRPr="00825546">
        <w:rPr>
          <w:rStyle w:val="aa"/>
        </w:rPr>
        <w:t>k</w:t>
      </w:r>
    </w:p>
    <w:p w14:paraId="4C4A9201" w14:textId="77777777" w:rsidR="00380977" w:rsidRDefault="00380977" w:rsidP="003F58F7">
      <w:r>
        <w:t>7         k=π[k]</w:t>
      </w:r>
    </w:p>
    <w:p w14:paraId="63D0210E" w14:textId="77777777" w:rsidR="00380977" w:rsidRDefault="00380977" w:rsidP="003F58F7">
      <w:r>
        <w:t xml:space="preserve">8     </w:t>
      </w:r>
      <w:r w:rsidRPr="00510548">
        <w:rPr>
          <w:b/>
        </w:rPr>
        <w:t>if</w:t>
      </w:r>
      <w:r>
        <w:t xml:space="preserve"> P[k+1]==P[q]</w:t>
      </w:r>
      <w:r w:rsidR="005138B0">
        <w:t>//</w:t>
      </w:r>
      <w:r w:rsidR="005138B0">
        <w:t>如果</w:t>
      </w:r>
    </w:p>
    <w:p w14:paraId="4290F71E" w14:textId="77777777" w:rsidR="00380977" w:rsidRDefault="00380977" w:rsidP="003F58F7">
      <w:r>
        <w:t>9         k=k+1</w:t>
      </w:r>
    </w:p>
    <w:p w14:paraId="4E651C5B" w14:textId="77777777" w:rsidR="00380977" w:rsidRDefault="00380977" w:rsidP="003F58F7">
      <w:r>
        <w:t>10    π[q]=k</w:t>
      </w:r>
    </w:p>
    <w:p w14:paraId="17FD9C76" w14:textId="77777777" w:rsidR="00380977" w:rsidRDefault="00380977" w:rsidP="003F58F7">
      <w:r>
        <w:t xml:space="preserve">11 </w:t>
      </w:r>
      <w:r w:rsidRPr="00510548">
        <w:rPr>
          <w:b/>
        </w:rPr>
        <w:t>return</w:t>
      </w:r>
      <w:r>
        <w:t xml:space="preserve"> π</w:t>
      </w:r>
    </w:p>
    <w:p w14:paraId="776826B1" w14:textId="77777777" w:rsidR="00825546" w:rsidRDefault="00825546" w:rsidP="003F58F7"/>
    <w:p w14:paraId="71A14D9B" w14:textId="77777777" w:rsidR="00825546" w:rsidRDefault="00825546" w:rsidP="003F58F7">
      <w:pPr>
        <w:rPr>
          <w:rStyle w:val="aa"/>
        </w:rPr>
      </w:pPr>
      <w:r w:rsidRPr="00470425">
        <w:rPr>
          <w:rStyle w:val="aa"/>
        </w:rPr>
        <w:t>line 6</w:t>
      </w:r>
      <w:r w:rsidRPr="00470425">
        <w:rPr>
          <w:rStyle w:val="aa"/>
        </w:rPr>
        <w:t>：</w:t>
      </w:r>
      <w:r w:rsidR="00470425">
        <w:rPr>
          <w:rStyle w:val="aa"/>
        </w:rPr>
        <w:t>while</w:t>
      </w:r>
      <w:r w:rsidR="00470425" w:rsidRPr="00470425">
        <w:rPr>
          <w:rStyle w:val="aa"/>
          <w:rFonts w:hint="eastAsia"/>
        </w:rPr>
        <w:t>循环开始前，</w:t>
      </w:r>
      <w:r w:rsidR="00470425" w:rsidRPr="00470425">
        <w:rPr>
          <w:rStyle w:val="aa"/>
          <w:rFonts w:hint="eastAsia"/>
        </w:rPr>
        <w:t>k</w:t>
      </w:r>
      <w:r w:rsidR="00470425" w:rsidRPr="00470425">
        <w:rPr>
          <w:rStyle w:val="aa"/>
          <w:rFonts w:hint="eastAsia"/>
        </w:rPr>
        <w:t>代表的是前一个</w:t>
      </w:r>
      <w:r w:rsidR="00470425" w:rsidRPr="00470425">
        <w:rPr>
          <w:rStyle w:val="aa"/>
          <w:rFonts w:hint="eastAsia"/>
        </w:rPr>
        <w:t>q</w:t>
      </w:r>
      <w:r w:rsidR="00470425" w:rsidRPr="00470425">
        <w:rPr>
          <w:rStyle w:val="aa"/>
          <w:rFonts w:hint="eastAsia"/>
        </w:rPr>
        <w:t>所对应的模式子串</w:t>
      </w:r>
      <w:r w:rsidR="00470425" w:rsidRPr="00470425">
        <w:rPr>
          <w:rStyle w:val="aa"/>
          <w:rFonts w:hint="eastAsia"/>
        </w:rPr>
        <w:t>P[1...q-1]</w:t>
      </w:r>
      <w:r w:rsidR="00470425" w:rsidRPr="00470425">
        <w:rPr>
          <w:rStyle w:val="aa"/>
          <w:rFonts w:hint="eastAsia"/>
        </w:rPr>
        <w:t>的最大前</w:t>
      </w:r>
      <w:r w:rsidR="00470425" w:rsidRPr="005138B0">
        <w:rPr>
          <w:rStyle w:val="aa"/>
          <w:rFonts w:hint="eastAsia"/>
        </w:rPr>
        <w:t>后缀长度</w:t>
      </w:r>
    </w:p>
    <w:p w14:paraId="542B3682" w14:textId="77777777" w:rsidR="00470425" w:rsidRPr="00470425" w:rsidRDefault="00470425" w:rsidP="003F58F7">
      <w:pPr>
        <w:rPr>
          <w:rStyle w:val="aa"/>
        </w:rPr>
      </w:pPr>
      <w:r>
        <w:rPr>
          <w:rStyle w:val="aa"/>
        </w:rPr>
        <w:t>即</w:t>
      </w:r>
      <w:r>
        <w:rPr>
          <w:rStyle w:val="aa"/>
        </w:rPr>
        <w:t>k=</w:t>
      </w:r>
      <w:r w:rsidRPr="00470425">
        <w:rPr>
          <w:rStyle w:val="aa"/>
        </w:rPr>
        <w:t>π[q-1]</w:t>
      </w:r>
    </w:p>
    <w:p w14:paraId="18D6F52B" w14:textId="77777777" w:rsidR="00470425" w:rsidRDefault="00470425" w:rsidP="00420DEC">
      <w:r>
        <w:rPr>
          <w:rFonts w:hint="eastAsia"/>
        </w:rPr>
        <w:t>①</w:t>
      </w:r>
      <w:r w:rsidR="00825546">
        <w:rPr>
          <w:rFonts w:hint="eastAsia"/>
        </w:rPr>
        <w:t>若</w:t>
      </w:r>
      <w:r>
        <w:rPr>
          <w:rFonts w:hint="eastAsia"/>
        </w:rPr>
        <w:t>k</w:t>
      </w:r>
      <w:r>
        <w:t>&gt;0</w:t>
      </w:r>
      <w:r>
        <w:t>也就是红色部分不为空</w:t>
      </w:r>
      <w:r>
        <w:rPr>
          <w:rFonts w:hint="eastAsia"/>
        </w:rPr>
        <w:t>，</w:t>
      </w:r>
      <w:r>
        <w:t>且</w:t>
      </w:r>
      <w:r>
        <w:rPr>
          <w:rFonts w:hint="eastAsia"/>
        </w:rPr>
        <w:t>P[k+1]</w:t>
      </w:r>
      <w:r>
        <w:rPr>
          <w:rFonts w:ascii="宋体" w:eastAsia="宋体" w:hAnsi="宋体" w:hint="eastAsia"/>
        </w:rPr>
        <w:t>=</w:t>
      </w:r>
      <w:r>
        <w:rPr>
          <w:rFonts w:ascii="宋体" w:eastAsia="宋体" w:hAnsi="宋体"/>
        </w:rPr>
        <w:t>=</w:t>
      </w:r>
      <w:r>
        <w:t>P[q],</w:t>
      </w:r>
      <w:r>
        <w:t>那么</w:t>
      </w:r>
      <w:r>
        <w:t>π[q]</w:t>
      </w:r>
      <w:r>
        <w:t>就等于</w:t>
      </w:r>
      <w:r>
        <w:t>π[q-1]+1</w:t>
      </w:r>
    </w:p>
    <w:p w14:paraId="0988213B" w14:textId="77777777" w:rsidR="00825546" w:rsidRDefault="00470425" w:rsidP="003F58F7">
      <w:r>
        <w:object w:dxaOrig="14266" w:dyaOrig="3346" w14:anchorId="2EE0483D">
          <v:shape id="_x0000_i1026" type="#_x0000_t75" style="width:203.85pt;height:47.65pt" o:ole="">
            <v:imagedata r:id="rId12" o:title=""/>
          </v:shape>
          <o:OLEObject Type="Embed" ProgID="Visio.Drawing.15" ShapeID="_x0000_i1026" DrawAspect="Content" ObjectID="_1547883869" r:id="rId13"/>
        </w:object>
      </w:r>
    </w:p>
    <w:p w14:paraId="466F8729" w14:textId="77777777" w:rsidR="00470425" w:rsidRDefault="00470425" w:rsidP="00420DEC">
      <w:r>
        <w:rPr>
          <w:rFonts w:hint="eastAsia"/>
        </w:rPr>
        <w:t>②若</w:t>
      </w:r>
      <w:r>
        <w:rPr>
          <w:rFonts w:hint="eastAsia"/>
        </w:rPr>
        <w:t>k</w:t>
      </w:r>
      <w:r>
        <w:t>&gt;0</w:t>
      </w:r>
      <w:r>
        <w:t>也就是红色部分不为空</w:t>
      </w:r>
      <w:r>
        <w:rPr>
          <w:rFonts w:hint="eastAsia"/>
        </w:rPr>
        <w:t>，</w:t>
      </w:r>
      <w:r>
        <w:t>且</w:t>
      </w:r>
      <w:r>
        <w:rPr>
          <w:rFonts w:hint="eastAsia"/>
        </w:rPr>
        <w:t>P[k+1]</w:t>
      </w:r>
      <w:r>
        <w:rPr>
          <w:rFonts w:ascii="宋体" w:eastAsia="宋体" w:hAnsi="宋体" w:hint="eastAsia"/>
        </w:rPr>
        <w:t>≠</w:t>
      </w:r>
      <w:r>
        <w:t>P[q],</w:t>
      </w:r>
      <w:r>
        <w:t>那么</w:t>
      </w:r>
      <w:r>
        <w:t>π[q]</w:t>
      </w:r>
      <w:r>
        <w:rPr>
          <w:rFonts w:hint="eastAsia"/>
        </w:rPr>
        <w:t>，那么需要在</w:t>
      </w:r>
      <w:r>
        <w:rPr>
          <w:rFonts w:hint="eastAsia"/>
        </w:rPr>
        <w:t>P[1...k]</w:t>
      </w:r>
      <w:r>
        <w:rPr>
          <w:rFonts w:hint="eastAsia"/>
        </w:rPr>
        <w:t>中寻找是否存在包含</w:t>
      </w:r>
      <w:r>
        <w:rPr>
          <w:rFonts w:hint="eastAsia"/>
        </w:rPr>
        <w:t>P[q]</w:t>
      </w:r>
      <w:r>
        <w:rPr>
          <w:rFonts w:hint="eastAsia"/>
        </w:rPr>
        <w:t>的最长前后缀</w:t>
      </w:r>
      <w:r w:rsidR="00F03CC8">
        <w:rPr>
          <w:rFonts w:hint="eastAsia"/>
        </w:rPr>
        <w:t>，因此递归找出</w:t>
      </w:r>
      <w:r w:rsidR="00F03CC8">
        <w:rPr>
          <w:rFonts w:hint="eastAsia"/>
        </w:rPr>
        <w:t>P</w:t>
      </w:r>
      <w:r w:rsidR="00F03CC8">
        <w:t>[1...k]</w:t>
      </w:r>
      <w:r w:rsidR="00F03CC8">
        <w:t>的最大前后缀长度</w:t>
      </w:r>
      <w:r w:rsidR="00F03CC8">
        <w:t>π[k]</w:t>
      </w:r>
      <w:r w:rsidR="00F03CC8">
        <w:rPr>
          <w:rFonts w:hint="eastAsia"/>
        </w:rPr>
        <w:t>，</w:t>
      </w:r>
      <w:r w:rsidR="00F03CC8">
        <w:t>再看</w:t>
      </w:r>
      <w:r w:rsidR="00F03CC8">
        <w:t>P[k+1]</w:t>
      </w:r>
      <w:r w:rsidR="00F03CC8">
        <w:rPr>
          <w:rFonts w:ascii="宋体" w:eastAsia="宋体" w:hAnsi="宋体" w:hint="eastAsia"/>
        </w:rPr>
        <w:t>是否与</w:t>
      </w:r>
      <w:r w:rsidR="00F03CC8">
        <w:t>P[q]</w:t>
      </w:r>
      <w:r w:rsidR="00F03CC8">
        <w:t>相等</w:t>
      </w:r>
    </w:p>
    <w:p w14:paraId="3FA1089C" w14:textId="77777777" w:rsidR="00470425" w:rsidRDefault="00470425" w:rsidP="003F58F7"/>
    <w:p w14:paraId="1FD424E9" w14:textId="77777777" w:rsidR="00825546" w:rsidRPr="003F58F7" w:rsidRDefault="00470425" w:rsidP="003F58F7">
      <w:r>
        <w:object w:dxaOrig="14266" w:dyaOrig="3346" w14:anchorId="6D402B51">
          <v:shape id="_x0000_i1027" type="#_x0000_t75" style="width:204.85pt;height:47.65pt" o:ole="">
            <v:imagedata r:id="rId14" o:title=""/>
          </v:shape>
          <o:OLEObject Type="Embed" ProgID="Visio.Drawing.15" ShapeID="_x0000_i1027" DrawAspect="Content" ObjectID="_1547883870" r:id="rId15"/>
        </w:object>
      </w:r>
      <w:r>
        <w:t xml:space="preserve">        </w:t>
      </w:r>
      <w:r w:rsidRPr="00470425">
        <w:t xml:space="preserve"> </w:t>
      </w:r>
      <w:r>
        <w:object w:dxaOrig="14041" w:dyaOrig="3346" w14:anchorId="51CAB67D">
          <v:shape id="_x0000_i1028" type="#_x0000_t75" style="width:201.3pt;height:47.65pt" o:ole="">
            <v:imagedata r:id="rId16" o:title=""/>
          </v:shape>
          <o:OLEObject Type="Embed" ProgID="Visio.Drawing.15" ShapeID="_x0000_i1028" DrawAspect="Content" ObjectID="_1547883871" r:id="rId17"/>
        </w:object>
      </w:r>
    </w:p>
    <w:sectPr w:rsidR="00825546" w:rsidRPr="003F58F7" w:rsidSect="0000177F">
      <w:pgSz w:w="11906" w:h="16838"/>
      <w:pgMar w:top="1418" w:right="1418" w:bottom="1418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E625402" w14:textId="77777777" w:rsidR="00D8258C" w:rsidRDefault="00D8258C" w:rsidP="0044541D">
      <w:r>
        <w:separator/>
      </w:r>
    </w:p>
  </w:endnote>
  <w:endnote w:type="continuationSeparator" w:id="0">
    <w:p w14:paraId="2091BC30" w14:textId="77777777" w:rsidR="00D8258C" w:rsidRDefault="00D8258C" w:rsidP="0044541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auto"/>
    <w:pitch w:val="variable"/>
    <w:sig w:usb0="E00002FF" w:usb1="420024FF" w:usb2="00000000" w:usb3="00000000" w:csb0="0000019F" w:csb1="00000000"/>
  </w:font>
  <w:font w:name="新宋体">
    <w:altName w:val="宋体"/>
    <w:charset w:val="86"/>
    <w:family w:val="modern"/>
    <w:pitch w:val="fixed"/>
    <w:sig w:usb0="00000003" w:usb1="288F0000" w:usb2="00000016" w:usb3="00000000" w:csb0="00040001" w:csb1="00000000"/>
  </w:font>
  <w:font w:name="Microsoft PhagsPa">
    <w:altName w:val="Microsoft Tai Le"/>
    <w:charset w:val="00"/>
    <w:family w:val="swiss"/>
    <w:pitch w:val="variable"/>
    <w:sig w:usb0="00000003" w:usb1="00000000" w:usb2="08000000" w:usb3="00000000" w:csb0="00000001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MS Mincho">
    <w:panose1 w:val="02020609040205080304"/>
    <w:charset w:val="80"/>
    <w:family w:val="auto"/>
    <w:pitch w:val="variable"/>
    <w:sig w:usb0="E00002FF" w:usb1="6AC7FDFB" w:usb2="08000012" w:usb3="00000000" w:csb0="0002009F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E71847E" w14:textId="77777777" w:rsidR="00D8258C" w:rsidRDefault="00D8258C" w:rsidP="0044541D">
      <w:r>
        <w:separator/>
      </w:r>
    </w:p>
  </w:footnote>
  <w:footnote w:type="continuationSeparator" w:id="0">
    <w:p w14:paraId="58B4FD3D" w14:textId="77777777" w:rsidR="00D8258C" w:rsidRDefault="00D8258C" w:rsidP="0044541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F71652"/>
    <w:multiLevelType w:val="hybridMultilevel"/>
    <w:tmpl w:val="2A54428A"/>
    <w:lvl w:ilvl="0" w:tplc="FA4E2B58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FC260B6A">
      <w:start w:val="1"/>
      <w:numFmt w:val="decimalEnclosedCircle"/>
      <w:lvlText w:val="%2"/>
      <w:lvlJc w:val="left"/>
      <w:pPr>
        <w:ind w:left="11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06A106B2"/>
    <w:multiLevelType w:val="hybridMultilevel"/>
    <w:tmpl w:val="30582146"/>
    <w:lvl w:ilvl="0" w:tplc="04090001">
      <w:start w:val="1"/>
      <w:numFmt w:val="bullet"/>
      <w:lvlText w:val=""/>
      <w:lvlJc w:val="left"/>
      <w:pPr>
        <w:ind w:left="896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76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56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36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6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96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6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56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36" w:hanging="480"/>
      </w:pPr>
      <w:rPr>
        <w:rFonts w:ascii="Wingdings" w:hAnsi="Wingdings" w:hint="default"/>
      </w:rPr>
    </w:lvl>
  </w:abstractNum>
  <w:abstractNum w:abstractNumId="2">
    <w:nsid w:val="088D4A2A"/>
    <w:multiLevelType w:val="hybridMultilevel"/>
    <w:tmpl w:val="E05CB8D8"/>
    <w:lvl w:ilvl="0" w:tplc="0409000B">
      <w:start w:val="1"/>
      <w:numFmt w:val="bullet"/>
      <w:lvlText w:val=""/>
      <w:lvlJc w:val="left"/>
      <w:pPr>
        <w:ind w:left="688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6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4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0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6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4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28" w:hanging="480"/>
      </w:pPr>
      <w:rPr>
        <w:rFonts w:ascii="Wingdings" w:hAnsi="Wingdings" w:hint="default"/>
      </w:rPr>
    </w:lvl>
  </w:abstractNum>
  <w:abstractNum w:abstractNumId="3">
    <w:nsid w:val="10287359"/>
    <w:multiLevelType w:val="hybridMultilevel"/>
    <w:tmpl w:val="BAC213CE"/>
    <w:lvl w:ilvl="0" w:tplc="D2D282C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34915D9"/>
    <w:multiLevelType w:val="hybridMultilevel"/>
    <w:tmpl w:val="FAE252E6"/>
    <w:lvl w:ilvl="0" w:tplc="9848A52C">
      <w:start w:val="1"/>
      <w:numFmt w:val="decimal"/>
      <w:lvlText w:val="%1、"/>
      <w:lvlJc w:val="left"/>
      <w:pPr>
        <w:ind w:left="782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2" w:hanging="420"/>
      </w:p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</w:lvl>
    <w:lvl w:ilvl="3" w:tplc="0409000F" w:tentative="1">
      <w:start w:val="1"/>
      <w:numFmt w:val="decimal"/>
      <w:lvlText w:val="%4."/>
      <w:lvlJc w:val="left"/>
      <w:pPr>
        <w:ind w:left="2102" w:hanging="420"/>
      </w:p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</w:lvl>
    <w:lvl w:ilvl="6" w:tplc="0409000F" w:tentative="1">
      <w:start w:val="1"/>
      <w:numFmt w:val="decimal"/>
      <w:lvlText w:val="%7."/>
      <w:lvlJc w:val="left"/>
      <w:pPr>
        <w:ind w:left="3362" w:hanging="420"/>
      </w:p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</w:lvl>
  </w:abstractNum>
  <w:abstractNum w:abstractNumId="5">
    <w:nsid w:val="1C48220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22A84CAE"/>
    <w:multiLevelType w:val="hybridMultilevel"/>
    <w:tmpl w:val="E566282E"/>
    <w:lvl w:ilvl="0" w:tplc="0409000B">
      <w:start w:val="1"/>
      <w:numFmt w:val="bullet"/>
      <w:lvlText w:val="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7">
    <w:nsid w:val="28E5051E"/>
    <w:multiLevelType w:val="hybridMultilevel"/>
    <w:tmpl w:val="30E04B22"/>
    <w:lvl w:ilvl="0" w:tplc="B3E6086A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8">
    <w:nsid w:val="29926F1C"/>
    <w:multiLevelType w:val="hybridMultilevel"/>
    <w:tmpl w:val="B454AC62"/>
    <w:lvl w:ilvl="0" w:tplc="23AA9EE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98AC671A">
      <w:start w:val="1"/>
      <w:numFmt w:val="decimal"/>
      <w:lvlText w:val="%2、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AC91032"/>
    <w:multiLevelType w:val="hybridMultilevel"/>
    <w:tmpl w:val="52ACE360"/>
    <w:lvl w:ilvl="0" w:tplc="F42CBD9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D4C749F"/>
    <w:multiLevelType w:val="hybridMultilevel"/>
    <w:tmpl w:val="6642698E"/>
    <w:lvl w:ilvl="0" w:tplc="52D899E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0FF5BB4"/>
    <w:multiLevelType w:val="hybridMultilevel"/>
    <w:tmpl w:val="04046F60"/>
    <w:lvl w:ilvl="0" w:tplc="1D2A2648">
      <w:start w:val="1"/>
      <w:numFmt w:val="decimal"/>
      <w:lvlText w:val="%1、"/>
      <w:lvlJc w:val="left"/>
      <w:pPr>
        <w:ind w:left="78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</w:lvl>
    <w:lvl w:ilvl="3" w:tplc="0409000F" w:tentative="1">
      <w:start w:val="1"/>
      <w:numFmt w:val="decimal"/>
      <w:lvlText w:val="%4."/>
      <w:lvlJc w:val="left"/>
      <w:pPr>
        <w:ind w:left="2102" w:hanging="420"/>
      </w:p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</w:lvl>
    <w:lvl w:ilvl="6" w:tplc="0409000F" w:tentative="1">
      <w:start w:val="1"/>
      <w:numFmt w:val="decimal"/>
      <w:lvlText w:val="%7."/>
      <w:lvlJc w:val="left"/>
      <w:pPr>
        <w:ind w:left="3362" w:hanging="420"/>
      </w:p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</w:lvl>
  </w:abstractNum>
  <w:abstractNum w:abstractNumId="12">
    <w:nsid w:val="36C25D12"/>
    <w:multiLevelType w:val="hybridMultilevel"/>
    <w:tmpl w:val="0D7A4DC0"/>
    <w:lvl w:ilvl="0" w:tplc="882ED29A">
      <w:start w:val="1"/>
      <w:numFmt w:val="decimal"/>
      <w:lvlText w:val="%1、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ECE1EE1"/>
    <w:multiLevelType w:val="hybridMultilevel"/>
    <w:tmpl w:val="6458132E"/>
    <w:lvl w:ilvl="0" w:tplc="0D8AB0F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6DF1D7B"/>
    <w:multiLevelType w:val="hybridMultilevel"/>
    <w:tmpl w:val="4634A4D6"/>
    <w:lvl w:ilvl="0" w:tplc="918E8BF8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5">
    <w:nsid w:val="56967ACC"/>
    <w:multiLevelType w:val="hybridMultilevel"/>
    <w:tmpl w:val="65D2C4AA"/>
    <w:lvl w:ilvl="0" w:tplc="04090001">
      <w:start w:val="1"/>
      <w:numFmt w:val="bullet"/>
      <w:lvlText w:val=""/>
      <w:lvlJc w:val="left"/>
      <w:pPr>
        <w:ind w:left="896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76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56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36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6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96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6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56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36" w:hanging="480"/>
      </w:pPr>
      <w:rPr>
        <w:rFonts w:ascii="Wingdings" w:hAnsi="Wingdings" w:hint="default"/>
      </w:rPr>
    </w:lvl>
  </w:abstractNum>
  <w:abstractNum w:abstractNumId="16">
    <w:nsid w:val="56FF4789"/>
    <w:multiLevelType w:val="hybridMultilevel"/>
    <w:tmpl w:val="5D1A11E2"/>
    <w:lvl w:ilvl="0" w:tplc="4C2473DC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7">
    <w:nsid w:val="571C087D"/>
    <w:multiLevelType w:val="hybridMultilevel"/>
    <w:tmpl w:val="8A06926A"/>
    <w:lvl w:ilvl="0" w:tplc="0409000B">
      <w:start w:val="1"/>
      <w:numFmt w:val="bullet"/>
      <w:lvlText w:val=""/>
      <w:lvlJc w:val="left"/>
      <w:pPr>
        <w:ind w:left="688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6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4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0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6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4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28" w:hanging="480"/>
      </w:pPr>
      <w:rPr>
        <w:rFonts w:ascii="Wingdings" w:hAnsi="Wingdings" w:hint="default"/>
      </w:rPr>
    </w:lvl>
  </w:abstractNum>
  <w:abstractNum w:abstractNumId="18">
    <w:nsid w:val="5BF64390"/>
    <w:multiLevelType w:val="hybridMultilevel"/>
    <w:tmpl w:val="9B4672E6"/>
    <w:lvl w:ilvl="0" w:tplc="1032C4BA">
      <w:start w:val="1"/>
      <w:numFmt w:val="decimal"/>
      <w:lvlText w:val="%1、"/>
      <w:lvlJc w:val="left"/>
      <w:pPr>
        <w:ind w:left="78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</w:lvl>
    <w:lvl w:ilvl="3" w:tplc="0409000F" w:tentative="1">
      <w:start w:val="1"/>
      <w:numFmt w:val="decimal"/>
      <w:lvlText w:val="%4."/>
      <w:lvlJc w:val="left"/>
      <w:pPr>
        <w:ind w:left="2102" w:hanging="420"/>
      </w:p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</w:lvl>
    <w:lvl w:ilvl="6" w:tplc="0409000F" w:tentative="1">
      <w:start w:val="1"/>
      <w:numFmt w:val="decimal"/>
      <w:lvlText w:val="%7."/>
      <w:lvlJc w:val="left"/>
      <w:pPr>
        <w:ind w:left="3362" w:hanging="420"/>
      </w:p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</w:lvl>
  </w:abstractNum>
  <w:abstractNum w:abstractNumId="19">
    <w:nsid w:val="5CA91B18"/>
    <w:multiLevelType w:val="hybridMultilevel"/>
    <w:tmpl w:val="7F02F526"/>
    <w:lvl w:ilvl="0" w:tplc="04090011">
      <w:start w:val="1"/>
      <w:numFmt w:val="decimal"/>
      <w:lvlText w:val="%1)"/>
      <w:lvlJc w:val="left"/>
      <w:pPr>
        <w:ind w:left="480" w:hanging="480"/>
      </w:p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>
    <w:nsid w:val="5F883E28"/>
    <w:multiLevelType w:val="hybridMultilevel"/>
    <w:tmpl w:val="9112CAEA"/>
    <w:lvl w:ilvl="0" w:tplc="04090001">
      <w:start w:val="1"/>
      <w:numFmt w:val="bullet"/>
      <w:lvlText w:val=""/>
      <w:lvlJc w:val="left"/>
      <w:pPr>
        <w:ind w:left="896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76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56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36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6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96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6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56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36" w:hanging="480"/>
      </w:pPr>
      <w:rPr>
        <w:rFonts w:ascii="Wingdings" w:hAnsi="Wingdings" w:hint="default"/>
      </w:rPr>
    </w:lvl>
  </w:abstractNum>
  <w:abstractNum w:abstractNumId="21">
    <w:nsid w:val="68DD4079"/>
    <w:multiLevelType w:val="hybridMultilevel"/>
    <w:tmpl w:val="21FAD744"/>
    <w:lvl w:ilvl="0" w:tplc="9E5E277C">
      <w:start w:val="1"/>
      <w:numFmt w:val="decimal"/>
      <w:lvlText w:val="%1、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>
    <w:nsid w:val="69DF5D0B"/>
    <w:multiLevelType w:val="hybridMultilevel"/>
    <w:tmpl w:val="80666424"/>
    <w:lvl w:ilvl="0" w:tplc="FA4E2B58">
      <w:start w:val="1"/>
      <w:numFmt w:val="decimal"/>
      <w:lvlText w:val="%1、"/>
      <w:lvlJc w:val="left"/>
      <w:pPr>
        <w:ind w:left="15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3">
    <w:nsid w:val="74D43038"/>
    <w:multiLevelType w:val="hybridMultilevel"/>
    <w:tmpl w:val="478C4D20"/>
    <w:lvl w:ilvl="0" w:tplc="D0DE76E8">
      <w:start w:val="2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4">
    <w:nsid w:val="789F2DDA"/>
    <w:multiLevelType w:val="hybridMultilevel"/>
    <w:tmpl w:val="F956F7FE"/>
    <w:lvl w:ilvl="0" w:tplc="04090011">
      <w:start w:val="1"/>
      <w:numFmt w:val="decimal"/>
      <w:lvlText w:val="%1)"/>
      <w:lvlJc w:val="left"/>
      <w:pPr>
        <w:ind w:left="693" w:hanging="480"/>
      </w:pPr>
    </w:lvl>
    <w:lvl w:ilvl="1" w:tplc="04090019" w:tentative="1">
      <w:start w:val="1"/>
      <w:numFmt w:val="lowerLetter"/>
      <w:lvlText w:val="%2)"/>
      <w:lvlJc w:val="left"/>
      <w:pPr>
        <w:ind w:left="1173" w:hanging="480"/>
      </w:pPr>
    </w:lvl>
    <w:lvl w:ilvl="2" w:tplc="0409001B" w:tentative="1">
      <w:start w:val="1"/>
      <w:numFmt w:val="lowerRoman"/>
      <w:lvlText w:val="%3."/>
      <w:lvlJc w:val="right"/>
      <w:pPr>
        <w:ind w:left="1653" w:hanging="480"/>
      </w:pPr>
    </w:lvl>
    <w:lvl w:ilvl="3" w:tplc="0409000F" w:tentative="1">
      <w:start w:val="1"/>
      <w:numFmt w:val="decimal"/>
      <w:lvlText w:val="%4."/>
      <w:lvlJc w:val="left"/>
      <w:pPr>
        <w:ind w:left="2133" w:hanging="480"/>
      </w:pPr>
    </w:lvl>
    <w:lvl w:ilvl="4" w:tplc="04090019" w:tentative="1">
      <w:start w:val="1"/>
      <w:numFmt w:val="lowerLetter"/>
      <w:lvlText w:val="%5)"/>
      <w:lvlJc w:val="left"/>
      <w:pPr>
        <w:ind w:left="2613" w:hanging="480"/>
      </w:pPr>
    </w:lvl>
    <w:lvl w:ilvl="5" w:tplc="0409001B" w:tentative="1">
      <w:start w:val="1"/>
      <w:numFmt w:val="lowerRoman"/>
      <w:lvlText w:val="%6."/>
      <w:lvlJc w:val="right"/>
      <w:pPr>
        <w:ind w:left="3093" w:hanging="480"/>
      </w:pPr>
    </w:lvl>
    <w:lvl w:ilvl="6" w:tplc="0409000F" w:tentative="1">
      <w:start w:val="1"/>
      <w:numFmt w:val="decimal"/>
      <w:lvlText w:val="%7."/>
      <w:lvlJc w:val="left"/>
      <w:pPr>
        <w:ind w:left="3573" w:hanging="480"/>
      </w:pPr>
    </w:lvl>
    <w:lvl w:ilvl="7" w:tplc="04090019" w:tentative="1">
      <w:start w:val="1"/>
      <w:numFmt w:val="lowerLetter"/>
      <w:lvlText w:val="%8)"/>
      <w:lvlJc w:val="left"/>
      <w:pPr>
        <w:ind w:left="4053" w:hanging="480"/>
      </w:pPr>
    </w:lvl>
    <w:lvl w:ilvl="8" w:tplc="0409001B" w:tentative="1">
      <w:start w:val="1"/>
      <w:numFmt w:val="lowerRoman"/>
      <w:lvlText w:val="%9."/>
      <w:lvlJc w:val="right"/>
      <w:pPr>
        <w:ind w:left="4533" w:hanging="480"/>
      </w:pPr>
    </w:lvl>
  </w:abstractNum>
  <w:num w:numId="1">
    <w:abstractNumId w:val="12"/>
  </w:num>
  <w:num w:numId="2">
    <w:abstractNumId w:val="16"/>
  </w:num>
  <w:num w:numId="3">
    <w:abstractNumId w:val="8"/>
  </w:num>
  <w:num w:numId="4">
    <w:abstractNumId w:val="9"/>
  </w:num>
  <w:num w:numId="5">
    <w:abstractNumId w:val="0"/>
  </w:num>
  <w:num w:numId="6">
    <w:abstractNumId w:val="7"/>
  </w:num>
  <w:num w:numId="7">
    <w:abstractNumId w:val="10"/>
  </w:num>
  <w:num w:numId="8">
    <w:abstractNumId w:val="14"/>
  </w:num>
  <w:num w:numId="9">
    <w:abstractNumId w:val="4"/>
  </w:num>
  <w:num w:numId="10">
    <w:abstractNumId w:val="18"/>
  </w:num>
  <w:num w:numId="11">
    <w:abstractNumId w:val="23"/>
  </w:num>
  <w:num w:numId="12">
    <w:abstractNumId w:val="21"/>
  </w:num>
  <w:num w:numId="13">
    <w:abstractNumId w:val="11"/>
  </w:num>
  <w:num w:numId="14">
    <w:abstractNumId w:val="3"/>
  </w:num>
  <w:num w:numId="15">
    <w:abstractNumId w:val="13"/>
  </w:num>
  <w:num w:numId="16">
    <w:abstractNumId w:val="22"/>
  </w:num>
  <w:num w:numId="17">
    <w:abstractNumId w:val="5"/>
  </w:num>
  <w:num w:numId="18">
    <w:abstractNumId w:val="6"/>
  </w:num>
  <w:num w:numId="19">
    <w:abstractNumId w:val="17"/>
  </w:num>
  <w:num w:numId="20">
    <w:abstractNumId w:val="2"/>
  </w:num>
  <w:num w:numId="21">
    <w:abstractNumId w:val="15"/>
  </w:num>
  <w:num w:numId="22">
    <w:abstractNumId w:val="1"/>
  </w:num>
  <w:num w:numId="23">
    <w:abstractNumId w:val="19"/>
  </w:num>
  <w:num w:numId="24">
    <w:abstractNumId w:val="24"/>
  </w:num>
  <w:num w:numId="25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97"/>
  <w:bordersDoNotSurroundHeader/>
  <w:bordersDoNotSurroundFooter/>
  <w:hideSpellingErrors/>
  <w:hideGrammaticalError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45876"/>
    <w:rsid w:val="000003F5"/>
    <w:rsid w:val="0000177F"/>
    <w:rsid w:val="00007D37"/>
    <w:rsid w:val="00011DE8"/>
    <w:rsid w:val="00012B72"/>
    <w:rsid w:val="000135CB"/>
    <w:rsid w:val="00025A75"/>
    <w:rsid w:val="00035C7B"/>
    <w:rsid w:val="00041356"/>
    <w:rsid w:val="00042B6D"/>
    <w:rsid w:val="00053A0F"/>
    <w:rsid w:val="00057934"/>
    <w:rsid w:val="00060E78"/>
    <w:rsid w:val="00070FAF"/>
    <w:rsid w:val="000711A0"/>
    <w:rsid w:val="00080EF1"/>
    <w:rsid w:val="000846C4"/>
    <w:rsid w:val="0008639A"/>
    <w:rsid w:val="0008706C"/>
    <w:rsid w:val="00087B55"/>
    <w:rsid w:val="000908DF"/>
    <w:rsid w:val="00090D20"/>
    <w:rsid w:val="000920BB"/>
    <w:rsid w:val="000A2C88"/>
    <w:rsid w:val="000A6A62"/>
    <w:rsid w:val="000A7927"/>
    <w:rsid w:val="000B0B21"/>
    <w:rsid w:val="000B7083"/>
    <w:rsid w:val="000B7762"/>
    <w:rsid w:val="000D5604"/>
    <w:rsid w:val="000D6B07"/>
    <w:rsid w:val="000E6F3D"/>
    <w:rsid w:val="000F02CD"/>
    <w:rsid w:val="000F25E4"/>
    <w:rsid w:val="000F403E"/>
    <w:rsid w:val="000F58CD"/>
    <w:rsid w:val="001000BF"/>
    <w:rsid w:val="001104D2"/>
    <w:rsid w:val="00124EF0"/>
    <w:rsid w:val="001257A9"/>
    <w:rsid w:val="00133632"/>
    <w:rsid w:val="00133EEC"/>
    <w:rsid w:val="001367FD"/>
    <w:rsid w:val="00145876"/>
    <w:rsid w:val="00166204"/>
    <w:rsid w:val="001676AC"/>
    <w:rsid w:val="001769DE"/>
    <w:rsid w:val="001874BB"/>
    <w:rsid w:val="00193E0A"/>
    <w:rsid w:val="001A5A06"/>
    <w:rsid w:val="001A614D"/>
    <w:rsid w:val="001A7021"/>
    <w:rsid w:val="001B7570"/>
    <w:rsid w:val="001B75C7"/>
    <w:rsid w:val="001C4163"/>
    <w:rsid w:val="001C6945"/>
    <w:rsid w:val="001C6C2A"/>
    <w:rsid w:val="001D4B3B"/>
    <w:rsid w:val="001D5130"/>
    <w:rsid w:val="001D6043"/>
    <w:rsid w:val="001E090F"/>
    <w:rsid w:val="001E352C"/>
    <w:rsid w:val="001E731B"/>
    <w:rsid w:val="001F3F22"/>
    <w:rsid w:val="001F4BFB"/>
    <w:rsid w:val="00201D47"/>
    <w:rsid w:val="00204D6F"/>
    <w:rsid w:val="00206FEF"/>
    <w:rsid w:val="0020776C"/>
    <w:rsid w:val="0022701B"/>
    <w:rsid w:val="00231EC4"/>
    <w:rsid w:val="002330E4"/>
    <w:rsid w:val="00233435"/>
    <w:rsid w:val="00235B59"/>
    <w:rsid w:val="00236979"/>
    <w:rsid w:val="00240BEC"/>
    <w:rsid w:val="0025201E"/>
    <w:rsid w:val="00255860"/>
    <w:rsid w:val="00256785"/>
    <w:rsid w:val="00260E05"/>
    <w:rsid w:val="002652E0"/>
    <w:rsid w:val="0026795F"/>
    <w:rsid w:val="0027755C"/>
    <w:rsid w:val="00284E39"/>
    <w:rsid w:val="0028629E"/>
    <w:rsid w:val="002871E2"/>
    <w:rsid w:val="00290259"/>
    <w:rsid w:val="00290B71"/>
    <w:rsid w:val="002A1D15"/>
    <w:rsid w:val="002A2142"/>
    <w:rsid w:val="002A334B"/>
    <w:rsid w:val="002A4892"/>
    <w:rsid w:val="002B1624"/>
    <w:rsid w:val="002C103A"/>
    <w:rsid w:val="002C2ED7"/>
    <w:rsid w:val="002E16FD"/>
    <w:rsid w:val="002E5BE7"/>
    <w:rsid w:val="002F1F8D"/>
    <w:rsid w:val="00305516"/>
    <w:rsid w:val="00307600"/>
    <w:rsid w:val="00312780"/>
    <w:rsid w:val="00314D2D"/>
    <w:rsid w:val="003151AC"/>
    <w:rsid w:val="003236D0"/>
    <w:rsid w:val="00323C58"/>
    <w:rsid w:val="003248D3"/>
    <w:rsid w:val="0032705C"/>
    <w:rsid w:val="0033336F"/>
    <w:rsid w:val="00334F72"/>
    <w:rsid w:val="003374A8"/>
    <w:rsid w:val="00343566"/>
    <w:rsid w:val="00343DE0"/>
    <w:rsid w:val="003441B2"/>
    <w:rsid w:val="00352CFC"/>
    <w:rsid w:val="0035443A"/>
    <w:rsid w:val="00357124"/>
    <w:rsid w:val="003774D3"/>
    <w:rsid w:val="003806E5"/>
    <w:rsid w:val="00380977"/>
    <w:rsid w:val="00387180"/>
    <w:rsid w:val="00390A19"/>
    <w:rsid w:val="0039411E"/>
    <w:rsid w:val="00397F22"/>
    <w:rsid w:val="003B2BFF"/>
    <w:rsid w:val="003B5F78"/>
    <w:rsid w:val="003C0502"/>
    <w:rsid w:val="003C3F72"/>
    <w:rsid w:val="003C597F"/>
    <w:rsid w:val="003E019B"/>
    <w:rsid w:val="003E22DB"/>
    <w:rsid w:val="003E2ED2"/>
    <w:rsid w:val="003F046F"/>
    <w:rsid w:val="003F58F7"/>
    <w:rsid w:val="00403157"/>
    <w:rsid w:val="0040502C"/>
    <w:rsid w:val="00406980"/>
    <w:rsid w:val="00413D0C"/>
    <w:rsid w:val="0042033F"/>
    <w:rsid w:val="00420DEC"/>
    <w:rsid w:val="004236DF"/>
    <w:rsid w:val="00425C86"/>
    <w:rsid w:val="00432D4D"/>
    <w:rsid w:val="004405EC"/>
    <w:rsid w:val="00443CE5"/>
    <w:rsid w:val="0044541D"/>
    <w:rsid w:val="0046187F"/>
    <w:rsid w:val="00470425"/>
    <w:rsid w:val="00470D68"/>
    <w:rsid w:val="00470DE0"/>
    <w:rsid w:val="0047361D"/>
    <w:rsid w:val="004739CF"/>
    <w:rsid w:val="00484A2A"/>
    <w:rsid w:val="00495E6B"/>
    <w:rsid w:val="004A1CEF"/>
    <w:rsid w:val="004B0040"/>
    <w:rsid w:val="004B58E6"/>
    <w:rsid w:val="004C00B2"/>
    <w:rsid w:val="004C3253"/>
    <w:rsid w:val="004C6443"/>
    <w:rsid w:val="004D05A7"/>
    <w:rsid w:val="004D09D1"/>
    <w:rsid w:val="004D1E79"/>
    <w:rsid w:val="004D3575"/>
    <w:rsid w:val="004D78B3"/>
    <w:rsid w:val="004E073F"/>
    <w:rsid w:val="004E6BDB"/>
    <w:rsid w:val="004F2A6E"/>
    <w:rsid w:val="004F4371"/>
    <w:rsid w:val="00505C47"/>
    <w:rsid w:val="00510548"/>
    <w:rsid w:val="005138B0"/>
    <w:rsid w:val="005157E6"/>
    <w:rsid w:val="00515E3C"/>
    <w:rsid w:val="005223CB"/>
    <w:rsid w:val="0052574C"/>
    <w:rsid w:val="00535DE0"/>
    <w:rsid w:val="00540EAC"/>
    <w:rsid w:val="00547577"/>
    <w:rsid w:val="0057025E"/>
    <w:rsid w:val="00574373"/>
    <w:rsid w:val="005756F7"/>
    <w:rsid w:val="00577A67"/>
    <w:rsid w:val="005A0AAC"/>
    <w:rsid w:val="005A1B44"/>
    <w:rsid w:val="005A37EE"/>
    <w:rsid w:val="005A5D39"/>
    <w:rsid w:val="005A7348"/>
    <w:rsid w:val="005B0307"/>
    <w:rsid w:val="005B28ED"/>
    <w:rsid w:val="005D1333"/>
    <w:rsid w:val="005D3BB1"/>
    <w:rsid w:val="005E32B6"/>
    <w:rsid w:val="005E7BB8"/>
    <w:rsid w:val="005F5ED0"/>
    <w:rsid w:val="00607337"/>
    <w:rsid w:val="0061025E"/>
    <w:rsid w:val="00612C3E"/>
    <w:rsid w:val="00616F7A"/>
    <w:rsid w:val="00621BAF"/>
    <w:rsid w:val="00625A99"/>
    <w:rsid w:val="00632254"/>
    <w:rsid w:val="00644B8F"/>
    <w:rsid w:val="00644CAF"/>
    <w:rsid w:val="006522A4"/>
    <w:rsid w:val="0065512D"/>
    <w:rsid w:val="00655999"/>
    <w:rsid w:val="0065677F"/>
    <w:rsid w:val="0066425B"/>
    <w:rsid w:val="00667C27"/>
    <w:rsid w:val="00671AB2"/>
    <w:rsid w:val="0067714F"/>
    <w:rsid w:val="00681ABF"/>
    <w:rsid w:val="006850C1"/>
    <w:rsid w:val="0069054F"/>
    <w:rsid w:val="00696759"/>
    <w:rsid w:val="00697EE7"/>
    <w:rsid w:val="006A3306"/>
    <w:rsid w:val="006A394B"/>
    <w:rsid w:val="006A417A"/>
    <w:rsid w:val="006A76C1"/>
    <w:rsid w:val="006B310A"/>
    <w:rsid w:val="006B3473"/>
    <w:rsid w:val="006D2F47"/>
    <w:rsid w:val="006D3836"/>
    <w:rsid w:val="006D44CB"/>
    <w:rsid w:val="006D6800"/>
    <w:rsid w:val="006F3A1D"/>
    <w:rsid w:val="00703149"/>
    <w:rsid w:val="007100DF"/>
    <w:rsid w:val="00713A52"/>
    <w:rsid w:val="0071630D"/>
    <w:rsid w:val="00716CB8"/>
    <w:rsid w:val="00716D38"/>
    <w:rsid w:val="00721E57"/>
    <w:rsid w:val="00727787"/>
    <w:rsid w:val="00731FB9"/>
    <w:rsid w:val="00736238"/>
    <w:rsid w:val="00736339"/>
    <w:rsid w:val="007418F5"/>
    <w:rsid w:val="00742D72"/>
    <w:rsid w:val="00754F77"/>
    <w:rsid w:val="0076461C"/>
    <w:rsid w:val="00773E90"/>
    <w:rsid w:val="007806BF"/>
    <w:rsid w:val="00784150"/>
    <w:rsid w:val="00784640"/>
    <w:rsid w:val="00790F7E"/>
    <w:rsid w:val="0079442B"/>
    <w:rsid w:val="00795466"/>
    <w:rsid w:val="0079653B"/>
    <w:rsid w:val="007A092A"/>
    <w:rsid w:val="007A2D18"/>
    <w:rsid w:val="007A33EA"/>
    <w:rsid w:val="007A66A8"/>
    <w:rsid w:val="007A7C8A"/>
    <w:rsid w:val="007B0D02"/>
    <w:rsid w:val="007B19D2"/>
    <w:rsid w:val="007B38DB"/>
    <w:rsid w:val="007B6675"/>
    <w:rsid w:val="007C2F92"/>
    <w:rsid w:val="007C3A4B"/>
    <w:rsid w:val="007C6492"/>
    <w:rsid w:val="007C6828"/>
    <w:rsid w:val="007E2D8B"/>
    <w:rsid w:val="007E5CDC"/>
    <w:rsid w:val="007E5D38"/>
    <w:rsid w:val="00806F83"/>
    <w:rsid w:val="00814D8B"/>
    <w:rsid w:val="0082227C"/>
    <w:rsid w:val="008226C0"/>
    <w:rsid w:val="00823A49"/>
    <w:rsid w:val="00825546"/>
    <w:rsid w:val="00827518"/>
    <w:rsid w:val="0083032F"/>
    <w:rsid w:val="00832E54"/>
    <w:rsid w:val="0084003D"/>
    <w:rsid w:val="00861B38"/>
    <w:rsid w:val="008735D4"/>
    <w:rsid w:val="0087425E"/>
    <w:rsid w:val="0087444F"/>
    <w:rsid w:val="00887BE0"/>
    <w:rsid w:val="008A10A9"/>
    <w:rsid w:val="008B12AD"/>
    <w:rsid w:val="008B19C1"/>
    <w:rsid w:val="008B3BA7"/>
    <w:rsid w:val="008B57C9"/>
    <w:rsid w:val="008B7697"/>
    <w:rsid w:val="008C597A"/>
    <w:rsid w:val="008D0278"/>
    <w:rsid w:val="008D4A66"/>
    <w:rsid w:val="008D4C30"/>
    <w:rsid w:val="008D5E7B"/>
    <w:rsid w:val="008E04FE"/>
    <w:rsid w:val="008E06FD"/>
    <w:rsid w:val="008E3B1A"/>
    <w:rsid w:val="008E69C1"/>
    <w:rsid w:val="008E712B"/>
    <w:rsid w:val="008F27BC"/>
    <w:rsid w:val="008F2F83"/>
    <w:rsid w:val="00906A7B"/>
    <w:rsid w:val="0091676F"/>
    <w:rsid w:val="00917631"/>
    <w:rsid w:val="0092331E"/>
    <w:rsid w:val="00923D6A"/>
    <w:rsid w:val="00924D12"/>
    <w:rsid w:val="0092682A"/>
    <w:rsid w:val="00930543"/>
    <w:rsid w:val="009343F3"/>
    <w:rsid w:val="00943CAB"/>
    <w:rsid w:val="00946CF6"/>
    <w:rsid w:val="00956F08"/>
    <w:rsid w:val="00961DF5"/>
    <w:rsid w:val="00986003"/>
    <w:rsid w:val="00986A8A"/>
    <w:rsid w:val="00991003"/>
    <w:rsid w:val="00991BD2"/>
    <w:rsid w:val="009952FF"/>
    <w:rsid w:val="00995F8A"/>
    <w:rsid w:val="00996DA4"/>
    <w:rsid w:val="009975E3"/>
    <w:rsid w:val="009A20D9"/>
    <w:rsid w:val="009A5A3E"/>
    <w:rsid w:val="009B0C67"/>
    <w:rsid w:val="009B4463"/>
    <w:rsid w:val="009B5324"/>
    <w:rsid w:val="009C6B07"/>
    <w:rsid w:val="009C78D1"/>
    <w:rsid w:val="009D1427"/>
    <w:rsid w:val="009D222B"/>
    <w:rsid w:val="009D23A2"/>
    <w:rsid w:val="009D5403"/>
    <w:rsid w:val="009D5AFE"/>
    <w:rsid w:val="009D5C70"/>
    <w:rsid w:val="009E19D4"/>
    <w:rsid w:val="009E4062"/>
    <w:rsid w:val="009E4121"/>
    <w:rsid w:val="009E49FB"/>
    <w:rsid w:val="009F3551"/>
    <w:rsid w:val="009F6CF7"/>
    <w:rsid w:val="00A05922"/>
    <w:rsid w:val="00A07438"/>
    <w:rsid w:val="00A07F38"/>
    <w:rsid w:val="00A13FA8"/>
    <w:rsid w:val="00A167C2"/>
    <w:rsid w:val="00A170C4"/>
    <w:rsid w:val="00A33E2D"/>
    <w:rsid w:val="00A40861"/>
    <w:rsid w:val="00A451B6"/>
    <w:rsid w:val="00A63A4B"/>
    <w:rsid w:val="00A664A4"/>
    <w:rsid w:val="00A70594"/>
    <w:rsid w:val="00A70B58"/>
    <w:rsid w:val="00A7495A"/>
    <w:rsid w:val="00A77458"/>
    <w:rsid w:val="00A77A87"/>
    <w:rsid w:val="00A85275"/>
    <w:rsid w:val="00A93543"/>
    <w:rsid w:val="00A93769"/>
    <w:rsid w:val="00AA502E"/>
    <w:rsid w:val="00AB2165"/>
    <w:rsid w:val="00AC37AB"/>
    <w:rsid w:val="00AD2ADD"/>
    <w:rsid w:val="00AD650E"/>
    <w:rsid w:val="00AE0D29"/>
    <w:rsid w:val="00AE63DB"/>
    <w:rsid w:val="00AF0CB7"/>
    <w:rsid w:val="00AF490A"/>
    <w:rsid w:val="00B008B2"/>
    <w:rsid w:val="00B015D3"/>
    <w:rsid w:val="00B02891"/>
    <w:rsid w:val="00B16C16"/>
    <w:rsid w:val="00B17598"/>
    <w:rsid w:val="00B20A19"/>
    <w:rsid w:val="00B21DCD"/>
    <w:rsid w:val="00B249AC"/>
    <w:rsid w:val="00B3394A"/>
    <w:rsid w:val="00B37AC4"/>
    <w:rsid w:val="00B41C9F"/>
    <w:rsid w:val="00B4291E"/>
    <w:rsid w:val="00B4682A"/>
    <w:rsid w:val="00B5732A"/>
    <w:rsid w:val="00B5773E"/>
    <w:rsid w:val="00B57F97"/>
    <w:rsid w:val="00B61602"/>
    <w:rsid w:val="00B61721"/>
    <w:rsid w:val="00B7502E"/>
    <w:rsid w:val="00B76B00"/>
    <w:rsid w:val="00B825BA"/>
    <w:rsid w:val="00B84F55"/>
    <w:rsid w:val="00B8529B"/>
    <w:rsid w:val="00B91383"/>
    <w:rsid w:val="00B9366A"/>
    <w:rsid w:val="00B93C7B"/>
    <w:rsid w:val="00B93FE1"/>
    <w:rsid w:val="00B97894"/>
    <w:rsid w:val="00BA16DA"/>
    <w:rsid w:val="00BA35EF"/>
    <w:rsid w:val="00BB699D"/>
    <w:rsid w:val="00BC25E7"/>
    <w:rsid w:val="00BC32DB"/>
    <w:rsid w:val="00BC589E"/>
    <w:rsid w:val="00BD3B34"/>
    <w:rsid w:val="00BD4661"/>
    <w:rsid w:val="00BD7918"/>
    <w:rsid w:val="00BE0477"/>
    <w:rsid w:val="00BE769A"/>
    <w:rsid w:val="00BF2874"/>
    <w:rsid w:val="00BF2A82"/>
    <w:rsid w:val="00BF3AD2"/>
    <w:rsid w:val="00BF4CD3"/>
    <w:rsid w:val="00C01189"/>
    <w:rsid w:val="00C06072"/>
    <w:rsid w:val="00C0652A"/>
    <w:rsid w:val="00C1189A"/>
    <w:rsid w:val="00C1376D"/>
    <w:rsid w:val="00C208E1"/>
    <w:rsid w:val="00C24098"/>
    <w:rsid w:val="00C270F0"/>
    <w:rsid w:val="00C375BD"/>
    <w:rsid w:val="00C42568"/>
    <w:rsid w:val="00C51D4E"/>
    <w:rsid w:val="00C5517D"/>
    <w:rsid w:val="00C55CC9"/>
    <w:rsid w:val="00C56D63"/>
    <w:rsid w:val="00C65E72"/>
    <w:rsid w:val="00C6713B"/>
    <w:rsid w:val="00C7159F"/>
    <w:rsid w:val="00C76E25"/>
    <w:rsid w:val="00C868A0"/>
    <w:rsid w:val="00C95B10"/>
    <w:rsid w:val="00C971C8"/>
    <w:rsid w:val="00C979D5"/>
    <w:rsid w:val="00CA23A9"/>
    <w:rsid w:val="00CB742C"/>
    <w:rsid w:val="00CC25E8"/>
    <w:rsid w:val="00CC2E25"/>
    <w:rsid w:val="00CC4FC1"/>
    <w:rsid w:val="00CC5035"/>
    <w:rsid w:val="00CD33C0"/>
    <w:rsid w:val="00CD4BF1"/>
    <w:rsid w:val="00CE01E0"/>
    <w:rsid w:val="00CE33A3"/>
    <w:rsid w:val="00CE5DF6"/>
    <w:rsid w:val="00CE63D8"/>
    <w:rsid w:val="00CE6439"/>
    <w:rsid w:val="00CE737A"/>
    <w:rsid w:val="00D01017"/>
    <w:rsid w:val="00D10A32"/>
    <w:rsid w:val="00D125ED"/>
    <w:rsid w:val="00D16406"/>
    <w:rsid w:val="00D24A59"/>
    <w:rsid w:val="00D27F17"/>
    <w:rsid w:val="00D30361"/>
    <w:rsid w:val="00D3122C"/>
    <w:rsid w:val="00D363EE"/>
    <w:rsid w:val="00D376E3"/>
    <w:rsid w:val="00D472CA"/>
    <w:rsid w:val="00D4763F"/>
    <w:rsid w:val="00D51B1F"/>
    <w:rsid w:val="00D55ADC"/>
    <w:rsid w:val="00D60EE3"/>
    <w:rsid w:val="00D731DA"/>
    <w:rsid w:val="00D7667F"/>
    <w:rsid w:val="00D8258C"/>
    <w:rsid w:val="00D86DB4"/>
    <w:rsid w:val="00D95C8E"/>
    <w:rsid w:val="00D97806"/>
    <w:rsid w:val="00DA2691"/>
    <w:rsid w:val="00DA54AE"/>
    <w:rsid w:val="00DB4542"/>
    <w:rsid w:val="00DC462B"/>
    <w:rsid w:val="00DD3C3A"/>
    <w:rsid w:val="00DD5600"/>
    <w:rsid w:val="00DE687D"/>
    <w:rsid w:val="00E00283"/>
    <w:rsid w:val="00E01979"/>
    <w:rsid w:val="00E109C5"/>
    <w:rsid w:val="00E1531E"/>
    <w:rsid w:val="00E208A1"/>
    <w:rsid w:val="00E20FC5"/>
    <w:rsid w:val="00E22030"/>
    <w:rsid w:val="00E36423"/>
    <w:rsid w:val="00E427CA"/>
    <w:rsid w:val="00E4680F"/>
    <w:rsid w:val="00E55FDF"/>
    <w:rsid w:val="00E62D5E"/>
    <w:rsid w:val="00E638D6"/>
    <w:rsid w:val="00E70322"/>
    <w:rsid w:val="00E70FEE"/>
    <w:rsid w:val="00E75E38"/>
    <w:rsid w:val="00E77301"/>
    <w:rsid w:val="00E80482"/>
    <w:rsid w:val="00E95C32"/>
    <w:rsid w:val="00E96A3B"/>
    <w:rsid w:val="00EA0A89"/>
    <w:rsid w:val="00EA1891"/>
    <w:rsid w:val="00EA304A"/>
    <w:rsid w:val="00EB02DC"/>
    <w:rsid w:val="00EB0386"/>
    <w:rsid w:val="00EC3AC4"/>
    <w:rsid w:val="00EC3C53"/>
    <w:rsid w:val="00EC6D32"/>
    <w:rsid w:val="00EC6E45"/>
    <w:rsid w:val="00ED060D"/>
    <w:rsid w:val="00ED5BFB"/>
    <w:rsid w:val="00EE405D"/>
    <w:rsid w:val="00EF02D3"/>
    <w:rsid w:val="00EF3668"/>
    <w:rsid w:val="00EF5767"/>
    <w:rsid w:val="00EF5D1E"/>
    <w:rsid w:val="00F00F51"/>
    <w:rsid w:val="00F00F71"/>
    <w:rsid w:val="00F03CC8"/>
    <w:rsid w:val="00F06A03"/>
    <w:rsid w:val="00F079CB"/>
    <w:rsid w:val="00F1789A"/>
    <w:rsid w:val="00F22151"/>
    <w:rsid w:val="00F22B4F"/>
    <w:rsid w:val="00F2371F"/>
    <w:rsid w:val="00F249BD"/>
    <w:rsid w:val="00F24CD0"/>
    <w:rsid w:val="00F30796"/>
    <w:rsid w:val="00F35E37"/>
    <w:rsid w:val="00F46959"/>
    <w:rsid w:val="00F504C6"/>
    <w:rsid w:val="00F810F2"/>
    <w:rsid w:val="00F81A05"/>
    <w:rsid w:val="00F8650E"/>
    <w:rsid w:val="00F9134B"/>
    <w:rsid w:val="00F93857"/>
    <w:rsid w:val="00FA0081"/>
    <w:rsid w:val="00FA1939"/>
    <w:rsid w:val="00FB6D91"/>
    <w:rsid w:val="00FC1632"/>
    <w:rsid w:val="00FC5F67"/>
    <w:rsid w:val="00FD2458"/>
    <w:rsid w:val="00FD44C6"/>
    <w:rsid w:val="00FE059D"/>
    <w:rsid w:val="00FE135C"/>
    <w:rsid w:val="00FE4C89"/>
    <w:rsid w:val="00FE6EF0"/>
    <w:rsid w:val="00FF3640"/>
    <w:rsid w:val="00FF3C2B"/>
    <w:rsid w:val="00FF56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C4D374F"/>
  <w15:chartTrackingRefBased/>
  <w15:docId w15:val="{90C80B0C-F350-4348-A990-1CC9CA5B02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441B2"/>
    <w:pPr>
      <w:keepNext/>
      <w:keepLines/>
      <w:spacing w:line="360" w:lineRule="auto"/>
      <w:outlineLvl w:val="0"/>
    </w:pPr>
    <w:rPr>
      <w:b/>
      <w:bCs/>
      <w:kern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6B3473"/>
    <w:rPr>
      <w:color w:val="808080"/>
    </w:rPr>
  </w:style>
  <w:style w:type="paragraph" w:styleId="a4">
    <w:name w:val="List Paragraph"/>
    <w:basedOn w:val="a"/>
    <w:uiPriority w:val="34"/>
    <w:qFormat/>
    <w:rsid w:val="007A33EA"/>
    <w:pPr>
      <w:ind w:firstLineChars="200" w:firstLine="420"/>
    </w:pPr>
  </w:style>
  <w:style w:type="paragraph" w:styleId="a5">
    <w:name w:val="No Spacing"/>
    <w:uiPriority w:val="1"/>
    <w:qFormat/>
    <w:rsid w:val="00A85275"/>
    <w:pPr>
      <w:widowControl w:val="0"/>
      <w:jc w:val="both"/>
    </w:pPr>
  </w:style>
  <w:style w:type="paragraph" w:styleId="a6">
    <w:name w:val="header"/>
    <w:basedOn w:val="a"/>
    <w:link w:val="a7"/>
    <w:uiPriority w:val="99"/>
    <w:unhideWhenUsed/>
    <w:rsid w:val="0044541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字符"/>
    <w:basedOn w:val="a0"/>
    <w:link w:val="a6"/>
    <w:uiPriority w:val="99"/>
    <w:rsid w:val="0044541D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44541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字符"/>
    <w:basedOn w:val="a0"/>
    <w:link w:val="a8"/>
    <w:uiPriority w:val="99"/>
    <w:rsid w:val="0044541D"/>
    <w:rPr>
      <w:sz w:val="18"/>
      <w:szCs w:val="18"/>
    </w:rPr>
  </w:style>
  <w:style w:type="character" w:styleId="aa">
    <w:name w:val="Subtle Emphasis"/>
    <w:aliases w:val="注释"/>
    <w:basedOn w:val="a0"/>
    <w:uiPriority w:val="19"/>
    <w:qFormat/>
    <w:rsid w:val="00887BE0"/>
    <w:rPr>
      <w:rFonts w:asciiTheme="minorHAnsi" w:eastAsiaTheme="minorEastAsia" w:hAnsiTheme="minorHAnsi" w:cstheme="minorHAnsi"/>
      <w:b/>
      <w:i w:val="0"/>
      <w:iCs/>
      <w:color w:val="00B050"/>
      <w:sz w:val="21"/>
    </w:rPr>
  </w:style>
  <w:style w:type="character" w:customStyle="1" w:styleId="10">
    <w:name w:val="标题 1字符"/>
    <w:basedOn w:val="a0"/>
    <w:link w:val="1"/>
    <w:uiPriority w:val="9"/>
    <w:rsid w:val="003441B2"/>
    <w:rPr>
      <w:b/>
      <w:bCs/>
      <w:kern w:val="44"/>
      <w:szCs w:val="44"/>
    </w:rPr>
  </w:style>
  <w:style w:type="paragraph" w:styleId="ab">
    <w:name w:val="Document Map"/>
    <w:basedOn w:val="a"/>
    <w:link w:val="ac"/>
    <w:uiPriority w:val="99"/>
    <w:semiHidden/>
    <w:unhideWhenUsed/>
    <w:rsid w:val="009F6CF7"/>
    <w:rPr>
      <w:rFonts w:ascii="Times New Roman" w:hAnsi="Times New Roman" w:cs="Times New Roman"/>
      <w:sz w:val="24"/>
      <w:szCs w:val="24"/>
    </w:rPr>
  </w:style>
  <w:style w:type="character" w:customStyle="1" w:styleId="ac">
    <w:name w:val="文档结构图字符"/>
    <w:basedOn w:val="a0"/>
    <w:link w:val="ab"/>
    <w:uiPriority w:val="99"/>
    <w:semiHidden/>
    <w:rsid w:val="009F6CF7"/>
    <w:rPr>
      <w:rFonts w:ascii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image" Target="media/image3.emf"/><Relationship Id="rId12" Type="http://schemas.openxmlformats.org/officeDocument/2006/relationships/image" Target="media/image4.emf"/><Relationship Id="rId13" Type="http://schemas.openxmlformats.org/officeDocument/2006/relationships/package" Target="embeddings/Microsoft_Visio___2222222222222222222222222222.vsdx"/><Relationship Id="rId14" Type="http://schemas.openxmlformats.org/officeDocument/2006/relationships/image" Target="media/image5.emf"/><Relationship Id="rId15" Type="http://schemas.openxmlformats.org/officeDocument/2006/relationships/package" Target="embeddings/Microsoft_Visio___3333333333333333333333333333.vsdx"/><Relationship Id="rId16" Type="http://schemas.openxmlformats.org/officeDocument/2006/relationships/image" Target="media/image6.emf"/><Relationship Id="rId17" Type="http://schemas.openxmlformats.org/officeDocument/2006/relationships/package" Target="embeddings/Microsoft_Visio___4444444444444444444444444444.vsdx"/><Relationship Id="rId18" Type="http://schemas.openxmlformats.org/officeDocument/2006/relationships/fontTable" Target="fontTable.xml"/><Relationship Id="rId19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emf"/><Relationship Id="rId9" Type="http://schemas.openxmlformats.org/officeDocument/2006/relationships/package" Target="embeddings/Microsoft_Visio___1111111111111111111111111111.vsdx"/><Relationship Id="rId10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068E5F21-640A-4C4B-ABCD-2C14A2F7BD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96</TotalTime>
  <Pages>61</Pages>
  <Words>7278</Words>
  <Characters>41487</Characters>
  <Application>Microsoft Macintosh Word</Application>
  <DocSecurity>0</DocSecurity>
  <Lines>345</Lines>
  <Paragraphs>97</Paragraph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66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贺辰枫</dc:creator>
  <cp:keywords/>
  <dc:description/>
  <cp:lastModifiedBy>贺辰枫</cp:lastModifiedBy>
  <cp:revision>573</cp:revision>
  <dcterms:created xsi:type="dcterms:W3CDTF">2015-12-07T04:26:00Z</dcterms:created>
  <dcterms:modified xsi:type="dcterms:W3CDTF">2017-02-06T02:57:00Z</dcterms:modified>
</cp:coreProperties>
</file>